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065" w:type="dxa"/>
        <w:tblLayout w:type="fixed"/>
        <w:tblCellMar>
          <w:left w:w="0" w:type="dxa"/>
          <w:bottom w:w="57" w:type="dxa"/>
          <w:right w:w="0" w:type="dxa"/>
        </w:tblCellMar>
        <w:tblLook w:val="0000" w:firstRow="0" w:lastRow="0" w:firstColumn="0" w:lastColumn="0" w:noHBand="0" w:noVBand="0"/>
      </w:tblPr>
      <w:tblGrid>
        <w:gridCol w:w="4258"/>
        <w:gridCol w:w="987"/>
        <w:gridCol w:w="567"/>
        <w:gridCol w:w="4253"/>
      </w:tblGrid>
      <w:tr w:rsidR="007E3E02" w:rsidRPr="00135FF1" w:rsidTr="003B1829">
        <w:trPr>
          <w:trHeight w:val="1560"/>
        </w:trPr>
        <w:tc>
          <w:tcPr>
            <w:tcW w:w="4258" w:type="dxa"/>
            <w:tcBorders>
              <w:bottom w:val="single" w:sz="4" w:space="0" w:color="auto"/>
            </w:tcBorders>
            <w:shd w:val="clear" w:color="auto" w:fill="auto"/>
            <w:vAlign w:val="center"/>
          </w:tcPr>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РЕСПУБЛИКА ТАТАРСТАН</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ИСПОЛНИТЕЛЬНЫЙ КОМИТЕТ</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БУИНСКОГО</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МУНИЦИПАЛЬНОГО РАЙОНА</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p>
        </w:tc>
        <w:tc>
          <w:tcPr>
            <w:tcW w:w="1554" w:type="dxa"/>
            <w:gridSpan w:val="2"/>
            <w:tcBorders>
              <w:bottom w:val="single" w:sz="4" w:space="0" w:color="auto"/>
            </w:tcBorders>
            <w:shd w:val="clear" w:color="auto" w:fill="auto"/>
            <w:vAlign w:val="center"/>
          </w:tcPr>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noProof/>
                <w:color w:val="000000"/>
                <w:sz w:val="24"/>
                <w:szCs w:val="24"/>
                <w:lang w:eastAsia="ru-RU"/>
              </w:rPr>
              <w:drawing>
                <wp:inline distT="0" distB="0" distL="0" distR="0" wp14:anchorId="1036BFB9" wp14:editId="1F65CFAF">
                  <wp:extent cx="724535" cy="905510"/>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24535" cy="905510"/>
                          </a:xfrm>
                          <a:prstGeom prst="rect">
                            <a:avLst/>
                          </a:prstGeom>
                          <a:noFill/>
                          <a:ln>
                            <a:noFill/>
                          </a:ln>
                        </pic:spPr>
                      </pic:pic>
                    </a:graphicData>
                  </a:graphic>
                </wp:inline>
              </w:drawing>
            </w:r>
          </w:p>
        </w:tc>
        <w:tc>
          <w:tcPr>
            <w:tcW w:w="4253" w:type="dxa"/>
            <w:tcBorders>
              <w:bottom w:val="single" w:sz="4" w:space="0" w:color="auto"/>
            </w:tcBorders>
            <w:shd w:val="clear" w:color="auto" w:fill="auto"/>
            <w:vAlign w:val="center"/>
          </w:tcPr>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АТАРСТАН РЕСПУБЛИКАСЫ</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БУА</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МУНИЦИПАЛЬ РАЙОНЫ</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БАШКАРМА КОМИТЕТЫ</w:t>
            </w:r>
            <w:r w:rsidRPr="00135FF1">
              <w:rPr>
                <w:rFonts w:ascii="Arial" w:eastAsia="Times New Roman" w:hAnsi="Arial" w:cs="Arial"/>
                <w:color w:val="000000"/>
                <w:sz w:val="24"/>
                <w:szCs w:val="24"/>
                <w:lang w:eastAsia="ru-RU"/>
              </w:rPr>
              <w:br/>
            </w:r>
          </w:p>
        </w:tc>
      </w:tr>
      <w:tr w:rsidR="007E3E02" w:rsidRPr="00135FF1" w:rsidTr="003B1829">
        <w:tblPrEx>
          <w:tblCellMar>
            <w:bottom w:w="0" w:type="dxa"/>
          </w:tblCellMar>
        </w:tblPrEx>
        <w:trPr>
          <w:trHeight w:val="1021"/>
        </w:trPr>
        <w:tc>
          <w:tcPr>
            <w:tcW w:w="5245" w:type="dxa"/>
            <w:gridSpan w:val="2"/>
            <w:shd w:val="clear" w:color="auto" w:fill="auto"/>
          </w:tcPr>
          <w:p w:rsidR="007E3E02" w:rsidRPr="00135FF1" w:rsidRDefault="007E3E02" w:rsidP="007E3E02">
            <w:pPr>
              <w:spacing w:after="0" w:line="240" w:lineRule="auto"/>
              <w:jc w:val="center"/>
              <w:rPr>
                <w:rFonts w:ascii="Arial" w:eastAsia="Times New Roman" w:hAnsi="Arial" w:cs="Arial"/>
                <w:color w:val="000000"/>
                <w:sz w:val="24"/>
                <w:szCs w:val="24"/>
                <w:lang w:eastAsia="ru-RU"/>
              </w:rPr>
            </w:pP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ПОСТАНОВЛЕНИЕ</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noProof/>
                <w:color w:val="000000"/>
                <w:sz w:val="24"/>
                <w:szCs w:val="24"/>
                <w:lang w:eastAsia="ru-RU"/>
              </w:rPr>
              <mc:AlternateContent>
                <mc:Choice Requires="wps">
                  <w:drawing>
                    <wp:anchor distT="0" distB="0" distL="114300" distR="114300" simplePos="0" relativeHeight="251659264" behindDoc="0" locked="0" layoutInCell="1" allowOverlap="1" wp14:anchorId="1FDD3E40" wp14:editId="05A9D048">
                      <wp:simplePos x="0" y="0"/>
                      <wp:positionH relativeFrom="column">
                        <wp:posOffset>2705100</wp:posOffset>
                      </wp:positionH>
                      <wp:positionV relativeFrom="paragraph">
                        <wp:posOffset>96520</wp:posOffset>
                      </wp:positionV>
                      <wp:extent cx="1036320" cy="226060"/>
                      <wp:effectExtent l="1905" t="1270" r="0" b="127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632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36FB6" w:rsidRPr="00415688" w:rsidRDefault="00336FB6" w:rsidP="007E3E02">
                                  <w:pPr>
                                    <w:jc w:val="center"/>
                                    <w:rPr>
                                      <w:rFonts w:ascii="Arial" w:hAnsi="Arial" w:cs="Arial"/>
                                      <w:szCs w:val="24"/>
                                      <w:lang w:val="tt-RU"/>
                                    </w:rPr>
                                  </w:pPr>
                                  <w:r>
                                    <w:rPr>
                                      <w:rFonts w:ascii="Arial" w:hAnsi="Arial" w:cs="Arial"/>
                                      <w:szCs w:val="24"/>
                                      <w:lang w:val="tt-RU"/>
                                    </w:rPr>
                                    <w:t>Буа шәһәр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left:0;text-align:left;margin-left:213pt;margin-top:7.6pt;width:81.6pt;height:1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" filled="f" stroked="f" strokecolor="white">
                      <v:textbox inset="0,0,0,0">
                        <w:txbxContent>
                          <w:p w:rsidR="00B852EA" w:rsidRPr="00415688" w:rsidRDefault="00B852EA" w:rsidP="007E3E02">
                            <w:pPr>
                              <w:jc w:val="center"/>
                              <w:rPr>
                                <w:rFonts w:ascii="Arial" w:hAnsi="Arial" w:cs="Arial"/>
                                <w:szCs w:val="24"/>
                                <w:lang w:val="tt-RU"/>
                              </w:rPr>
                            </w:pPr>
                            <w:r>
                              <w:rPr>
                                <w:rFonts w:ascii="Arial" w:hAnsi="Arial" w:cs="Arial"/>
                                <w:szCs w:val="24"/>
                                <w:lang w:val="tt-RU"/>
                              </w:rPr>
                              <w:t>Буа шәһәре</w:t>
                            </w:r>
                          </w:p>
                        </w:txbxContent>
                      </v:textbox>
                    </v:shape>
                  </w:pict>
                </mc:Fallback>
              </mc:AlternateContent>
            </w:r>
          </w:p>
          <w:p w:rsidR="007E3E02" w:rsidRPr="00135FF1" w:rsidRDefault="006D63F8" w:rsidP="007E3E02">
            <w:pPr>
              <w:spacing w:after="0" w:line="240" w:lineRule="auto"/>
              <w:jc w:val="center"/>
              <w:rPr>
                <w:rFonts w:ascii="Arial" w:eastAsia="Times New Roman" w:hAnsi="Arial" w:cs="Arial"/>
                <w:color w:val="000000"/>
                <w:sz w:val="24"/>
                <w:szCs w:val="24"/>
                <w:lang w:eastAsia="ru-RU"/>
              </w:rPr>
            </w:pPr>
            <w:r>
              <w:rPr>
                <w:rFonts w:ascii="Arial" w:eastAsia="Times New Roman" w:hAnsi="Arial" w:cs="Arial"/>
                <w:color w:val="000000"/>
                <w:sz w:val="24"/>
                <w:szCs w:val="24"/>
                <w:lang w:eastAsia="ru-RU"/>
              </w:rPr>
              <w:t>09.04.2021</w:t>
            </w:r>
          </w:p>
        </w:tc>
        <w:tc>
          <w:tcPr>
            <w:tcW w:w="4820" w:type="dxa"/>
            <w:gridSpan w:val="2"/>
            <w:shd w:val="clear" w:color="auto" w:fill="auto"/>
          </w:tcPr>
          <w:p w:rsidR="007E3E02" w:rsidRPr="00135FF1" w:rsidRDefault="007E3E02" w:rsidP="007E3E02">
            <w:pPr>
              <w:keepNext/>
              <w:spacing w:after="0" w:line="240" w:lineRule="auto"/>
              <w:jc w:val="center"/>
              <w:outlineLvl w:val="0"/>
              <w:rPr>
                <w:rFonts w:ascii="Arial" w:eastAsia="Times New Roman" w:hAnsi="Arial" w:cs="Arial"/>
                <w:color w:val="000000"/>
                <w:sz w:val="24"/>
                <w:szCs w:val="24"/>
                <w:lang w:eastAsia="ru-RU"/>
              </w:rPr>
            </w:pPr>
          </w:p>
          <w:p w:rsidR="007E3E02" w:rsidRPr="00135FF1" w:rsidRDefault="007E3E02" w:rsidP="007E3E02">
            <w:pPr>
              <w:keepNext/>
              <w:spacing w:after="0" w:line="240" w:lineRule="auto"/>
              <w:jc w:val="center"/>
              <w:outlineLvl w:val="0"/>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КАРАР</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p>
          <w:p w:rsidR="007E3E02" w:rsidRPr="00135FF1" w:rsidRDefault="006D63F8" w:rsidP="007E3E02">
            <w:pPr>
              <w:spacing w:after="0" w:line="240" w:lineRule="auto"/>
              <w:jc w:val="center"/>
              <w:rPr>
                <w:rFonts w:ascii="Arial" w:eastAsia="Times New Roman" w:hAnsi="Arial" w:cs="Arial"/>
                <w:color w:val="000000"/>
                <w:sz w:val="24"/>
                <w:szCs w:val="24"/>
                <w:lang w:eastAsia="ru-RU"/>
              </w:rPr>
            </w:pPr>
            <w:r>
              <w:rPr>
                <w:rFonts w:ascii="Arial" w:eastAsia="Times New Roman" w:hAnsi="Arial" w:cs="Arial"/>
                <w:color w:val="000000"/>
                <w:sz w:val="24"/>
                <w:szCs w:val="24"/>
                <w:lang w:eastAsia="ru-RU"/>
              </w:rPr>
              <w:t>№  93 Бк/к</w:t>
            </w:r>
          </w:p>
          <w:p w:rsidR="007E3E02" w:rsidRPr="00135FF1" w:rsidRDefault="007E3E02" w:rsidP="007E3E02">
            <w:pPr>
              <w:spacing w:after="0" w:line="240" w:lineRule="auto"/>
              <w:jc w:val="center"/>
              <w:rPr>
                <w:rFonts w:ascii="Arial" w:eastAsia="Times New Roman" w:hAnsi="Arial" w:cs="Arial"/>
                <w:color w:val="000000"/>
                <w:sz w:val="24"/>
                <w:szCs w:val="24"/>
                <w:lang w:eastAsia="ru-RU"/>
              </w:rPr>
            </w:pPr>
          </w:p>
          <w:p w:rsidR="007E3E02" w:rsidRPr="00135FF1" w:rsidRDefault="007E3E02" w:rsidP="007E3E02">
            <w:pPr>
              <w:spacing w:after="0" w:line="240" w:lineRule="auto"/>
              <w:jc w:val="right"/>
              <w:rPr>
                <w:rFonts w:ascii="Arial" w:eastAsia="Times New Roman" w:hAnsi="Arial" w:cs="Arial"/>
                <w:color w:val="000000"/>
                <w:sz w:val="24"/>
                <w:szCs w:val="24"/>
                <w:lang w:val="en-US" w:eastAsia="ru-RU"/>
              </w:rPr>
            </w:pPr>
          </w:p>
        </w:tc>
      </w:tr>
    </w:tbl>
    <w:p w:rsidR="007E3E02" w:rsidRPr="00135FF1" w:rsidRDefault="007E3E02" w:rsidP="007E3E02">
      <w:pPr>
        <w:spacing w:after="0" w:line="274" w:lineRule="exact"/>
        <w:ind w:left="5760" w:right="420"/>
        <w:rPr>
          <w:rFonts w:ascii="Arial" w:eastAsia="Times New Roman" w:hAnsi="Arial" w:cs="Arial"/>
          <w:color w:val="000000"/>
          <w:sz w:val="24"/>
          <w:szCs w:val="24"/>
          <w:lang w:val="ru" w:eastAsia="ru-RU"/>
        </w:rPr>
      </w:pPr>
    </w:p>
    <w:tbl>
      <w:tblPr>
        <w:tblW w:w="8504" w:type="dxa"/>
        <w:tblLayout w:type="fixed"/>
        <w:tblLook w:val="0000" w:firstRow="0" w:lastRow="0" w:firstColumn="0" w:lastColumn="0" w:noHBand="0" w:noVBand="0"/>
      </w:tblPr>
      <w:tblGrid>
        <w:gridCol w:w="6804"/>
        <w:gridCol w:w="1700"/>
      </w:tblGrid>
      <w:tr w:rsidR="007E3E02" w:rsidRPr="00135FF1" w:rsidTr="003B1829">
        <w:tc>
          <w:tcPr>
            <w:tcW w:w="6804" w:type="dxa"/>
          </w:tcPr>
          <w:p w:rsidR="001D1E55" w:rsidRPr="00135FF1" w:rsidRDefault="00415688" w:rsidP="00415688">
            <w:pPr>
              <w:widowControl w:val="0"/>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 xml:space="preserve">Муниципаль хезмәтләр күрсәтүнең </w:t>
            </w:r>
          </w:p>
          <w:p w:rsidR="007E3E02" w:rsidRPr="00135FF1" w:rsidRDefault="00415688" w:rsidP="00415688">
            <w:pPr>
              <w:widowControl w:val="0"/>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административ</w:t>
            </w:r>
            <w:r w:rsidR="001D1E55"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регламентларын раслау турында</w:t>
            </w:r>
          </w:p>
        </w:tc>
        <w:tc>
          <w:tcPr>
            <w:tcW w:w="1700" w:type="dxa"/>
          </w:tcPr>
          <w:p w:rsidR="007E3E02" w:rsidRPr="00135FF1" w:rsidRDefault="007E3E02" w:rsidP="007E3E02">
            <w:pPr>
              <w:widowControl w:val="0"/>
              <w:spacing w:after="0" w:line="240" w:lineRule="auto"/>
              <w:jc w:val="both"/>
              <w:rPr>
                <w:rFonts w:ascii="Arial" w:eastAsia="Times New Roman" w:hAnsi="Arial" w:cs="Arial"/>
                <w:color w:val="000000"/>
                <w:sz w:val="24"/>
                <w:szCs w:val="24"/>
                <w:lang w:eastAsia="ru-RU"/>
              </w:rPr>
            </w:pPr>
          </w:p>
        </w:tc>
      </w:tr>
    </w:tbl>
    <w:p w:rsidR="00415688" w:rsidRPr="00135FF1" w:rsidRDefault="00415688" w:rsidP="007E3E02">
      <w:pPr>
        <w:widowControl w:val="0"/>
        <w:tabs>
          <w:tab w:val="left" w:pos="0"/>
        </w:tabs>
        <w:spacing w:after="0" w:line="240" w:lineRule="auto"/>
        <w:ind w:firstLine="709"/>
        <w:jc w:val="both"/>
        <w:rPr>
          <w:rFonts w:ascii="Arial" w:eastAsia="Times New Roman" w:hAnsi="Arial" w:cs="Arial"/>
          <w:sz w:val="24"/>
          <w:szCs w:val="24"/>
          <w:lang w:val="tt-RU" w:eastAsia="ru-RU"/>
        </w:rPr>
      </w:pPr>
    </w:p>
    <w:p w:rsidR="007E3E02" w:rsidRPr="00135FF1" w:rsidRDefault="004C59C3" w:rsidP="004C59C3">
      <w:pPr>
        <w:widowControl w:val="0"/>
        <w:tabs>
          <w:tab w:val="left" w:pos="0"/>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не оештыру турында» 2010 елның 27 июлендәге 210-ФЗ номерлы Федераль законны гамәлгә ашыру максатларында, Татарстан Республикасы Министрлар Кабинетының «Татарстан Республикасы дәүләт хакимияте башкарма органнары тарафыннан дәүләт хезмәтләре күрсәтүнең административ регламентларын эшләү һәм раслау тәртибен раслау һәм Татарстан Республикасы Министрлар Кабинетының аерым карарларына үзгәрешләр кертү турында» 2010 елның 2 ноябрендәге 880 номерлы карарына таянып, Татарстан Республикасы Буа муниципаль районы Башкарма комитеты </w:t>
      </w:r>
    </w:p>
    <w:p w:rsidR="007E3E02" w:rsidRPr="00135FF1" w:rsidRDefault="007E3E02" w:rsidP="007E3E02">
      <w:pPr>
        <w:widowControl w:val="0"/>
        <w:tabs>
          <w:tab w:val="left" w:pos="0"/>
        </w:tabs>
        <w:spacing w:after="0" w:line="240" w:lineRule="auto"/>
        <w:ind w:firstLine="709"/>
        <w:jc w:val="both"/>
        <w:rPr>
          <w:rFonts w:ascii="Arial" w:eastAsia="Times New Roman" w:hAnsi="Arial" w:cs="Arial"/>
          <w:sz w:val="24"/>
          <w:szCs w:val="24"/>
          <w:lang w:val="tt-RU" w:eastAsia="ru-RU"/>
        </w:rPr>
      </w:pPr>
    </w:p>
    <w:p w:rsidR="007E3E02" w:rsidRPr="00135FF1" w:rsidRDefault="00415688" w:rsidP="007E3E02">
      <w:pPr>
        <w:widowControl w:val="0"/>
        <w:tabs>
          <w:tab w:val="left" w:pos="0"/>
        </w:tabs>
        <w:spacing w:after="0" w:line="240" w:lineRule="auto"/>
        <w:ind w:firstLine="709"/>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КАРАР БИР</w:t>
      </w:r>
      <w:r w:rsidRPr="00135FF1">
        <w:rPr>
          <w:rFonts w:ascii="Arial" w:eastAsia="Times New Roman" w:hAnsi="Arial" w:cs="Arial"/>
          <w:sz w:val="24"/>
          <w:szCs w:val="24"/>
          <w:lang w:val="tt-RU" w:eastAsia="ru-RU"/>
        </w:rPr>
        <w:t>Ә</w:t>
      </w:r>
      <w:r w:rsidR="007E3E02" w:rsidRPr="00135FF1">
        <w:rPr>
          <w:rFonts w:ascii="Arial" w:eastAsia="Times New Roman" w:hAnsi="Arial" w:cs="Arial"/>
          <w:sz w:val="24"/>
          <w:szCs w:val="24"/>
          <w:lang w:eastAsia="ru-RU"/>
        </w:rPr>
        <w:t>:</w:t>
      </w:r>
    </w:p>
    <w:p w:rsidR="007E3E02" w:rsidRPr="00135FF1" w:rsidRDefault="007E3E02" w:rsidP="007E3E02">
      <w:pPr>
        <w:widowControl w:val="0"/>
        <w:spacing w:after="0" w:line="240" w:lineRule="auto"/>
        <w:ind w:firstLine="709"/>
        <w:jc w:val="both"/>
        <w:rPr>
          <w:rFonts w:ascii="Arial" w:eastAsia="Times New Roman" w:hAnsi="Arial" w:cs="Arial"/>
          <w:sz w:val="24"/>
          <w:szCs w:val="24"/>
          <w:lang w:eastAsia="ru-RU"/>
        </w:rPr>
      </w:pPr>
    </w:p>
    <w:p w:rsidR="007E3E02" w:rsidRPr="00135FF1" w:rsidRDefault="007E3E02" w:rsidP="007E3E02">
      <w:pPr>
        <w:widowControl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w:t>
      </w:r>
      <w:r w:rsidR="004C59C3" w:rsidRPr="00135FF1">
        <w:rPr>
          <w:rFonts w:ascii="Arial" w:eastAsia="Times New Roman" w:hAnsi="Arial" w:cs="Arial"/>
          <w:sz w:val="24"/>
          <w:szCs w:val="24"/>
          <w:lang w:val="tt-RU" w:eastAsia="ru-RU"/>
        </w:rPr>
        <w:t>Яңа редакциядә расларга</w:t>
      </w:r>
      <w:r w:rsidRPr="00135FF1">
        <w:rPr>
          <w:rFonts w:ascii="Arial" w:eastAsia="Times New Roman" w:hAnsi="Arial" w:cs="Arial"/>
          <w:sz w:val="24"/>
          <w:szCs w:val="24"/>
          <w:lang w:eastAsia="ru-RU"/>
        </w:rPr>
        <w:t>:</w:t>
      </w:r>
    </w:p>
    <w:p w:rsidR="007E3E02" w:rsidRPr="00135FF1" w:rsidRDefault="00E1134F" w:rsidP="00E1134F">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7E3E02" w:rsidRPr="00135FF1">
        <w:rPr>
          <w:rFonts w:ascii="Arial" w:eastAsia="Times New Roman" w:hAnsi="Arial" w:cs="Arial"/>
          <w:sz w:val="24"/>
          <w:szCs w:val="24"/>
          <w:lang w:val="tt-RU" w:eastAsia="ru-RU"/>
        </w:rPr>
        <w:t xml:space="preserve">1.1. </w:t>
      </w:r>
      <w:r w:rsidRPr="00135FF1">
        <w:rPr>
          <w:rFonts w:ascii="Arial" w:eastAsia="Times New Roman" w:hAnsi="Arial" w:cs="Arial"/>
          <w:sz w:val="24"/>
          <w:szCs w:val="24"/>
          <w:lang w:val="tt-RU" w:eastAsia="ru-RU"/>
        </w:rPr>
        <w:t xml:space="preserve">Авыл җирендә яшәүче гражданнарга, шул исәптән яшь гаиләләргә һәм яшь белгечләргә торак төзү (сатып алу) өчен социаль түләүләр бирү буенча муниципаль хезмәт күрсәтүнең административ регламенты </w:t>
      </w:r>
      <w:r w:rsidR="007E3E02" w:rsidRPr="00135FF1">
        <w:rPr>
          <w:rFonts w:ascii="Arial" w:eastAsia="Times New Roman" w:hAnsi="Arial" w:cs="Arial"/>
          <w:color w:val="000000"/>
          <w:sz w:val="24"/>
          <w:szCs w:val="24"/>
          <w:lang w:val="tt-RU" w:eastAsia="ru-RU"/>
        </w:rPr>
        <w:t>(1</w:t>
      </w:r>
      <w:r w:rsidRPr="00135FF1">
        <w:rPr>
          <w:rFonts w:ascii="Arial" w:eastAsia="Times New Roman" w:hAnsi="Arial" w:cs="Arial"/>
          <w:color w:val="000000"/>
          <w:sz w:val="24"/>
          <w:szCs w:val="24"/>
          <w:lang w:val="tt-RU" w:eastAsia="ru-RU"/>
        </w:rPr>
        <w:t>нче кушымта</w:t>
      </w:r>
      <w:r w:rsidR="007E3E02" w:rsidRPr="00135FF1">
        <w:rPr>
          <w:rFonts w:ascii="Arial" w:eastAsia="Times New Roman" w:hAnsi="Arial" w:cs="Arial"/>
          <w:color w:val="000000"/>
          <w:sz w:val="24"/>
          <w:szCs w:val="24"/>
          <w:lang w:val="tt-RU" w:eastAsia="ru-RU"/>
        </w:rPr>
        <w:t>);</w:t>
      </w:r>
    </w:p>
    <w:p w:rsidR="007E3E02" w:rsidRPr="00135FF1" w:rsidRDefault="007E3E02" w:rsidP="00581E36">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1.2. </w:t>
      </w:r>
      <w:r w:rsidR="00581E36" w:rsidRPr="00135FF1">
        <w:rPr>
          <w:rFonts w:ascii="Arial" w:eastAsia="Times New Roman" w:hAnsi="Arial" w:cs="Arial"/>
          <w:color w:val="000000"/>
          <w:sz w:val="24"/>
          <w:szCs w:val="24"/>
          <w:lang w:val="tt-RU" w:eastAsia="ru-RU"/>
        </w:rPr>
        <w:t xml:space="preserve">Татарстан Республикасында социаль ипотека системасында торак шартларын яхшыртуга мохтаҗларны исәпкә кую буенча муниципаль хезмәт күрсәтүнең административ регламенты </w:t>
      </w:r>
      <w:r w:rsidRPr="00135FF1">
        <w:rPr>
          <w:rFonts w:ascii="Arial" w:eastAsia="Times New Roman" w:hAnsi="Arial" w:cs="Arial"/>
          <w:color w:val="000000"/>
          <w:sz w:val="24"/>
          <w:szCs w:val="24"/>
          <w:lang w:val="tt-RU" w:eastAsia="ru-RU"/>
        </w:rPr>
        <w:t>(</w:t>
      </w:r>
      <w:r w:rsidR="00581E36" w:rsidRPr="00135FF1">
        <w:rPr>
          <w:rFonts w:ascii="Arial" w:eastAsia="Times New Roman" w:hAnsi="Arial" w:cs="Arial"/>
          <w:color w:val="000000"/>
          <w:sz w:val="24"/>
          <w:szCs w:val="24"/>
          <w:lang w:val="tt-RU" w:eastAsia="ru-RU"/>
        </w:rPr>
        <w:t>2нче кушымта</w:t>
      </w:r>
      <w:r w:rsidRPr="00135FF1">
        <w:rPr>
          <w:rFonts w:ascii="Arial" w:eastAsia="Times New Roman" w:hAnsi="Arial" w:cs="Arial"/>
          <w:color w:val="000000"/>
          <w:sz w:val="24"/>
          <w:szCs w:val="24"/>
          <w:lang w:val="tt-RU" w:eastAsia="ru-RU"/>
        </w:rPr>
        <w:t>);</w:t>
      </w:r>
    </w:p>
    <w:p w:rsidR="007E3E02" w:rsidRPr="00135FF1" w:rsidRDefault="007E3E02" w:rsidP="007E3E02">
      <w:pPr>
        <w:widowControl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3. </w:t>
      </w:r>
      <w:r w:rsidR="0080448B" w:rsidRPr="00135FF1">
        <w:rPr>
          <w:rFonts w:ascii="Arial" w:eastAsia="Calibri" w:hAnsi="Arial" w:cs="Arial"/>
          <w:sz w:val="24"/>
          <w:szCs w:val="24"/>
          <w:lang w:val="tt-RU" w:eastAsia="ru-RU"/>
        </w:rPr>
        <w:t>Торак урыннарына мохтаҗ гражданнарның аерым категорияләрен исәпкә кую буенча муниципаль хезмәт күрсәтүнең административ регламенты</w:t>
      </w:r>
      <w:r w:rsidRPr="00135FF1">
        <w:rPr>
          <w:rFonts w:ascii="Arial" w:eastAsia="Times New Roman" w:hAnsi="Arial" w:cs="Arial"/>
          <w:sz w:val="24"/>
          <w:szCs w:val="24"/>
          <w:lang w:val="tt-RU" w:eastAsia="ru-RU"/>
        </w:rPr>
        <w:t xml:space="preserve"> (3</w:t>
      </w:r>
      <w:r w:rsidR="0080448B" w:rsidRPr="00135FF1">
        <w:rPr>
          <w:rFonts w:ascii="Arial" w:eastAsia="Times New Roman" w:hAnsi="Arial" w:cs="Arial"/>
          <w:sz w:val="24"/>
          <w:szCs w:val="24"/>
          <w:lang w:val="tt-RU" w:eastAsia="ru-RU"/>
        </w:rPr>
        <w:t xml:space="preserve"> нче кушымта</w:t>
      </w:r>
      <w:r w:rsidRPr="00135FF1">
        <w:rPr>
          <w:rFonts w:ascii="Arial" w:eastAsia="Times New Roman" w:hAnsi="Arial" w:cs="Arial"/>
          <w:sz w:val="24"/>
          <w:szCs w:val="24"/>
          <w:lang w:val="tt-RU" w:eastAsia="ru-RU"/>
        </w:rPr>
        <w:t>);</w:t>
      </w:r>
    </w:p>
    <w:p w:rsidR="007E3E02" w:rsidRPr="00135FF1" w:rsidRDefault="00512EDF" w:rsidP="00512EDF">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 xml:space="preserve">           </w:t>
      </w:r>
      <w:r w:rsidR="007E3E02" w:rsidRPr="00135FF1">
        <w:rPr>
          <w:rFonts w:ascii="Arial" w:eastAsia="Times New Roman" w:hAnsi="Arial" w:cs="Arial"/>
          <w:color w:val="000000"/>
          <w:sz w:val="24"/>
          <w:szCs w:val="24"/>
          <w:lang w:val="tt-RU" w:eastAsia="ru-RU"/>
        </w:rPr>
        <w:t xml:space="preserve">1.4. </w:t>
      </w:r>
      <w:r w:rsidRPr="00135FF1">
        <w:rPr>
          <w:rFonts w:ascii="Arial" w:eastAsia="Times New Roman" w:hAnsi="Arial" w:cs="Arial"/>
          <w:sz w:val="24"/>
          <w:szCs w:val="24"/>
          <w:lang w:val="tt-RU" w:eastAsia="ru-RU"/>
        </w:rPr>
        <w:t xml:space="preserve">Чернобыль АЭС һәлакәте, «Маяк» җитештерү берләшмәсендәге авария нәтиҗәсендә радиация йогынтысына дучар ителгән гражданнарга һәм аларга тиңләштерелгән затларга исәпкә кую һәм Дәүләт торак сертификатын бирү буенча муниципаль хезмәт күрсәтүнең административ регламенты </w:t>
      </w:r>
      <w:r w:rsidR="007E3E02" w:rsidRPr="00135FF1">
        <w:rPr>
          <w:rFonts w:ascii="Arial" w:eastAsia="Times New Roman" w:hAnsi="Arial" w:cs="Arial"/>
          <w:color w:val="000000"/>
          <w:sz w:val="24"/>
          <w:szCs w:val="24"/>
          <w:lang w:val="tt-RU" w:eastAsia="ru-RU"/>
        </w:rPr>
        <w:t>(4</w:t>
      </w:r>
      <w:r w:rsidRPr="00135FF1">
        <w:rPr>
          <w:rFonts w:ascii="Arial" w:eastAsia="Times New Roman" w:hAnsi="Arial" w:cs="Arial"/>
          <w:color w:val="000000"/>
          <w:sz w:val="24"/>
          <w:szCs w:val="24"/>
          <w:lang w:val="tt-RU" w:eastAsia="ru-RU"/>
        </w:rPr>
        <w:t>нче кушымта</w:t>
      </w:r>
      <w:r w:rsidR="007E3E02" w:rsidRPr="00135FF1">
        <w:rPr>
          <w:rFonts w:ascii="Arial" w:eastAsia="Times New Roman" w:hAnsi="Arial" w:cs="Arial"/>
          <w:color w:val="000000"/>
          <w:sz w:val="24"/>
          <w:szCs w:val="24"/>
          <w:lang w:val="tt-RU" w:eastAsia="ru-RU"/>
        </w:rPr>
        <w:t>);</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1.5. </w:t>
      </w:r>
      <w:r w:rsidR="00444552" w:rsidRPr="00135FF1">
        <w:rPr>
          <w:rFonts w:ascii="Arial" w:eastAsia="Times New Roman" w:hAnsi="Arial" w:cs="Arial"/>
          <w:color w:val="000000"/>
          <w:sz w:val="24"/>
          <w:szCs w:val="24"/>
          <w:lang w:val="tt-RU" w:eastAsia="ru-RU"/>
        </w:rPr>
        <w:t xml:space="preserve">Торак шартларын яхшыртуга мохтаҗлар буларак исәпкә кую һәм мәҗбүри күченүчеләргә торак сатып алу өчен субсидияләр бүлеп бирүгә Дәүләт торак сертификатын бирү буенча муниципаль хезмәт күрсәтүнең административ регламенты </w:t>
      </w:r>
      <w:r w:rsidRPr="00135FF1">
        <w:rPr>
          <w:rFonts w:ascii="Arial" w:eastAsia="Times New Roman" w:hAnsi="Arial" w:cs="Arial"/>
          <w:color w:val="000000"/>
          <w:sz w:val="24"/>
          <w:szCs w:val="24"/>
          <w:lang w:val="tt-RU" w:eastAsia="ru-RU"/>
        </w:rPr>
        <w:t>(5</w:t>
      </w:r>
      <w:r w:rsidR="00444552" w:rsidRPr="00135FF1">
        <w:rPr>
          <w:rFonts w:ascii="Arial" w:eastAsia="Times New Roman" w:hAnsi="Arial" w:cs="Arial"/>
          <w:color w:val="000000"/>
          <w:sz w:val="24"/>
          <w:szCs w:val="24"/>
          <w:lang w:val="tt-RU" w:eastAsia="ru-RU"/>
        </w:rPr>
        <w:t>нче кушымта</w:t>
      </w:r>
      <w:r w:rsidRPr="00135FF1">
        <w:rPr>
          <w:rFonts w:ascii="Arial" w:eastAsia="Times New Roman" w:hAnsi="Arial" w:cs="Arial"/>
          <w:color w:val="000000"/>
          <w:sz w:val="24"/>
          <w:szCs w:val="24"/>
          <w:lang w:val="tt-RU" w:eastAsia="ru-RU"/>
        </w:rPr>
        <w:t>);</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1.6. </w:t>
      </w:r>
      <w:r w:rsidR="00E140C7" w:rsidRPr="00135FF1">
        <w:rPr>
          <w:rFonts w:ascii="Arial" w:eastAsia="Times New Roman" w:hAnsi="Arial" w:cs="Arial"/>
          <w:color w:val="000000"/>
          <w:sz w:val="24"/>
          <w:szCs w:val="24"/>
          <w:lang w:val="tt-RU" w:eastAsia="ru-RU"/>
        </w:rPr>
        <w:t xml:space="preserve">Социаль наем шартнамәсе буенча гражданга торак урыны, муниципаль торак фонды бирү буенча муниципаль хезмәт күрсәтүнең административ регламенты </w:t>
      </w:r>
      <w:r w:rsidRPr="00135FF1">
        <w:rPr>
          <w:rFonts w:ascii="Arial" w:eastAsia="Times New Roman" w:hAnsi="Arial" w:cs="Arial"/>
          <w:color w:val="000000"/>
          <w:sz w:val="24"/>
          <w:szCs w:val="24"/>
          <w:lang w:val="tt-RU" w:eastAsia="ru-RU"/>
        </w:rPr>
        <w:t>(6</w:t>
      </w:r>
      <w:r w:rsidR="00E140C7" w:rsidRPr="00135FF1">
        <w:rPr>
          <w:rFonts w:ascii="Arial" w:eastAsia="Times New Roman" w:hAnsi="Arial" w:cs="Arial"/>
          <w:color w:val="000000"/>
          <w:sz w:val="24"/>
          <w:szCs w:val="24"/>
          <w:lang w:val="tt-RU" w:eastAsia="ru-RU"/>
        </w:rPr>
        <w:t xml:space="preserve"> нчы кушымта</w:t>
      </w:r>
      <w:r w:rsidRPr="00135FF1">
        <w:rPr>
          <w:rFonts w:ascii="Arial" w:eastAsia="Times New Roman" w:hAnsi="Arial" w:cs="Arial"/>
          <w:color w:val="000000"/>
          <w:sz w:val="24"/>
          <w:szCs w:val="24"/>
          <w:lang w:val="tt-RU" w:eastAsia="ru-RU"/>
        </w:rPr>
        <w:t>);</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1.7. </w:t>
      </w:r>
      <w:r w:rsidR="00FF1828" w:rsidRPr="00135FF1">
        <w:rPr>
          <w:rFonts w:ascii="Arial" w:eastAsia="Times New Roman" w:hAnsi="Arial" w:cs="Arial"/>
          <w:color w:val="000000"/>
          <w:sz w:val="24"/>
          <w:szCs w:val="24"/>
          <w:lang w:val="tt-RU" w:eastAsia="ru-RU"/>
        </w:rPr>
        <w:t xml:space="preserve">Торак урыны, торак урыны яшәү өчен яраксыз һәм авария хәлендә һәм сүтелергә яки реконструкцияләнергә тиешле дип тану буенча муниципаль хезмәт күрсәтүнең административ регламенты </w:t>
      </w:r>
      <w:r w:rsidRPr="00135FF1">
        <w:rPr>
          <w:rFonts w:ascii="Arial" w:eastAsia="Times New Roman" w:hAnsi="Arial" w:cs="Arial"/>
          <w:color w:val="000000"/>
          <w:sz w:val="24"/>
          <w:szCs w:val="24"/>
          <w:lang w:val="tt-RU" w:eastAsia="ru-RU"/>
        </w:rPr>
        <w:t>(7</w:t>
      </w:r>
      <w:r w:rsidR="00FF1828" w:rsidRPr="00135FF1">
        <w:rPr>
          <w:rFonts w:ascii="Arial" w:eastAsia="Times New Roman" w:hAnsi="Arial" w:cs="Arial"/>
          <w:color w:val="000000"/>
          <w:sz w:val="24"/>
          <w:szCs w:val="24"/>
          <w:lang w:val="tt-RU" w:eastAsia="ru-RU"/>
        </w:rPr>
        <w:t>нче кушымта</w:t>
      </w:r>
      <w:r w:rsidRPr="00135FF1">
        <w:rPr>
          <w:rFonts w:ascii="Arial" w:eastAsia="Times New Roman" w:hAnsi="Arial" w:cs="Arial"/>
          <w:color w:val="000000"/>
          <w:sz w:val="24"/>
          <w:szCs w:val="24"/>
          <w:lang w:val="tt-RU" w:eastAsia="ru-RU"/>
        </w:rPr>
        <w:t>);</w:t>
      </w:r>
    </w:p>
    <w:p w:rsidR="007E3E02" w:rsidRPr="00135FF1" w:rsidRDefault="001C5695" w:rsidP="001C5695">
      <w:pPr>
        <w:spacing w:after="0" w:line="240" w:lineRule="auto"/>
        <w:rPr>
          <w:rFonts w:ascii="Arial" w:eastAsia="Times New Roman" w:hAnsi="Arial" w:cs="Arial"/>
          <w:b/>
          <w:bCs/>
          <w:sz w:val="24"/>
          <w:szCs w:val="24"/>
          <w:lang w:val="tt-RU" w:eastAsia="zh-CN"/>
        </w:rPr>
      </w:pPr>
      <w:r w:rsidRPr="00135FF1">
        <w:rPr>
          <w:rFonts w:ascii="Arial" w:eastAsia="Times New Roman" w:hAnsi="Arial" w:cs="Arial"/>
          <w:color w:val="000000"/>
          <w:sz w:val="24"/>
          <w:szCs w:val="24"/>
          <w:lang w:val="tt-RU" w:eastAsia="ru-RU"/>
        </w:rPr>
        <w:t xml:space="preserve">            </w:t>
      </w:r>
      <w:r w:rsidR="007E3E02" w:rsidRPr="00135FF1">
        <w:rPr>
          <w:rFonts w:ascii="Arial" w:eastAsia="Times New Roman" w:hAnsi="Arial" w:cs="Arial"/>
          <w:color w:val="000000"/>
          <w:sz w:val="24"/>
          <w:szCs w:val="24"/>
          <w:lang w:val="tt-RU" w:eastAsia="ru-RU"/>
        </w:rPr>
        <w:t xml:space="preserve">1.8. </w:t>
      </w:r>
      <w:r w:rsidRPr="00135FF1">
        <w:rPr>
          <w:rFonts w:ascii="Arial" w:eastAsia="Times New Roman" w:hAnsi="Arial" w:cs="Arial"/>
          <w:bCs/>
          <w:sz w:val="24"/>
          <w:szCs w:val="24"/>
          <w:lang w:val="tt-RU" w:eastAsia="zh-CN"/>
        </w:rPr>
        <w:t>Төзелешкә рөхсәт бирү буенча муниципаль хезмәт күрсәтүнең административ регламенты</w:t>
      </w:r>
      <w:r w:rsidRPr="00135FF1">
        <w:rPr>
          <w:rFonts w:ascii="Arial" w:eastAsia="Times New Roman" w:hAnsi="Arial" w:cs="Arial"/>
          <w:b/>
          <w:bCs/>
          <w:sz w:val="24"/>
          <w:szCs w:val="24"/>
          <w:lang w:val="tt-RU" w:eastAsia="zh-CN"/>
        </w:rPr>
        <w:t xml:space="preserve"> </w:t>
      </w:r>
      <w:r w:rsidRPr="00135FF1">
        <w:rPr>
          <w:rFonts w:ascii="Arial" w:eastAsia="Times New Roman" w:hAnsi="Arial" w:cs="Arial"/>
          <w:color w:val="000000"/>
          <w:sz w:val="24"/>
          <w:szCs w:val="24"/>
          <w:lang w:val="tt-RU" w:eastAsia="ru-RU"/>
        </w:rPr>
        <w:t>(8 нче кушымта</w:t>
      </w:r>
      <w:r w:rsidR="007E3E02" w:rsidRPr="00135FF1">
        <w:rPr>
          <w:rFonts w:ascii="Arial" w:eastAsia="Times New Roman" w:hAnsi="Arial" w:cs="Arial"/>
          <w:color w:val="000000"/>
          <w:sz w:val="24"/>
          <w:szCs w:val="24"/>
          <w:lang w:val="tt-RU" w:eastAsia="ru-RU"/>
        </w:rPr>
        <w:t>);</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1.9. </w:t>
      </w:r>
      <w:r w:rsidR="00B46041" w:rsidRPr="00135FF1">
        <w:rPr>
          <w:rFonts w:ascii="Arial" w:eastAsia="Times New Roman" w:hAnsi="Arial" w:cs="Arial"/>
          <w:color w:val="000000"/>
          <w:sz w:val="24"/>
          <w:szCs w:val="24"/>
          <w:lang w:val="tt-RU" w:eastAsia="ru-RU"/>
        </w:rPr>
        <w:t xml:space="preserve">Объектны файдалануга тапшыруга рөхсәт бирү буенча муниципаль хезмәт күрсәтүнең административ регламенты </w:t>
      </w:r>
      <w:r w:rsidRPr="00135FF1">
        <w:rPr>
          <w:rFonts w:ascii="Arial" w:eastAsia="Times New Roman" w:hAnsi="Arial" w:cs="Arial"/>
          <w:color w:val="000000"/>
          <w:sz w:val="24"/>
          <w:szCs w:val="24"/>
          <w:lang w:val="tt-RU" w:eastAsia="ru-RU"/>
        </w:rPr>
        <w:t>(</w:t>
      </w:r>
      <w:r w:rsidR="00B46041" w:rsidRPr="00135FF1">
        <w:rPr>
          <w:rFonts w:ascii="Arial" w:eastAsia="Times New Roman" w:hAnsi="Arial" w:cs="Arial"/>
          <w:color w:val="000000"/>
          <w:sz w:val="24"/>
          <w:szCs w:val="24"/>
          <w:lang w:val="tt-RU" w:eastAsia="ru-RU"/>
        </w:rPr>
        <w:t>9 нчы кушымта</w:t>
      </w:r>
      <w:r w:rsidRPr="00135FF1">
        <w:rPr>
          <w:rFonts w:ascii="Arial" w:eastAsia="Times New Roman" w:hAnsi="Arial" w:cs="Arial"/>
          <w:color w:val="000000"/>
          <w:sz w:val="24"/>
          <w:szCs w:val="24"/>
          <w:lang w:val="tt-RU" w:eastAsia="ru-RU"/>
        </w:rPr>
        <w:t>);</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1.10. </w:t>
      </w:r>
      <w:r w:rsidR="00E73929" w:rsidRPr="00135FF1">
        <w:rPr>
          <w:rFonts w:ascii="Arial" w:eastAsia="Times New Roman" w:hAnsi="Arial" w:cs="Arial"/>
          <w:color w:val="000000"/>
          <w:sz w:val="24"/>
          <w:szCs w:val="24"/>
          <w:lang w:val="tt-RU" w:eastAsia="ru-RU"/>
        </w:rPr>
        <w:t xml:space="preserve">Реклама конструкциясен урнаштыруга һәм эксплуатацияләүгә рөхсәт бирү буенча муниципаль хезмәт күрсәтүнең административ регламенты </w:t>
      </w:r>
      <w:r w:rsidRPr="00135FF1">
        <w:rPr>
          <w:rFonts w:ascii="Arial" w:eastAsia="Times New Roman" w:hAnsi="Arial" w:cs="Arial"/>
          <w:color w:val="000000"/>
          <w:sz w:val="24"/>
          <w:szCs w:val="24"/>
          <w:lang w:val="tt-RU" w:eastAsia="ru-RU"/>
        </w:rPr>
        <w:t>(</w:t>
      </w:r>
      <w:r w:rsidR="00E73929" w:rsidRPr="00135FF1">
        <w:rPr>
          <w:rFonts w:ascii="Arial" w:eastAsia="Times New Roman" w:hAnsi="Arial" w:cs="Arial"/>
          <w:color w:val="000000"/>
          <w:sz w:val="24"/>
          <w:szCs w:val="24"/>
          <w:lang w:val="tt-RU" w:eastAsia="ru-RU"/>
        </w:rPr>
        <w:t>10 нчы кушымта</w:t>
      </w:r>
      <w:r w:rsidRPr="00135FF1">
        <w:rPr>
          <w:rFonts w:ascii="Arial" w:eastAsia="Times New Roman" w:hAnsi="Arial" w:cs="Arial"/>
          <w:color w:val="000000"/>
          <w:sz w:val="24"/>
          <w:szCs w:val="24"/>
          <w:lang w:val="tt-RU" w:eastAsia="ru-RU"/>
        </w:rPr>
        <w:t>);</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1.11. </w:t>
      </w:r>
      <w:r w:rsidR="00C025B3" w:rsidRPr="00135FF1">
        <w:rPr>
          <w:rFonts w:ascii="Arial" w:eastAsia="Times New Roman" w:hAnsi="Arial" w:cs="Arial"/>
          <w:color w:val="000000"/>
          <w:sz w:val="24"/>
          <w:szCs w:val="24"/>
          <w:lang w:val="tt-RU" w:eastAsia="ru-RU"/>
        </w:rPr>
        <w:t xml:space="preserve">Инженерлык челтәрләре һәм коммуникацияләр трассалары схемасын килештерү буенча муниципаль хезмәт күрсәтүнең административ регламенты </w:t>
      </w:r>
      <w:r w:rsidRPr="00135FF1">
        <w:rPr>
          <w:rFonts w:ascii="Arial" w:eastAsia="Times New Roman" w:hAnsi="Arial" w:cs="Arial"/>
          <w:color w:val="000000"/>
          <w:sz w:val="24"/>
          <w:szCs w:val="24"/>
          <w:lang w:val="tt-RU" w:eastAsia="ru-RU"/>
        </w:rPr>
        <w:t>(</w:t>
      </w:r>
      <w:r w:rsidR="00C025B3" w:rsidRPr="00135FF1">
        <w:rPr>
          <w:rFonts w:ascii="Arial" w:eastAsia="Times New Roman" w:hAnsi="Arial" w:cs="Arial"/>
          <w:color w:val="000000"/>
          <w:sz w:val="24"/>
          <w:szCs w:val="24"/>
          <w:lang w:val="tt-RU" w:eastAsia="ru-RU"/>
        </w:rPr>
        <w:t>11 нче кушымта</w:t>
      </w:r>
      <w:r w:rsidRPr="00135FF1">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lastRenderedPageBreak/>
        <w:t xml:space="preserve">1.12. </w:t>
      </w:r>
      <w:r w:rsidR="00C574B3" w:rsidRPr="006D63F8">
        <w:rPr>
          <w:rFonts w:ascii="Arial" w:eastAsia="Times New Roman" w:hAnsi="Arial" w:cs="Arial"/>
          <w:color w:val="000000"/>
          <w:sz w:val="24"/>
          <w:szCs w:val="24"/>
          <w:lang w:val="tt-RU" w:eastAsia="ru-RU"/>
        </w:rPr>
        <w:t>Юридик затларга (дәүләт (муниципаль) учреждениеләренә субсидияләрдән тыш), шәхси эшмәкәрләргә, физик затларга - товар, эшләр, хезмәт күрсәтүләр җитештерүчеләргә субсидияләр бирү буенча муниципаль хезмәт күрсәтүнең административ регламенты (12 нче кушымта</w:t>
      </w:r>
      <w:r w:rsidRPr="006D63F8">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1.13. </w:t>
      </w:r>
      <w:r w:rsidR="00E93210" w:rsidRPr="006D63F8">
        <w:rPr>
          <w:rFonts w:ascii="Arial" w:eastAsia="Times New Roman" w:hAnsi="Arial" w:cs="Arial"/>
          <w:color w:val="000000"/>
          <w:sz w:val="24"/>
          <w:szCs w:val="24"/>
          <w:lang w:val="tt-RU" w:eastAsia="ru-RU"/>
        </w:rPr>
        <w:t xml:space="preserve">Ваклап сату базарын оештыру хокукына рөхсәт бирү буенча муниципаль хезмәт күрсәтүнең административ регламенты </w:t>
      </w:r>
      <w:r w:rsidRPr="006D63F8">
        <w:rPr>
          <w:rFonts w:ascii="Arial" w:eastAsia="Times New Roman" w:hAnsi="Arial" w:cs="Arial"/>
          <w:color w:val="000000"/>
          <w:sz w:val="24"/>
          <w:szCs w:val="24"/>
          <w:lang w:val="tt-RU" w:eastAsia="ru-RU"/>
        </w:rPr>
        <w:t>(</w:t>
      </w:r>
      <w:r w:rsidR="00E93210" w:rsidRPr="00135FF1">
        <w:rPr>
          <w:rFonts w:ascii="Arial" w:eastAsia="Times New Roman" w:hAnsi="Arial" w:cs="Arial"/>
          <w:color w:val="000000"/>
          <w:sz w:val="24"/>
          <w:szCs w:val="24"/>
          <w:lang w:val="tt-RU" w:eastAsia="ru-RU"/>
        </w:rPr>
        <w:t>13 нче кушымта</w:t>
      </w:r>
      <w:r w:rsidRPr="006D63F8">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1.14. </w:t>
      </w:r>
      <w:r w:rsidR="00E40643" w:rsidRPr="006D63F8">
        <w:rPr>
          <w:rFonts w:ascii="Arial" w:eastAsia="Times New Roman" w:hAnsi="Arial" w:cs="Arial"/>
          <w:color w:val="000000"/>
          <w:sz w:val="24"/>
          <w:szCs w:val="24"/>
          <w:lang w:val="tt-RU" w:eastAsia="ru-RU"/>
        </w:rPr>
        <w:t>Муниципаль берәмлек чикләрендә тулысынча яисә өлешчә җирле әһәмияттәге юллар буенча уза торган маршрутлар буенча авыр йөкләр, зур габаритлы йөкләр ташуга рөхсәт бирү буенча муниципаль хезмәт күрсәтүнең административ регламенты (</w:t>
      </w:r>
      <w:r w:rsidR="00E40643" w:rsidRPr="00135FF1">
        <w:rPr>
          <w:rFonts w:ascii="Arial" w:eastAsia="Times New Roman" w:hAnsi="Arial" w:cs="Arial"/>
          <w:color w:val="000000"/>
          <w:sz w:val="24"/>
          <w:szCs w:val="24"/>
          <w:lang w:val="tt-RU" w:eastAsia="ru-RU"/>
        </w:rPr>
        <w:t>14 нче кушымта</w:t>
      </w:r>
      <w:r w:rsidRPr="006D63F8">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1.15. </w:t>
      </w:r>
      <w:r w:rsidR="00651CF6" w:rsidRPr="006D63F8">
        <w:rPr>
          <w:rFonts w:ascii="Arial" w:eastAsia="Times New Roman" w:hAnsi="Arial" w:cs="Arial"/>
          <w:color w:val="000000"/>
          <w:sz w:val="24"/>
          <w:szCs w:val="24"/>
          <w:lang w:val="tt-RU" w:eastAsia="ru-RU"/>
        </w:rPr>
        <w:t xml:space="preserve">Җирле әһәмияттәге автомобиль юлларыннан файдаланучыларга автомобиль юлларының торышы турында мәгълүмат бирү буенча муниципаль хезмәт күрсәтүнең административ регламенты </w:t>
      </w:r>
      <w:r w:rsidRPr="006D63F8">
        <w:rPr>
          <w:rFonts w:ascii="Arial" w:eastAsia="Times New Roman" w:hAnsi="Arial" w:cs="Arial"/>
          <w:color w:val="000000"/>
          <w:sz w:val="24"/>
          <w:szCs w:val="24"/>
          <w:lang w:val="tt-RU" w:eastAsia="ru-RU"/>
        </w:rPr>
        <w:t>(</w:t>
      </w:r>
      <w:r w:rsidR="00651CF6" w:rsidRPr="00135FF1">
        <w:rPr>
          <w:rFonts w:ascii="Arial" w:eastAsia="Times New Roman" w:hAnsi="Arial" w:cs="Arial"/>
          <w:color w:val="000000"/>
          <w:sz w:val="24"/>
          <w:szCs w:val="24"/>
          <w:lang w:val="tt-RU" w:eastAsia="ru-RU"/>
        </w:rPr>
        <w:t>15 нче кушымта</w:t>
      </w:r>
      <w:r w:rsidRPr="006D63F8">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1.16. </w:t>
      </w:r>
      <w:r w:rsidR="000312CD" w:rsidRPr="006D63F8">
        <w:rPr>
          <w:rFonts w:ascii="Arial" w:eastAsia="Times New Roman" w:hAnsi="Arial" w:cs="Arial"/>
          <w:color w:val="000000"/>
          <w:sz w:val="24"/>
          <w:szCs w:val="24"/>
          <w:lang w:val="tt-RU" w:eastAsia="ru-RU"/>
        </w:rPr>
        <w:t xml:space="preserve">Социаль түләүләрне файдаланып, торак шартларын яхшыртырга теләк белдергән гражданнар исемлегенә кертү һәм авыл җирлегендә торак төзү (сатып алу) өчен социаль түләү бирү турында таныклык бирү буенча муниципаль хезмәт күрсәтүнең административ регламенты </w:t>
      </w:r>
      <w:r w:rsidRPr="006D63F8">
        <w:rPr>
          <w:rFonts w:ascii="Arial" w:eastAsia="Times New Roman" w:hAnsi="Arial" w:cs="Arial"/>
          <w:color w:val="000000"/>
          <w:sz w:val="24"/>
          <w:szCs w:val="24"/>
          <w:lang w:val="tt-RU" w:eastAsia="ru-RU"/>
        </w:rPr>
        <w:t>(</w:t>
      </w:r>
      <w:r w:rsidR="000312CD" w:rsidRPr="00135FF1">
        <w:rPr>
          <w:rFonts w:ascii="Arial" w:eastAsia="Times New Roman" w:hAnsi="Arial" w:cs="Arial"/>
          <w:color w:val="000000"/>
          <w:sz w:val="24"/>
          <w:szCs w:val="24"/>
          <w:lang w:val="tt-RU" w:eastAsia="ru-RU"/>
        </w:rPr>
        <w:t xml:space="preserve">16 нчы кушымта </w:t>
      </w:r>
      <w:r w:rsidRPr="006D63F8">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1.17. </w:t>
      </w:r>
      <w:r w:rsidR="00C75E0F" w:rsidRPr="006D63F8">
        <w:rPr>
          <w:rFonts w:ascii="Arial" w:eastAsia="Times New Roman" w:hAnsi="Arial" w:cs="Arial"/>
          <w:color w:val="000000"/>
          <w:sz w:val="24"/>
          <w:szCs w:val="24"/>
          <w:lang w:val="tt-RU" w:eastAsia="ru-RU"/>
        </w:rPr>
        <w:t xml:space="preserve">Ана (гаилә) капиталы средстволарын җәлеп итеп гамәлгә ашырыла торган индивидуаль торак төзелеше объектын төзү (реконструкцияләү) буенча төп эшләрне башкаруны раслаучы документ бирү буенча муниципаль хезмәт күрсәтүнең административ регламенты </w:t>
      </w:r>
      <w:r w:rsidRPr="006D63F8">
        <w:rPr>
          <w:rFonts w:ascii="Arial" w:eastAsia="Times New Roman" w:hAnsi="Arial" w:cs="Arial"/>
          <w:color w:val="000000"/>
          <w:sz w:val="24"/>
          <w:szCs w:val="24"/>
          <w:lang w:val="tt-RU" w:eastAsia="ru-RU"/>
        </w:rPr>
        <w:t>(17</w:t>
      </w:r>
      <w:r w:rsidR="00C75E0F" w:rsidRPr="00135FF1">
        <w:rPr>
          <w:rFonts w:ascii="Arial" w:eastAsia="Times New Roman" w:hAnsi="Arial" w:cs="Arial"/>
          <w:color w:val="000000"/>
          <w:sz w:val="24"/>
          <w:szCs w:val="24"/>
          <w:lang w:val="tt-RU" w:eastAsia="ru-RU"/>
        </w:rPr>
        <w:t xml:space="preserve"> нче кушымта</w:t>
      </w:r>
      <w:r w:rsidRPr="006D63F8">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1.18. </w:t>
      </w:r>
      <w:r w:rsidR="00FF1828" w:rsidRPr="006D63F8">
        <w:rPr>
          <w:rFonts w:ascii="Arial" w:eastAsia="Times New Roman" w:hAnsi="Arial" w:cs="Arial"/>
          <w:color w:val="000000"/>
          <w:sz w:val="24"/>
          <w:szCs w:val="24"/>
          <w:lang w:val="tt-RU" w:eastAsia="ru-RU"/>
        </w:rPr>
        <w:t>Социаль файдаланудагы торак фондының торак урыннарына наем шартнамәләре буенча торак урыннары бирүгә мохтаҗ гражданнарны исәпкә алу буенча муниципаль хезмәт күрсәтүнең административ регламенты (</w:t>
      </w:r>
      <w:r w:rsidR="00FF1828" w:rsidRPr="00135FF1">
        <w:rPr>
          <w:rFonts w:ascii="Arial" w:eastAsia="Times New Roman" w:hAnsi="Arial" w:cs="Arial"/>
          <w:color w:val="000000"/>
          <w:sz w:val="24"/>
          <w:szCs w:val="24"/>
          <w:lang w:val="tt-RU" w:eastAsia="ru-RU"/>
        </w:rPr>
        <w:t>18 нче кушымта</w:t>
      </w:r>
      <w:r w:rsidRPr="006D63F8">
        <w:rPr>
          <w:rFonts w:ascii="Arial" w:eastAsia="Times New Roman" w:hAnsi="Arial" w:cs="Arial"/>
          <w:color w:val="000000"/>
          <w:sz w:val="24"/>
          <w:szCs w:val="24"/>
          <w:lang w:val="tt-RU" w:eastAsia="ru-RU"/>
        </w:rPr>
        <w:t>);</w:t>
      </w:r>
    </w:p>
    <w:p w:rsidR="007E3E02" w:rsidRPr="006D63F8"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1.19. </w:t>
      </w:r>
      <w:r w:rsidR="00434C3F" w:rsidRPr="006D63F8">
        <w:rPr>
          <w:rFonts w:ascii="Arial" w:eastAsia="Times New Roman" w:hAnsi="Arial" w:cs="Arial"/>
          <w:color w:val="000000"/>
          <w:sz w:val="24"/>
          <w:szCs w:val="24"/>
          <w:lang w:val="tt-RU" w:eastAsia="ru-RU"/>
        </w:rPr>
        <w:t xml:space="preserve">«Татарстан Республикасында яшь гаиләләрне торак белән тәэмин итү»  ярдәмче программасы буенча торак сатып алуга (төзүгә) социаль түләү алу хокукы турында таныклык бирү һәм исәпкә кую буенча муниципаль хезмәт күрсәтүнең административ регламенты </w:t>
      </w:r>
      <w:r w:rsidRPr="006D63F8">
        <w:rPr>
          <w:rFonts w:ascii="Arial" w:eastAsia="Times New Roman" w:hAnsi="Arial" w:cs="Arial"/>
          <w:color w:val="000000"/>
          <w:sz w:val="24"/>
          <w:szCs w:val="24"/>
          <w:lang w:val="tt-RU" w:eastAsia="ru-RU"/>
        </w:rPr>
        <w:t>(19</w:t>
      </w:r>
      <w:r w:rsidR="00434C3F" w:rsidRPr="00135FF1">
        <w:rPr>
          <w:rFonts w:ascii="Arial" w:eastAsia="Times New Roman" w:hAnsi="Arial" w:cs="Arial"/>
          <w:color w:val="000000"/>
          <w:sz w:val="24"/>
          <w:szCs w:val="24"/>
          <w:lang w:val="tt-RU" w:eastAsia="ru-RU"/>
        </w:rPr>
        <w:t>нчы кушымта</w:t>
      </w:r>
      <w:r w:rsidRPr="006D63F8">
        <w:rPr>
          <w:rFonts w:ascii="Arial" w:eastAsia="Times New Roman" w:hAnsi="Arial" w:cs="Arial"/>
          <w:color w:val="000000"/>
          <w:sz w:val="24"/>
          <w:szCs w:val="24"/>
          <w:lang w:val="tt-RU" w:eastAsia="ru-RU"/>
        </w:rPr>
        <w:t>).</w:t>
      </w:r>
    </w:p>
    <w:p w:rsidR="004C59C3"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6D63F8">
        <w:rPr>
          <w:rFonts w:ascii="Arial" w:eastAsia="Times New Roman" w:hAnsi="Arial" w:cs="Arial"/>
          <w:color w:val="000000"/>
          <w:sz w:val="24"/>
          <w:szCs w:val="24"/>
          <w:lang w:val="tt-RU" w:eastAsia="ru-RU"/>
        </w:rPr>
        <w:t xml:space="preserve">2. </w:t>
      </w:r>
      <w:r w:rsidR="004C59C3" w:rsidRPr="006D63F8">
        <w:rPr>
          <w:rFonts w:ascii="Arial" w:eastAsia="Times New Roman" w:hAnsi="Arial" w:cs="Arial"/>
          <w:color w:val="000000"/>
          <w:sz w:val="24"/>
          <w:szCs w:val="24"/>
          <w:lang w:val="tt-RU" w:eastAsia="ru-RU"/>
        </w:rPr>
        <w:t>Социаль файдаланудагы торак фондының торак урыннары наем шартнамәләре буенча торак урыннары бирүгә мохтаҗ гражданнарны исәпкә алу буенча муниципаль хезмәт күрсәтүнең административ регламенты нигезләмәләре «</w:t>
      </w:r>
      <w:r w:rsidR="004C59C3" w:rsidRPr="00135FF1">
        <w:rPr>
          <w:rFonts w:ascii="Arial" w:eastAsia="Times New Roman" w:hAnsi="Arial" w:cs="Arial"/>
          <w:color w:val="000000"/>
          <w:sz w:val="24"/>
          <w:szCs w:val="24"/>
          <w:lang w:val="tt-RU" w:eastAsia="ru-RU"/>
        </w:rPr>
        <w:t>Д</w:t>
      </w:r>
      <w:r w:rsidR="004C59C3" w:rsidRPr="006D63F8">
        <w:rPr>
          <w:rFonts w:ascii="Arial" w:eastAsia="Times New Roman" w:hAnsi="Arial" w:cs="Arial"/>
          <w:color w:val="000000"/>
          <w:sz w:val="24"/>
          <w:szCs w:val="24"/>
          <w:lang w:val="tt-RU" w:eastAsia="ru-RU"/>
        </w:rPr>
        <w:t>әүләт һәм муниципаль хезмәтләр күрсәтүне оештыру турында»</w:t>
      </w:r>
      <w:r w:rsidR="004C59C3" w:rsidRPr="00135FF1">
        <w:rPr>
          <w:rFonts w:ascii="Arial" w:eastAsia="Times New Roman" w:hAnsi="Arial" w:cs="Arial"/>
          <w:color w:val="000000"/>
          <w:sz w:val="24"/>
          <w:szCs w:val="24"/>
          <w:lang w:val="tt-RU" w:eastAsia="ru-RU"/>
        </w:rPr>
        <w:t xml:space="preserve"> </w:t>
      </w:r>
      <w:r w:rsidR="004C59C3" w:rsidRPr="006D63F8">
        <w:rPr>
          <w:rFonts w:ascii="Arial" w:eastAsia="Times New Roman" w:hAnsi="Arial" w:cs="Arial"/>
          <w:color w:val="000000"/>
          <w:sz w:val="24"/>
          <w:szCs w:val="24"/>
          <w:lang w:val="tt-RU" w:eastAsia="ru-RU"/>
        </w:rPr>
        <w:t>Федераль законның 29 статьясындагы 4 өлеше нигезендә расланган электрон формада дәүләт (муниципаль) хезмәтләрен күрсәтүгә күчү план-графигы белән билгеләнгән срокларда кулланыла дип билгеләргә.</w:t>
      </w:r>
    </w:p>
    <w:p w:rsidR="004C59C3" w:rsidRPr="00135FF1" w:rsidRDefault="007E3E02" w:rsidP="007E3E02">
      <w:pPr>
        <w:widowControl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w:t>
      </w:r>
      <w:r w:rsidR="004C59C3" w:rsidRPr="00135FF1">
        <w:rPr>
          <w:rFonts w:ascii="Arial" w:eastAsia="Times New Roman" w:hAnsi="Arial" w:cs="Arial"/>
          <w:sz w:val="24"/>
          <w:szCs w:val="24"/>
          <w:lang w:val="tt-RU" w:eastAsia="ru-RU"/>
        </w:rPr>
        <w:t>Татарстан Республикасы Буа муниципаль районы Башкарма комитетының «Муниципаль хезмәтләр күрсәтүнең административ регламентларын раслау турында» 2018 елның 10 июлендәге 185/ИК-п номерлы карары үз көчен югалткан дип танырга.</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4. </w:t>
      </w:r>
      <w:r w:rsidR="004C59C3" w:rsidRPr="00135FF1">
        <w:rPr>
          <w:rFonts w:ascii="Arial" w:eastAsia="Times New Roman" w:hAnsi="Arial" w:cs="Arial"/>
          <w:color w:val="000000"/>
          <w:sz w:val="24"/>
          <w:szCs w:val="24"/>
          <w:lang w:val="tt-RU" w:eastAsia="ru-RU"/>
        </w:rPr>
        <w:t>Буа муниципаль районы Башкарма комитетының мәгълүматлаштыру һәм мәгълүматны яклау бүлегенә өч эш көне эчендә Татарстан Республикасы Муниципаль берәмлекләре порталындагы 1 пунктта расланган «Интернет»мәгълүмат-телекоммуникация челтәрендә муниципаль хезмәтләр күрсәтүнең административ регламентларын урнаштыруны тәэмин итәргә.</w:t>
      </w:r>
    </w:p>
    <w:p w:rsidR="004C59C3" w:rsidRPr="00135FF1" w:rsidRDefault="007E3E02" w:rsidP="004C59C3">
      <w:pPr>
        <w:suppressAutoHyphens/>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5. </w:t>
      </w:r>
      <w:r w:rsidR="004C59C3" w:rsidRPr="00135FF1">
        <w:rPr>
          <w:rFonts w:ascii="Arial" w:eastAsia="Times New Roman" w:hAnsi="Arial" w:cs="Arial"/>
          <w:color w:val="000000"/>
          <w:sz w:val="24"/>
          <w:szCs w:val="24"/>
          <w:lang w:val="tt-RU" w:eastAsia="ru-RU"/>
        </w:rPr>
        <w:t xml:space="preserve">Әлеге карар рәсми басылып чыккан көненнән үз көченә керә һәм Татарстан Республикасы хокукый мәгълүматының рәсми порталында </w:t>
      </w:r>
      <w:hyperlink r:id="rId10" w:history="1">
        <w:r w:rsidR="004C59C3" w:rsidRPr="00135FF1">
          <w:rPr>
            <w:rStyle w:val="a9"/>
            <w:rFonts w:ascii="Arial" w:eastAsia="Times New Roman" w:hAnsi="Arial" w:cs="Arial"/>
            <w:sz w:val="24"/>
            <w:szCs w:val="24"/>
            <w:lang w:val="tt-RU" w:eastAsia="ru-RU"/>
          </w:rPr>
          <w:t>http://pravo.tatarstan.ru/</w:t>
        </w:r>
      </w:hyperlink>
      <w:r w:rsidR="004C59C3" w:rsidRPr="00135FF1">
        <w:rPr>
          <w:rFonts w:ascii="Arial" w:eastAsia="Times New Roman" w:hAnsi="Arial" w:cs="Arial"/>
          <w:color w:val="000000"/>
          <w:sz w:val="24"/>
          <w:szCs w:val="24"/>
          <w:lang w:val="tt-RU" w:eastAsia="ru-RU"/>
        </w:rPr>
        <w:t xml:space="preserve">, шулай ук Татарстан Республикасы муниципаль берәмлекләре Порталында Интернет мәгълүмат-телекоммуникация челтәрендә </w:t>
      </w:r>
      <w:hyperlink r:id="rId11" w:history="1">
        <w:r w:rsidR="004C59C3" w:rsidRPr="00135FF1">
          <w:rPr>
            <w:rStyle w:val="a9"/>
            <w:rFonts w:ascii="Arial" w:eastAsia="Times New Roman" w:hAnsi="Arial" w:cs="Arial"/>
            <w:sz w:val="24"/>
            <w:szCs w:val="24"/>
            <w:lang w:val="tt-RU" w:eastAsia="ru-RU"/>
          </w:rPr>
          <w:t>http://buinsk.tatarstan.ru</w:t>
        </w:r>
      </w:hyperlink>
      <w:r w:rsidR="004C59C3" w:rsidRPr="00135FF1">
        <w:rPr>
          <w:rFonts w:ascii="Arial" w:eastAsia="Times New Roman" w:hAnsi="Arial" w:cs="Arial"/>
          <w:color w:val="000000"/>
          <w:sz w:val="24"/>
          <w:szCs w:val="24"/>
          <w:lang w:val="tt-RU" w:eastAsia="ru-RU"/>
        </w:rPr>
        <w:t xml:space="preserve"> адресы буенча урнаштырылырга тиеш.</w:t>
      </w:r>
    </w:p>
    <w:p w:rsidR="007E3E02" w:rsidRPr="00135FF1" w:rsidRDefault="004C59C3" w:rsidP="004C59C3">
      <w:pPr>
        <w:suppressAutoHyphens/>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w:t>
      </w:r>
      <w:r w:rsidR="007E3E02" w:rsidRPr="00135FF1">
        <w:rPr>
          <w:rFonts w:ascii="Arial" w:eastAsia="Times New Roman" w:hAnsi="Arial" w:cs="Arial"/>
          <w:color w:val="000000"/>
          <w:sz w:val="24"/>
          <w:szCs w:val="24"/>
          <w:lang w:val="tt-RU" w:eastAsia="ru-RU"/>
        </w:rPr>
        <w:t xml:space="preserve">6. </w:t>
      </w:r>
      <w:r w:rsidRPr="00135FF1">
        <w:rPr>
          <w:rFonts w:ascii="Arial" w:eastAsia="Times New Roman" w:hAnsi="Arial" w:cs="Arial"/>
          <w:color w:val="000000"/>
          <w:sz w:val="24"/>
          <w:szCs w:val="24"/>
          <w:lang w:val="tt-RU" w:eastAsia="ru-RU"/>
        </w:rPr>
        <w:t>Әлеге карарның үтәлешен тикшереп тотуны үземә йөклим.</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p>
    <w:p w:rsidR="007E3E02" w:rsidRPr="00135FF1" w:rsidRDefault="004C59C3" w:rsidP="007E3E02">
      <w:pPr>
        <w:suppressAutoHyphens/>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Җитәкче вазыйфаларын башкаручы                                                    Л.Р. Шакирҗа</w:t>
      </w:r>
      <w:r w:rsidR="007E3E02" w:rsidRPr="00135FF1">
        <w:rPr>
          <w:rFonts w:ascii="Arial" w:eastAsia="Times New Roman" w:hAnsi="Arial" w:cs="Arial"/>
          <w:color w:val="000000"/>
          <w:sz w:val="24"/>
          <w:szCs w:val="24"/>
          <w:lang w:val="tt-RU" w:eastAsia="ru-RU"/>
        </w:rPr>
        <w:t xml:space="preserve">нов </w:t>
      </w:r>
    </w:p>
    <w:p w:rsidR="007E3E02" w:rsidRPr="00135FF1" w:rsidRDefault="007E3E02" w:rsidP="007E3E02">
      <w:pPr>
        <w:suppressAutoHyphens/>
        <w:spacing w:after="0" w:line="240" w:lineRule="auto"/>
        <w:ind w:firstLine="709"/>
        <w:jc w:val="both"/>
        <w:rPr>
          <w:rFonts w:ascii="Arial" w:eastAsia="Times New Roman" w:hAnsi="Arial" w:cs="Arial"/>
          <w:color w:val="000000"/>
          <w:sz w:val="24"/>
          <w:szCs w:val="24"/>
          <w:lang w:val="tt-RU" w:eastAsia="ru-RU"/>
        </w:rPr>
      </w:pPr>
    </w:p>
    <w:p w:rsidR="007E3E02" w:rsidRPr="00135FF1" w:rsidRDefault="007E3E02" w:rsidP="007E3E02">
      <w:pPr>
        <w:tabs>
          <w:tab w:val="left" w:pos="6760"/>
        </w:tabs>
        <w:spacing w:after="0" w:line="240" w:lineRule="auto"/>
        <w:jc w:val="both"/>
        <w:rPr>
          <w:rFonts w:ascii="Arial" w:eastAsia="Times New Roman" w:hAnsi="Arial" w:cs="Arial"/>
          <w:color w:val="000000"/>
          <w:sz w:val="24"/>
          <w:szCs w:val="24"/>
          <w:lang w:val="tt-RU" w:eastAsia="ru-RU"/>
        </w:rPr>
      </w:pPr>
    </w:p>
    <w:p w:rsidR="007E3E02" w:rsidRPr="00135FF1" w:rsidRDefault="007E3E02" w:rsidP="007E3E02">
      <w:pPr>
        <w:tabs>
          <w:tab w:val="left" w:pos="6760"/>
        </w:tabs>
        <w:spacing w:after="0" w:line="240" w:lineRule="auto"/>
        <w:jc w:val="both"/>
        <w:rPr>
          <w:rFonts w:ascii="Arial" w:eastAsia="Times New Roman" w:hAnsi="Arial" w:cs="Arial"/>
          <w:color w:val="000000"/>
          <w:sz w:val="24"/>
          <w:szCs w:val="24"/>
          <w:lang w:val="tt-RU" w:eastAsia="ru-RU"/>
        </w:rPr>
      </w:pPr>
    </w:p>
    <w:p w:rsidR="00DE12F4" w:rsidRPr="00135FF1" w:rsidRDefault="00DE12F4" w:rsidP="00DE12F4">
      <w:pPr>
        <w:pStyle w:val="Bodytext21"/>
        <w:spacing w:after="52" w:line="260" w:lineRule="exact"/>
        <w:jc w:val="right"/>
        <w:rPr>
          <w:rFonts w:eastAsia="Times New Roman"/>
          <w:sz w:val="24"/>
          <w:szCs w:val="24"/>
          <w:lang w:val="tt-RU"/>
        </w:rPr>
      </w:pPr>
      <w:r w:rsidRPr="00135FF1">
        <w:rPr>
          <w:rFonts w:eastAsia="Times New Roman"/>
          <w:sz w:val="24"/>
          <w:szCs w:val="24"/>
          <w:lang w:val="tt-RU"/>
        </w:rPr>
        <w:t xml:space="preserve">         </w:t>
      </w:r>
    </w:p>
    <w:p w:rsidR="00C75E0F" w:rsidRPr="00135FF1" w:rsidRDefault="00C75E0F" w:rsidP="00DE12F4">
      <w:pPr>
        <w:pStyle w:val="Bodytext21"/>
        <w:spacing w:after="52" w:line="260" w:lineRule="exact"/>
        <w:jc w:val="right"/>
        <w:rPr>
          <w:rFonts w:eastAsia="Times New Roman"/>
          <w:sz w:val="24"/>
          <w:szCs w:val="24"/>
          <w:lang w:val="tt-RU"/>
        </w:rPr>
      </w:pPr>
    </w:p>
    <w:p w:rsidR="00C75E0F" w:rsidRPr="00135FF1" w:rsidRDefault="00C75E0F" w:rsidP="00DE12F4">
      <w:pPr>
        <w:pStyle w:val="Bodytext21"/>
        <w:spacing w:after="52" w:line="260" w:lineRule="exact"/>
        <w:jc w:val="right"/>
        <w:rPr>
          <w:rFonts w:eastAsia="Times New Roman"/>
          <w:sz w:val="24"/>
          <w:szCs w:val="24"/>
          <w:lang w:val="tt-RU"/>
        </w:rPr>
      </w:pPr>
    </w:p>
    <w:p w:rsidR="006D63F8" w:rsidRDefault="004C59C3" w:rsidP="006D63F8">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4C59C3" w:rsidRPr="00135FF1" w:rsidRDefault="004C59C3" w:rsidP="006D63F8">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4C59C3" w:rsidRPr="00135FF1" w:rsidRDefault="004C59C3" w:rsidP="00AD5BBB">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4C59C3" w:rsidRPr="00135FF1" w:rsidRDefault="004C59C3" w:rsidP="00AD5BBB">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4C59C3" w:rsidRPr="00135FF1" w:rsidRDefault="004C59C3" w:rsidP="00AD5BBB">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4C59C3" w:rsidRPr="00135FF1" w:rsidRDefault="004C59C3" w:rsidP="00AD5BBB">
      <w:pPr>
        <w:pStyle w:val="Bodytext21"/>
        <w:shd w:val="clear" w:color="auto" w:fill="auto"/>
        <w:spacing w:after="52" w:line="260" w:lineRule="exact"/>
        <w:jc w:val="right"/>
        <w:rPr>
          <w:rFonts w:eastAsia="Times New Roman"/>
          <w:sz w:val="24"/>
          <w:szCs w:val="24"/>
          <w:lang w:val="tt-RU"/>
        </w:rPr>
      </w:pPr>
      <w:r w:rsidRPr="00135FF1">
        <w:rPr>
          <w:rFonts w:eastAsia="Times New Roman"/>
          <w:sz w:val="24"/>
          <w:szCs w:val="24"/>
          <w:lang w:val="tt-RU"/>
        </w:rPr>
        <w:t>1</w:t>
      </w:r>
      <w:r w:rsidRPr="00135FF1">
        <w:rPr>
          <w:rFonts w:eastAsia="Times New Roman"/>
          <w:sz w:val="24"/>
          <w:szCs w:val="24"/>
        </w:rPr>
        <w:t xml:space="preserve"> нче кушымта</w:t>
      </w:r>
    </w:p>
    <w:p w:rsidR="00CF5540" w:rsidRPr="00135FF1" w:rsidRDefault="00CF5540" w:rsidP="00CF5540">
      <w:pPr>
        <w:spacing w:after="0" w:line="240" w:lineRule="auto"/>
        <w:ind w:left="4962"/>
        <w:jc w:val="right"/>
        <w:rPr>
          <w:rFonts w:ascii="Arial" w:eastAsia="Times New Roman" w:hAnsi="Arial" w:cs="Arial"/>
          <w:bCs/>
          <w:sz w:val="24"/>
          <w:szCs w:val="24"/>
          <w:lang w:eastAsia="ru-RU"/>
        </w:rPr>
      </w:pPr>
    </w:p>
    <w:p w:rsidR="004C59C3" w:rsidRPr="00135FF1" w:rsidRDefault="004C59C3"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Авыл җирендә яшәүче гражданнарга, шул исәптән яшь гаиләләргә һәм яшь белгечләргә торак төзү (сатып алу) өчен социаль түләүләр бирү буенча муниципаль хезмәт күрсәтүнең административ регламенты</w:t>
      </w: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4C59C3" w:rsidRPr="00135FF1">
        <w:rPr>
          <w:rFonts w:ascii="Arial" w:eastAsia="Times New Roman" w:hAnsi="Arial" w:cs="Arial"/>
          <w:b/>
          <w:sz w:val="24"/>
          <w:szCs w:val="24"/>
          <w:lang w:val="tt-RU" w:eastAsia="ru-RU"/>
        </w:rPr>
        <w:t>Гомуми нигезләмәләр</w:t>
      </w:r>
    </w:p>
    <w:p w:rsidR="00CF5540" w:rsidRPr="00135FF1" w:rsidRDefault="00CF5540" w:rsidP="00CF5540">
      <w:pPr>
        <w:spacing w:after="0" w:line="240" w:lineRule="auto"/>
        <w:ind w:firstLine="720"/>
        <w:jc w:val="center"/>
        <w:rPr>
          <w:rFonts w:ascii="Arial" w:eastAsia="Times New Roman" w:hAnsi="Arial" w:cs="Arial"/>
          <w:b/>
          <w:sz w:val="24"/>
          <w:szCs w:val="24"/>
          <w:lang w:eastAsia="ru-RU"/>
        </w:rPr>
      </w:pPr>
    </w:p>
    <w:p w:rsidR="00CF5540" w:rsidRPr="00135FF1" w:rsidRDefault="00CF5540" w:rsidP="00CF5540">
      <w:pPr>
        <w:spacing w:after="0" w:line="240" w:lineRule="auto"/>
        <w:ind w:firstLine="70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 </w:t>
      </w:r>
      <w:r w:rsidR="00E1134F" w:rsidRPr="00135FF1">
        <w:rPr>
          <w:rFonts w:ascii="Arial" w:hAnsi="Arial" w:cs="Arial"/>
          <w:sz w:val="24"/>
          <w:szCs w:val="24"/>
        </w:rPr>
        <w:t>Муниципаль хезмәт к</w:t>
      </w:r>
      <w:r w:rsidR="00E1134F" w:rsidRPr="00135FF1">
        <w:rPr>
          <w:rFonts w:ascii="Arial" w:hAnsi="Arial" w:cs="Arial"/>
          <w:sz w:val="24"/>
          <w:szCs w:val="24"/>
          <w:lang w:val="tt-RU"/>
        </w:rPr>
        <w:t>ү</w:t>
      </w:r>
      <w:r w:rsidR="00E1134F" w:rsidRPr="00135FF1">
        <w:rPr>
          <w:rFonts w:ascii="Arial" w:hAnsi="Arial" w:cs="Arial"/>
          <w:sz w:val="24"/>
          <w:szCs w:val="24"/>
        </w:rPr>
        <w:t>рсәт</w:t>
      </w:r>
      <w:r w:rsidR="00E1134F" w:rsidRPr="00135FF1">
        <w:rPr>
          <w:rFonts w:ascii="Arial" w:hAnsi="Arial" w:cs="Arial"/>
          <w:sz w:val="24"/>
          <w:szCs w:val="24"/>
          <w:lang w:val="tt-RU"/>
        </w:rPr>
        <w:t>ү</w:t>
      </w:r>
      <w:r w:rsidR="00E1134F" w:rsidRPr="00135FF1">
        <w:rPr>
          <w:rFonts w:ascii="Arial" w:hAnsi="Arial" w:cs="Arial"/>
          <w:sz w:val="24"/>
          <w:szCs w:val="24"/>
        </w:rPr>
        <w:t>нең әлеге административ регламенты (алга таба – Регламент) авыл җирендә яшә</w:t>
      </w:r>
      <w:r w:rsidR="00E1134F" w:rsidRPr="00135FF1">
        <w:rPr>
          <w:rFonts w:ascii="Arial" w:hAnsi="Arial" w:cs="Arial"/>
          <w:sz w:val="24"/>
          <w:szCs w:val="24"/>
          <w:lang w:val="tt-RU"/>
        </w:rPr>
        <w:t>ү</w:t>
      </w:r>
      <w:r w:rsidR="00E1134F" w:rsidRPr="00135FF1">
        <w:rPr>
          <w:rFonts w:ascii="Arial" w:hAnsi="Arial" w:cs="Arial"/>
          <w:sz w:val="24"/>
          <w:szCs w:val="24"/>
        </w:rPr>
        <w:t>че гражданнарга, шул исәптән яшь гаиләләргә һәм яшь белгечләргә торак төз</w:t>
      </w:r>
      <w:r w:rsidR="00E1134F" w:rsidRPr="00135FF1">
        <w:rPr>
          <w:rFonts w:ascii="Arial" w:hAnsi="Arial" w:cs="Arial"/>
          <w:sz w:val="24"/>
          <w:szCs w:val="24"/>
          <w:lang w:val="tt-RU"/>
        </w:rPr>
        <w:t>ү</w:t>
      </w:r>
      <w:r w:rsidR="00E1134F" w:rsidRPr="00135FF1">
        <w:rPr>
          <w:rFonts w:ascii="Arial" w:hAnsi="Arial" w:cs="Arial"/>
          <w:sz w:val="24"/>
          <w:szCs w:val="24"/>
        </w:rPr>
        <w:t xml:space="preserve"> (сатып алу) өчен социаль т</w:t>
      </w:r>
      <w:r w:rsidR="00E1134F" w:rsidRPr="00135FF1">
        <w:rPr>
          <w:rFonts w:ascii="Arial" w:hAnsi="Arial" w:cs="Arial"/>
          <w:sz w:val="24"/>
          <w:szCs w:val="24"/>
          <w:lang w:val="tt-RU"/>
        </w:rPr>
        <w:t>ү</w:t>
      </w:r>
      <w:r w:rsidR="00E1134F" w:rsidRPr="00135FF1">
        <w:rPr>
          <w:rFonts w:ascii="Arial" w:hAnsi="Arial" w:cs="Arial"/>
          <w:sz w:val="24"/>
          <w:szCs w:val="24"/>
        </w:rPr>
        <w:t>лә</w:t>
      </w:r>
      <w:r w:rsidR="00E1134F" w:rsidRPr="00135FF1">
        <w:rPr>
          <w:rFonts w:ascii="Arial" w:hAnsi="Arial" w:cs="Arial"/>
          <w:sz w:val="24"/>
          <w:szCs w:val="24"/>
          <w:lang w:val="tt-RU"/>
        </w:rPr>
        <w:t>ү</w:t>
      </w:r>
      <w:r w:rsidR="00E1134F" w:rsidRPr="00135FF1">
        <w:rPr>
          <w:rFonts w:ascii="Arial" w:hAnsi="Arial" w:cs="Arial"/>
          <w:sz w:val="24"/>
          <w:szCs w:val="24"/>
        </w:rPr>
        <w:t>ләр бир</w:t>
      </w:r>
      <w:r w:rsidR="00E1134F" w:rsidRPr="00135FF1">
        <w:rPr>
          <w:rFonts w:ascii="Arial" w:hAnsi="Arial" w:cs="Arial"/>
          <w:sz w:val="24"/>
          <w:szCs w:val="24"/>
          <w:lang w:val="tt-RU"/>
        </w:rPr>
        <w:t>ү</w:t>
      </w:r>
      <w:r w:rsidR="00E1134F" w:rsidRPr="00135FF1">
        <w:rPr>
          <w:rFonts w:ascii="Arial" w:hAnsi="Arial" w:cs="Arial"/>
          <w:sz w:val="24"/>
          <w:szCs w:val="24"/>
        </w:rPr>
        <w:t xml:space="preserve"> буенча муниципаль хезмәт к</w:t>
      </w:r>
      <w:r w:rsidR="00E1134F" w:rsidRPr="00135FF1">
        <w:rPr>
          <w:rFonts w:ascii="Arial" w:hAnsi="Arial" w:cs="Arial"/>
          <w:sz w:val="24"/>
          <w:szCs w:val="24"/>
          <w:lang w:val="tt-RU"/>
        </w:rPr>
        <w:t>ү</w:t>
      </w:r>
      <w:r w:rsidR="00E1134F" w:rsidRPr="00135FF1">
        <w:rPr>
          <w:rFonts w:ascii="Arial" w:hAnsi="Arial" w:cs="Arial"/>
          <w:sz w:val="24"/>
          <w:szCs w:val="24"/>
        </w:rPr>
        <w:t>рсәт</w:t>
      </w:r>
      <w:r w:rsidR="00E1134F" w:rsidRPr="00135FF1">
        <w:rPr>
          <w:rFonts w:ascii="Arial" w:hAnsi="Arial" w:cs="Arial"/>
          <w:sz w:val="24"/>
          <w:szCs w:val="24"/>
          <w:lang w:val="tt-RU"/>
        </w:rPr>
        <w:t>ү</w:t>
      </w:r>
      <w:r w:rsidR="00E1134F" w:rsidRPr="00135FF1">
        <w:rPr>
          <w:rFonts w:ascii="Arial" w:hAnsi="Arial" w:cs="Arial"/>
          <w:sz w:val="24"/>
          <w:szCs w:val="24"/>
        </w:rPr>
        <w:t xml:space="preserve"> (алга таба – муниципаль хезмәт) стандартын һәм тәртибен билгели. </w:t>
      </w:r>
    </w:p>
    <w:p w:rsidR="00CF5540" w:rsidRPr="00135FF1" w:rsidRDefault="00CF5540" w:rsidP="00CF5540">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2. </w:t>
      </w:r>
      <w:r w:rsidR="00E1134F" w:rsidRPr="00135FF1">
        <w:rPr>
          <w:rFonts w:ascii="Arial" w:hAnsi="Arial" w:cs="Arial"/>
          <w:sz w:val="24"/>
          <w:szCs w:val="24"/>
        </w:rPr>
        <w:t>Муниципаль хезмәтне алучылар: физик за</w:t>
      </w:r>
      <w:r w:rsidR="00F22D5E" w:rsidRPr="00135FF1">
        <w:rPr>
          <w:rFonts w:ascii="Arial" w:hAnsi="Arial" w:cs="Arial"/>
          <w:sz w:val="24"/>
          <w:szCs w:val="24"/>
        </w:rPr>
        <w:t>тлар (алга таба – мөрәҗәгать ит</w:t>
      </w:r>
      <w:r w:rsidR="00E1134F" w:rsidRPr="00135FF1">
        <w:rPr>
          <w:rFonts w:ascii="Arial" w:hAnsi="Arial" w:cs="Arial"/>
          <w:sz w:val="24"/>
          <w:szCs w:val="24"/>
          <w:lang w:val="tt-RU"/>
        </w:rPr>
        <w:t>ү</w:t>
      </w:r>
      <w:r w:rsidR="00F22D5E" w:rsidRPr="00135FF1">
        <w:rPr>
          <w:rFonts w:ascii="Arial" w:hAnsi="Arial" w:cs="Arial"/>
          <w:sz w:val="24"/>
          <w:szCs w:val="24"/>
          <w:lang w:val="tt-RU"/>
        </w:rPr>
        <w:t>ч</w:t>
      </w:r>
      <w:r w:rsidR="00E1134F" w:rsidRPr="00135FF1">
        <w:rPr>
          <w:rFonts w:ascii="Arial" w:hAnsi="Arial" w:cs="Arial"/>
          <w:sz w:val="24"/>
          <w:szCs w:val="24"/>
        </w:rPr>
        <w:t>е, гариза бир</w:t>
      </w:r>
      <w:r w:rsidR="00E1134F" w:rsidRPr="00135FF1">
        <w:rPr>
          <w:rFonts w:ascii="Arial" w:hAnsi="Arial" w:cs="Arial"/>
          <w:sz w:val="24"/>
          <w:szCs w:val="24"/>
          <w:lang w:val="tt-RU"/>
        </w:rPr>
        <w:t>ү</w:t>
      </w:r>
      <w:r w:rsidR="00E1134F" w:rsidRPr="00135FF1">
        <w:rPr>
          <w:rFonts w:ascii="Arial" w:hAnsi="Arial" w:cs="Arial"/>
          <w:sz w:val="24"/>
          <w:szCs w:val="24"/>
        </w:rPr>
        <w:t xml:space="preserve">че). </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pacing w:val="1"/>
          <w:sz w:val="24"/>
          <w:szCs w:val="24"/>
          <w:lang w:eastAsia="ru-RU"/>
        </w:rPr>
        <w:t xml:space="preserve">1.3. </w:t>
      </w:r>
      <w:r w:rsidR="00E1134F" w:rsidRPr="00135FF1">
        <w:rPr>
          <w:rFonts w:ascii="Arial" w:hAnsi="Arial" w:cs="Arial"/>
          <w:sz w:val="24"/>
          <w:szCs w:val="24"/>
        </w:rPr>
        <w:t xml:space="preserve">Муниципаль хезмәт Татарстан Республикасы </w:t>
      </w:r>
      <w:r w:rsidR="00E1134F" w:rsidRPr="00135FF1">
        <w:rPr>
          <w:rFonts w:ascii="Arial" w:hAnsi="Arial" w:cs="Arial"/>
          <w:sz w:val="24"/>
          <w:szCs w:val="24"/>
          <w:lang w:val="tt-RU"/>
        </w:rPr>
        <w:t xml:space="preserve">буа </w:t>
      </w:r>
      <w:r w:rsidR="00E1134F" w:rsidRPr="00135FF1">
        <w:rPr>
          <w:rFonts w:ascii="Arial" w:hAnsi="Arial" w:cs="Arial"/>
          <w:sz w:val="24"/>
          <w:szCs w:val="24"/>
        </w:rPr>
        <w:t>муниципаль районы Башкарма комитеты тарафыннан бирелә (алга таба – Башкарма комитет).</w:t>
      </w:r>
    </w:p>
    <w:p w:rsidR="00CF5540" w:rsidRPr="00135FF1" w:rsidRDefault="00E1134F"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hAnsi="Arial" w:cs="Arial"/>
          <w:sz w:val="24"/>
          <w:szCs w:val="24"/>
          <w:lang w:val="tt-RU"/>
        </w:rPr>
        <w:t>Муниципаль хезмәт күрсәтүне башкаручы – Башкарма комитетның торак сәясәте бүлеге (алга таба – Бүлек).</w:t>
      </w:r>
    </w:p>
    <w:p w:rsidR="00E1134F" w:rsidRPr="00135FF1" w:rsidRDefault="00CF5540"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3.1. </w:t>
      </w:r>
      <w:r w:rsidR="00E1134F" w:rsidRPr="00135FF1">
        <w:rPr>
          <w:rFonts w:ascii="Arial" w:eastAsia="Times New Roman" w:hAnsi="Arial" w:cs="Arial"/>
          <w:sz w:val="24"/>
          <w:szCs w:val="24"/>
          <w:lang w:eastAsia="ru-RU"/>
        </w:rPr>
        <w:t>Башкарма комитетның урнашу урыны: Буа шәһәре, Жорес ур., 110 йорт.</w:t>
      </w:r>
    </w:p>
    <w:p w:rsidR="00E1134F" w:rsidRPr="00135FF1" w:rsidRDefault="00E1134F"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1134F" w:rsidRPr="00135FF1" w:rsidRDefault="00E1134F"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1134F" w:rsidRPr="00135FF1" w:rsidRDefault="00E1134F"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1134F" w:rsidRPr="00135FF1" w:rsidRDefault="00E1134F"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1134F" w:rsidRPr="00135FF1" w:rsidRDefault="00E1134F"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1134F" w:rsidRPr="00135FF1" w:rsidRDefault="00E1134F"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1134F" w:rsidRPr="00135FF1" w:rsidRDefault="00E1134F" w:rsidP="00E1134F">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1134F" w:rsidRPr="00135FF1" w:rsidRDefault="00F22D5E" w:rsidP="00E1134F">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Үтү </w:t>
      </w:r>
      <w:r w:rsidR="00E1134F" w:rsidRPr="00135FF1">
        <w:rPr>
          <w:rFonts w:ascii="Arial" w:eastAsia="Times New Roman" w:hAnsi="Arial" w:cs="Arial"/>
          <w:sz w:val="24"/>
          <w:szCs w:val="24"/>
          <w:lang w:val="tt-RU" w:eastAsia="ru-RU"/>
        </w:rPr>
        <w:t>ш</w:t>
      </w:r>
      <w:r w:rsidR="00E1134F" w:rsidRPr="00135FF1">
        <w:rPr>
          <w:rFonts w:ascii="Arial" w:eastAsia="Times New Roman" w:hAnsi="Arial" w:cs="Arial"/>
          <w:sz w:val="24"/>
          <w:szCs w:val="24"/>
          <w:lang w:eastAsia="ru-RU"/>
        </w:rPr>
        <w:t>әхесне раслаучы документлар буенча.</w:t>
      </w:r>
    </w:p>
    <w:p w:rsidR="00CF5540" w:rsidRPr="00135FF1" w:rsidRDefault="00CF5540" w:rsidP="00CF5540">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3.2. </w:t>
      </w:r>
      <w:r w:rsidR="00E1134F" w:rsidRPr="00135FF1">
        <w:rPr>
          <w:rFonts w:ascii="Arial" w:eastAsia="Times New Roman" w:hAnsi="Arial" w:cs="Arial"/>
          <w:sz w:val="24"/>
          <w:szCs w:val="24"/>
          <w:lang w:val="tt-RU" w:eastAsia="ru-RU"/>
        </w:rPr>
        <w:t>«Интернет» мәгълүмат-телекоммуникация челтәрендә (алга таба – «Интернет» челтәре) муниципаль район рәсми сайты адресы: (http:/ www. buinsk.tatar.ru).</w:t>
      </w:r>
    </w:p>
    <w:p w:rsidR="00CF5540" w:rsidRPr="00135FF1" w:rsidRDefault="00CF5540" w:rsidP="00CF5540">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3.3. </w:t>
      </w:r>
      <w:r w:rsidR="00E1134F" w:rsidRPr="00135FF1">
        <w:rPr>
          <w:rFonts w:ascii="Arial" w:eastAsia="Times New Roman" w:hAnsi="Arial" w:cs="Arial"/>
          <w:sz w:val="24"/>
          <w:szCs w:val="24"/>
          <w:lang w:val="tt-RU" w:eastAsia="ru-RU"/>
        </w:rPr>
        <w:t>Муниципаль хезмәт турында мәгълүмат алынырга мөмкин:</w:t>
      </w:r>
    </w:p>
    <w:p w:rsidR="00CF5540" w:rsidRPr="00135FF1" w:rsidRDefault="00CF5540" w:rsidP="00CF5540">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w:t>
      </w:r>
      <w:r w:rsidR="00E1134F" w:rsidRPr="00135FF1">
        <w:rPr>
          <w:rFonts w:ascii="Arial" w:eastAsia="Times New Roman" w:hAnsi="Arial" w:cs="Arial"/>
          <w:sz w:val="24"/>
          <w:szCs w:val="24"/>
          <w:lang w:val="tt-RU" w:eastAsia="ru-RU"/>
        </w:rPr>
        <w:t>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w:t>
      </w:r>
      <w:r w:rsidRPr="00135FF1">
        <w:rPr>
          <w:rFonts w:ascii="Arial" w:eastAsia="Times New Roman" w:hAnsi="Arial" w:cs="Arial"/>
          <w:sz w:val="24"/>
          <w:szCs w:val="24"/>
          <w:lang w:val="tt-RU" w:eastAsia="ru-RU"/>
        </w:rPr>
        <w:t xml:space="preserve">. </w:t>
      </w:r>
      <w:r w:rsidR="00E1134F" w:rsidRPr="00135FF1">
        <w:rPr>
          <w:rFonts w:ascii="Arial" w:eastAsia="Times New Roman" w:hAnsi="Arial" w:cs="Arial"/>
          <w:sz w:val="24"/>
          <w:szCs w:val="24"/>
          <w:lang w:val="tt-RU" w:eastAsia="ru-RU"/>
        </w:rPr>
        <w:t>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CF5540" w:rsidRPr="00135FF1" w:rsidRDefault="00CF5540" w:rsidP="00CF554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w:t>
      </w:r>
      <w:r w:rsidR="00E1134F" w:rsidRPr="00135FF1">
        <w:rPr>
          <w:rFonts w:ascii="Arial" w:eastAsia="Times New Roman" w:hAnsi="Arial" w:cs="Arial"/>
          <w:sz w:val="24"/>
          <w:szCs w:val="24"/>
          <w:lang w:eastAsia="ru-RU"/>
        </w:rPr>
        <w:t xml:space="preserve">"Интернет» челтәре аша муниципаль районның рәсми сайтында </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2"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CF5540" w:rsidRPr="00135FF1" w:rsidRDefault="00CF5540" w:rsidP="00CF554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w:t>
      </w:r>
      <w:r w:rsidR="00E1134F" w:rsidRPr="00135FF1">
        <w:rPr>
          <w:rFonts w:ascii="Arial" w:eastAsia="Times New Roman" w:hAnsi="Arial" w:cs="Arial"/>
          <w:sz w:val="24"/>
          <w:szCs w:val="24"/>
          <w:lang w:eastAsia="ru-RU"/>
        </w:rPr>
        <w:t xml:space="preserve">Татарстан Республикасы дәүләт һәм муниципаль хезмәтләр Порталында </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3"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CF5540" w:rsidRPr="00135FF1" w:rsidRDefault="00CF5540" w:rsidP="00CF554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w:t>
      </w:r>
      <w:r w:rsidR="00E1134F" w:rsidRPr="00135FF1">
        <w:rPr>
          <w:rFonts w:ascii="Arial" w:eastAsia="Times New Roman" w:hAnsi="Arial" w:cs="Arial"/>
          <w:sz w:val="24"/>
          <w:szCs w:val="24"/>
          <w:lang w:eastAsia="ru-RU"/>
        </w:rPr>
        <w:t>дәүләт һәм муниципаль хезмәтләр (функцияләр) бердәм порталында</w:t>
      </w:r>
      <w:r w:rsidRPr="00135FF1">
        <w:rPr>
          <w:rFonts w:ascii="Arial" w:eastAsia="Times New Roman" w:hAnsi="Arial" w:cs="Arial"/>
          <w:sz w:val="24"/>
          <w:szCs w:val="24"/>
          <w:lang w:eastAsia="ru-RU"/>
        </w:rPr>
        <w:t>)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4"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CF5540" w:rsidRPr="00135FF1" w:rsidRDefault="00CF5540" w:rsidP="00CF554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00E1134F"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00E1134F"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C54639" w:rsidRPr="00135FF1" w:rsidRDefault="00C54639" w:rsidP="00C54639">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C54639" w:rsidRPr="00135FF1" w:rsidRDefault="00C54639" w:rsidP="00C54639">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C54639" w:rsidRPr="00135FF1" w:rsidRDefault="00CF5540" w:rsidP="00C54639">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w:t>
      </w:r>
      <w:r w:rsidR="00C54639" w:rsidRPr="00135FF1">
        <w:rPr>
          <w:rFonts w:ascii="Arial" w:eastAsia="Times New Roman" w:hAnsi="Arial" w:cs="Arial"/>
          <w:bCs/>
          <w:sz w:val="24"/>
          <w:szCs w:val="24"/>
          <w:lang w:val="tt-RU" w:eastAsia="ru-RU"/>
        </w:rPr>
        <w:t xml:space="preserve">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w:t>
      </w:r>
      <w:r w:rsidR="00C54639" w:rsidRPr="00135FF1">
        <w:rPr>
          <w:rFonts w:ascii="Arial" w:eastAsia="Times New Roman" w:hAnsi="Arial" w:cs="Arial"/>
          <w:bCs/>
          <w:sz w:val="24"/>
          <w:szCs w:val="24"/>
          <w:lang w:val="tt-RU" w:eastAsia="ru-RU"/>
        </w:rPr>
        <w:lastRenderedPageBreak/>
        <w:t>мәгълүмат стендларында гариза бирүчеләр белән эшләү өчен урнаштырыла.</w:t>
      </w:r>
    </w:p>
    <w:p w:rsidR="00CF5540" w:rsidRPr="00135FF1" w:rsidRDefault="00CF5540" w:rsidP="00C54639">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00C54639" w:rsidRPr="00135FF1">
        <w:rPr>
          <w:rFonts w:ascii="Arial" w:hAnsi="Arial" w:cs="Arial"/>
          <w:sz w:val="24"/>
          <w:szCs w:val="24"/>
          <w:lang w:val="tt-RU"/>
        </w:rPr>
        <w:t>Муниципаль хезмәт күрсәт түбәндәгеләргә нигезләнеп гамәлгә ашырыла:</w:t>
      </w:r>
    </w:p>
    <w:p w:rsidR="00C54639" w:rsidRPr="00135FF1" w:rsidRDefault="00C5463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Россия Федерациясенең 2004 елның 29 декабрендәге 188-ФЗ номер белән Торак кодексы (РФ законнары җыентыгы, 03.01.2005, №1 (1 кисәк), 14ст) (алга таба – РФ ТК); </w:t>
      </w:r>
    </w:p>
    <w:p w:rsidR="00C54639" w:rsidRPr="00135FF1" w:rsidRDefault="00C5463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2003 елның 6 октябрендәге </w:t>
      </w:r>
      <w:r w:rsidRPr="00135FF1">
        <w:rPr>
          <w:rFonts w:ascii="Arial" w:eastAsia="Times New Roman" w:hAnsi="Arial" w:cs="Arial"/>
          <w:bCs/>
          <w:sz w:val="24"/>
          <w:szCs w:val="24"/>
          <w:lang w:val="tt-RU" w:eastAsia="ru-RU"/>
        </w:rPr>
        <w:t>«</w:t>
      </w:r>
      <w:r w:rsidRPr="00135FF1">
        <w:rPr>
          <w:rFonts w:ascii="Arial" w:hAnsi="Arial" w:cs="Arial"/>
          <w:sz w:val="24"/>
          <w:szCs w:val="24"/>
          <w:lang w:val="tt-RU"/>
        </w:rPr>
        <w:t>Россия Федерациясендә җирле үзидарә оештыруның гомуми принциплары тур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131-ФЗ номерлы Федераль закон (РФ законнары җыентыгы, 06.10.2003, № 40, 3822 ст);</w:t>
      </w:r>
    </w:p>
    <w:p w:rsidR="00CF5540" w:rsidRPr="00135FF1" w:rsidRDefault="00C54639" w:rsidP="00CF554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hAnsi="Arial" w:cs="Arial"/>
          <w:sz w:val="24"/>
          <w:szCs w:val="24"/>
          <w:lang w:val="tt-RU"/>
        </w:rPr>
        <w:t xml:space="preserve">-2010 елның 27 июлендәге </w:t>
      </w:r>
      <w:r w:rsidRPr="00135FF1">
        <w:rPr>
          <w:rFonts w:ascii="Arial" w:eastAsia="Times New Roman" w:hAnsi="Arial" w:cs="Arial"/>
          <w:bCs/>
          <w:sz w:val="24"/>
          <w:szCs w:val="24"/>
          <w:lang w:val="tt-RU" w:eastAsia="ru-RU"/>
        </w:rPr>
        <w:t>«</w:t>
      </w:r>
      <w:r w:rsidRPr="00135FF1">
        <w:rPr>
          <w:rFonts w:ascii="Arial" w:hAnsi="Arial" w:cs="Arial"/>
          <w:sz w:val="24"/>
          <w:szCs w:val="24"/>
          <w:lang w:val="tt-RU"/>
        </w:rPr>
        <w:t>Дәүләти һәм муниципаль хезмәтләр күрсәтүне оештыру тур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210-ФЗ номерлы Федераль закон (РФ законнары җыентыгы, 02.08.2010, №31, 4179 ст.) </w:t>
      </w:r>
      <w:r w:rsidRPr="00135FF1">
        <w:rPr>
          <w:rFonts w:ascii="Arial" w:hAnsi="Arial" w:cs="Arial"/>
          <w:sz w:val="24"/>
          <w:szCs w:val="24"/>
        </w:rPr>
        <w:t xml:space="preserve">(алга таба – 210-ФЗ номерлы Федераль закон); </w:t>
      </w:r>
    </w:p>
    <w:p w:rsidR="00A26CD1" w:rsidRPr="00135FF1" w:rsidRDefault="00A26CD1" w:rsidP="00CF5540">
      <w:pPr>
        <w:suppressAutoHyphens/>
        <w:spacing w:after="0" w:line="240" w:lineRule="auto"/>
        <w:ind w:firstLine="720"/>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2011-2015 елларга «Торак» федераль максатчан программасы турында»17.12.2010 ел, №1050 Россия Федерациясе Хөкүмәте карары (РФ законнары җыел</w:t>
      </w:r>
      <w:r w:rsidRPr="00135FF1">
        <w:rPr>
          <w:rFonts w:ascii="Arial" w:eastAsia="Times New Roman" w:hAnsi="Arial" w:cs="Arial"/>
          <w:bCs/>
          <w:sz w:val="24"/>
          <w:szCs w:val="24"/>
          <w:lang w:val="tt-RU" w:eastAsia="ru-RU"/>
        </w:rPr>
        <w:t>масы</w:t>
      </w:r>
      <w:r w:rsidRPr="00135FF1">
        <w:rPr>
          <w:rFonts w:ascii="Arial" w:eastAsia="Times New Roman" w:hAnsi="Arial" w:cs="Arial"/>
          <w:bCs/>
          <w:sz w:val="24"/>
          <w:szCs w:val="24"/>
          <w:lang w:eastAsia="ru-RU"/>
        </w:rPr>
        <w:t>, 31.01.2011, №5, 739 ст.) (алга таба - «</w:t>
      </w:r>
      <w:r w:rsidRPr="00135FF1">
        <w:rPr>
          <w:rFonts w:ascii="Arial" w:eastAsia="Times New Roman" w:hAnsi="Arial" w:cs="Arial"/>
          <w:bCs/>
          <w:sz w:val="24"/>
          <w:szCs w:val="24"/>
          <w:lang w:val="tt-RU" w:eastAsia="ru-RU"/>
        </w:rPr>
        <w:t>Торак</w:t>
      </w:r>
      <w:r w:rsidRPr="00135FF1">
        <w:rPr>
          <w:rFonts w:ascii="Arial" w:eastAsia="Times New Roman" w:hAnsi="Arial" w:cs="Arial"/>
          <w:bCs/>
          <w:sz w:val="24"/>
          <w:szCs w:val="24"/>
          <w:lang w:eastAsia="ru-RU"/>
        </w:rPr>
        <w:t>»</w:t>
      </w:r>
      <w:r w:rsidRPr="00135FF1">
        <w:rPr>
          <w:rFonts w:ascii="Arial" w:eastAsia="Times New Roman" w:hAnsi="Arial" w:cs="Arial"/>
          <w:bCs/>
          <w:sz w:val="24"/>
          <w:szCs w:val="24"/>
          <w:lang w:val="tt-RU" w:eastAsia="ru-RU"/>
        </w:rPr>
        <w:t xml:space="preserve"> ФМП</w:t>
      </w:r>
      <w:r w:rsidRPr="00135FF1">
        <w:rPr>
          <w:rFonts w:ascii="Arial" w:eastAsia="Times New Roman" w:hAnsi="Arial" w:cs="Arial"/>
          <w:bCs/>
          <w:sz w:val="24"/>
          <w:szCs w:val="24"/>
          <w:lang w:eastAsia="ru-RU"/>
        </w:rPr>
        <w:t>);</w:t>
      </w:r>
    </w:p>
    <w:p w:rsidR="00C54639" w:rsidRPr="00135FF1" w:rsidRDefault="00C5463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Татарстан Республикасының 1999 елның 21 октябрендәге </w:t>
      </w:r>
      <w:r w:rsidRPr="00135FF1">
        <w:rPr>
          <w:rFonts w:ascii="Arial" w:eastAsia="Times New Roman" w:hAnsi="Arial" w:cs="Arial"/>
          <w:sz w:val="24"/>
          <w:szCs w:val="24"/>
          <w:lang w:val="tt-RU" w:eastAsia="ru-RU"/>
        </w:rPr>
        <w:t>«</w:t>
      </w:r>
      <w:r w:rsidRPr="00135FF1">
        <w:rPr>
          <w:rFonts w:ascii="Arial" w:hAnsi="Arial" w:cs="Arial"/>
          <w:sz w:val="24"/>
          <w:szCs w:val="24"/>
          <w:lang w:val="tt-RU"/>
        </w:rPr>
        <w:t>Торак шартларын яхшыртуда яшь гаиләләргә дәүләт ярдәме тур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2443 номерлы Законы (Татарстан Республикасы, № 239, 27.11.1999) (алга таба – 2443 номерлы ТР Законы);</w:t>
      </w:r>
    </w:p>
    <w:p w:rsidR="00C54639" w:rsidRPr="00135FF1" w:rsidRDefault="00C54639" w:rsidP="00CF5540">
      <w:pPr>
        <w:autoSpaceDE w:val="0"/>
        <w:autoSpaceDN w:val="0"/>
        <w:adjustRightInd w:val="0"/>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Татарстан Республикасы Министрлар Кабинетының 2013 елның 8 апрелендәге </w:t>
      </w:r>
      <w:r w:rsidRPr="00135FF1">
        <w:rPr>
          <w:rFonts w:ascii="Arial" w:eastAsia="Times New Roman" w:hAnsi="Arial" w:cs="Arial"/>
          <w:bCs/>
          <w:sz w:val="24"/>
          <w:szCs w:val="24"/>
          <w:lang w:val="tt-RU" w:eastAsia="ru-RU"/>
        </w:rPr>
        <w:t>«</w:t>
      </w:r>
      <w:r w:rsidRPr="00135FF1">
        <w:rPr>
          <w:rFonts w:ascii="Arial" w:hAnsi="Arial" w:cs="Arial"/>
          <w:sz w:val="24"/>
          <w:szCs w:val="24"/>
          <w:lang w:val="tt-RU"/>
        </w:rPr>
        <w:t>Татарстан Республикасында 2013 – 2020 елларга авыл хуҗалыгын үстерү һәм авыл хуҗалыгы продукциясе, чимал һәм азык-төлек базарын көйләү</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Дәүләт программасын раслау турында” 235 номерлы карары (Татарстан 5 Республикасы Министрлар Кабинеты карарлары һәм күрсәтмәләре һәм башкарма хакимиятнең республика органнары норматив актлары җыентыгы, 19.04.2013, № 30, 0951ст);</w:t>
      </w:r>
    </w:p>
    <w:p w:rsidR="00A26CD1" w:rsidRPr="00135FF1" w:rsidRDefault="00DE12F4" w:rsidP="00CF5540">
      <w:pPr>
        <w:autoSpaceDE w:val="0"/>
        <w:autoSpaceDN w:val="0"/>
        <w:adjustRightInd w:val="0"/>
        <w:spacing w:after="0" w:line="240" w:lineRule="auto"/>
        <w:ind w:firstLine="720"/>
        <w:jc w:val="both"/>
        <w:rPr>
          <w:rFonts w:ascii="Arial" w:eastAsia="Times New Roman" w:hAnsi="Arial" w:cs="Arial"/>
          <w:bCs/>
          <w:color w:val="000000"/>
          <w:sz w:val="24"/>
          <w:szCs w:val="24"/>
          <w:lang w:val="tt-RU" w:eastAsia="ru-RU"/>
        </w:rPr>
      </w:pPr>
      <w:r w:rsidRPr="00135FF1">
        <w:rPr>
          <w:rFonts w:ascii="Arial" w:eastAsia="Times New Roman" w:hAnsi="Arial" w:cs="Arial"/>
          <w:bCs/>
          <w:color w:val="000000"/>
          <w:sz w:val="24"/>
          <w:szCs w:val="24"/>
          <w:lang w:val="tt-RU" w:eastAsia="ru-RU"/>
        </w:rPr>
        <w:t>-</w:t>
      </w:r>
      <w:r w:rsidR="00A26CD1" w:rsidRPr="00135FF1">
        <w:rPr>
          <w:rFonts w:ascii="Arial" w:eastAsia="Times New Roman" w:hAnsi="Arial" w:cs="Arial"/>
          <w:bCs/>
          <w:color w:val="000000"/>
          <w:sz w:val="24"/>
          <w:szCs w:val="24"/>
          <w:lang w:val="tt-RU" w:eastAsia="ru-RU"/>
        </w:rPr>
        <w:t>Татарстан Республикасында «Авыл территорияләрен комплекслы үстерү</w:t>
      </w:r>
      <w:r w:rsidR="00A26CD1" w:rsidRPr="00135FF1">
        <w:rPr>
          <w:rFonts w:ascii="Arial" w:eastAsia="Times New Roman" w:hAnsi="Arial" w:cs="Arial"/>
          <w:sz w:val="24"/>
          <w:szCs w:val="24"/>
          <w:lang w:eastAsia="ru-RU"/>
        </w:rPr>
        <w:t>»</w:t>
      </w:r>
      <w:r w:rsidR="00A26CD1" w:rsidRPr="00135FF1">
        <w:rPr>
          <w:rFonts w:ascii="Arial" w:eastAsia="Times New Roman" w:hAnsi="Arial" w:cs="Arial"/>
          <w:bCs/>
          <w:color w:val="000000"/>
          <w:sz w:val="24"/>
          <w:szCs w:val="24"/>
          <w:lang w:val="tt-RU" w:eastAsia="ru-RU"/>
        </w:rPr>
        <w:t xml:space="preserve"> Россия Федерациясе дәүләт программасын гамәлгә ашыру турында</w:t>
      </w:r>
      <w:r w:rsidR="00A26CD1" w:rsidRPr="00135FF1">
        <w:rPr>
          <w:rFonts w:ascii="Arial" w:eastAsia="Times New Roman" w:hAnsi="Arial" w:cs="Arial"/>
          <w:sz w:val="24"/>
          <w:szCs w:val="24"/>
          <w:lang w:eastAsia="ru-RU"/>
        </w:rPr>
        <w:t>»</w:t>
      </w:r>
      <w:r w:rsidR="00A26CD1" w:rsidRPr="00135FF1">
        <w:rPr>
          <w:rFonts w:ascii="Arial" w:eastAsia="Times New Roman" w:hAnsi="Arial" w:cs="Arial"/>
          <w:bCs/>
          <w:color w:val="000000"/>
          <w:sz w:val="24"/>
          <w:szCs w:val="24"/>
          <w:lang w:val="tt-RU" w:eastAsia="ru-RU"/>
        </w:rPr>
        <w:t xml:space="preserve"> 2020 елның 14 маендагы 387 номерлы Татарстан Республикасы Министрлар Кабинеты карары;</w:t>
      </w:r>
    </w:p>
    <w:p w:rsidR="00CF5540" w:rsidRPr="00135FF1" w:rsidRDefault="00C54639" w:rsidP="00CF5540">
      <w:pPr>
        <w:autoSpaceDE w:val="0"/>
        <w:autoSpaceDN w:val="0"/>
        <w:adjustRightInd w:val="0"/>
        <w:spacing w:after="0" w:line="240" w:lineRule="auto"/>
        <w:ind w:firstLine="720"/>
        <w:jc w:val="both"/>
        <w:rPr>
          <w:rFonts w:ascii="Arial" w:eastAsia="Times New Roman" w:hAnsi="Arial" w:cs="Arial"/>
          <w:bCs/>
          <w:color w:val="000000"/>
          <w:sz w:val="24"/>
          <w:szCs w:val="24"/>
          <w:lang w:val="tt-RU" w:eastAsia="ru-RU"/>
        </w:rPr>
      </w:pPr>
      <w:r w:rsidRPr="00135FF1">
        <w:rPr>
          <w:rFonts w:ascii="Arial" w:hAnsi="Arial" w:cs="Arial"/>
          <w:sz w:val="24"/>
          <w:szCs w:val="24"/>
          <w:lang w:val="tt-RU"/>
        </w:rPr>
        <w:t>-Татарстан Республикасы Министрлар Кабинетының 2018 елның 29 маендагы 407 номерлы карары белән расланган авыл җирендә яшәүче гражданнарның, шул исәптән яшь гаиләләрнең һәм яшь белгечләрнең торак шартларын яхшыртуга Татарстан Республикасы бюджетыннан Татарстан Республикасы муниципаль берәмлекләре бюджетларына субсидияләр бүлү һәм бирү Кагыйдәләре (алга таба – Кагыйдәләр</w:t>
      </w:r>
      <w:r w:rsidRPr="00135FF1">
        <w:rPr>
          <w:rFonts w:ascii="Arial" w:eastAsia="Times New Roman" w:hAnsi="Arial" w:cs="Arial"/>
          <w:bCs/>
          <w:color w:val="000000"/>
          <w:sz w:val="24"/>
          <w:szCs w:val="24"/>
          <w:lang w:val="tt-RU" w:eastAsia="ru-RU"/>
        </w:rPr>
        <w:t>)</w:t>
      </w:r>
      <w:r w:rsidR="00CF5540" w:rsidRPr="00135FF1">
        <w:rPr>
          <w:rFonts w:ascii="Arial" w:eastAsia="Times New Roman" w:hAnsi="Arial" w:cs="Arial"/>
          <w:bCs/>
          <w:color w:val="000000"/>
          <w:sz w:val="24"/>
          <w:szCs w:val="24"/>
          <w:lang w:val="tt-RU" w:eastAsia="ru-RU"/>
        </w:rPr>
        <w:t xml:space="preserve"> (</w:t>
      </w:r>
      <w:r w:rsidRPr="00135FF1">
        <w:rPr>
          <w:rFonts w:ascii="Arial" w:hAnsi="Arial" w:cs="Arial"/>
          <w:sz w:val="24"/>
          <w:szCs w:val="24"/>
          <w:lang w:val="tt-RU"/>
        </w:rPr>
        <w:t>РТ законнары җыентыгы</w:t>
      </w:r>
      <w:r w:rsidR="00CF5540" w:rsidRPr="00135FF1">
        <w:rPr>
          <w:rFonts w:ascii="Arial" w:eastAsia="Times New Roman" w:hAnsi="Arial" w:cs="Arial"/>
          <w:bCs/>
          <w:color w:val="000000"/>
          <w:sz w:val="24"/>
          <w:szCs w:val="24"/>
          <w:lang w:val="tt-RU" w:eastAsia="ru-RU"/>
        </w:rPr>
        <w:t>, 03.07.2018, N 49, ст. 1703);</w:t>
      </w:r>
    </w:p>
    <w:p w:rsidR="00CF5540" w:rsidRPr="00135FF1" w:rsidRDefault="00DE12F4" w:rsidP="00A26CD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A26CD1" w:rsidRPr="00135FF1">
        <w:rPr>
          <w:rFonts w:ascii="Arial" w:eastAsia="Times New Roman" w:hAnsi="Arial" w:cs="Arial"/>
          <w:sz w:val="24"/>
          <w:szCs w:val="24"/>
          <w:lang w:val="tt-RU" w:eastAsia="ru-RU"/>
        </w:rPr>
        <w:t xml:space="preserve">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w:t>
      </w:r>
      <w:r w:rsidR="00CF5540" w:rsidRPr="00135FF1">
        <w:rPr>
          <w:rFonts w:ascii="Arial" w:eastAsia="Times New Roman" w:hAnsi="Arial" w:cs="Arial"/>
          <w:sz w:val="24"/>
          <w:szCs w:val="24"/>
          <w:lang w:val="tt-RU" w:eastAsia="ru-RU"/>
        </w:rPr>
        <w:t>(</w:t>
      </w:r>
      <w:r w:rsidR="00A26CD1" w:rsidRPr="00135FF1">
        <w:rPr>
          <w:rFonts w:ascii="Arial" w:eastAsia="Times New Roman" w:hAnsi="Arial" w:cs="Arial"/>
          <w:sz w:val="24"/>
          <w:szCs w:val="24"/>
          <w:lang w:val="tt-RU" w:eastAsia="ru-RU"/>
        </w:rPr>
        <w:t>алага таба– Устав).</w:t>
      </w:r>
    </w:p>
    <w:p w:rsidR="00CF5540" w:rsidRPr="00135FF1" w:rsidRDefault="00DE12F4"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A26CD1"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w:t>
      </w:r>
      <w:r w:rsidR="00CF5540" w:rsidRPr="00135FF1">
        <w:rPr>
          <w:rFonts w:ascii="Arial" w:eastAsia="Times New Roman" w:hAnsi="Arial" w:cs="Arial"/>
          <w:sz w:val="24"/>
          <w:szCs w:val="24"/>
          <w:lang w:val="tt-RU" w:eastAsia="ru-RU"/>
        </w:rPr>
        <w:t>(</w:t>
      </w:r>
      <w:r w:rsidR="00A26CD1" w:rsidRPr="00135FF1">
        <w:rPr>
          <w:rFonts w:ascii="Arial" w:eastAsia="Times New Roman" w:hAnsi="Arial" w:cs="Arial"/>
          <w:sz w:val="24"/>
          <w:szCs w:val="24"/>
          <w:lang w:val="tt-RU" w:eastAsia="ru-RU"/>
        </w:rPr>
        <w:t>алга таба</w:t>
      </w:r>
      <w:r w:rsidR="00CF5540" w:rsidRPr="00135FF1">
        <w:rPr>
          <w:rFonts w:ascii="Arial" w:eastAsia="Times New Roman" w:hAnsi="Arial" w:cs="Arial"/>
          <w:sz w:val="24"/>
          <w:szCs w:val="24"/>
          <w:lang w:val="tt-RU" w:eastAsia="ru-RU"/>
        </w:rPr>
        <w:t>–</w:t>
      </w:r>
      <w:r w:rsidR="00A26CD1" w:rsidRPr="00135FF1">
        <w:rPr>
          <w:rFonts w:ascii="Arial" w:eastAsia="Times New Roman" w:hAnsi="Arial" w:cs="Arial"/>
          <w:sz w:val="24"/>
          <w:szCs w:val="24"/>
          <w:lang w:val="tt-RU" w:eastAsia="ru-RU"/>
        </w:rPr>
        <w:t>БК турында нигезләмә</w:t>
      </w:r>
      <w:r w:rsidR="00CF5540" w:rsidRPr="00135FF1">
        <w:rPr>
          <w:rFonts w:ascii="Arial" w:eastAsia="Times New Roman" w:hAnsi="Arial" w:cs="Arial"/>
          <w:sz w:val="24"/>
          <w:szCs w:val="24"/>
          <w:lang w:val="tt-RU" w:eastAsia="ru-RU"/>
        </w:rPr>
        <w:t xml:space="preserve">); </w:t>
      </w:r>
    </w:p>
    <w:p w:rsidR="00A26CD1" w:rsidRPr="00135FF1" w:rsidRDefault="00DE12F4"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A26CD1"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CF5540" w:rsidRPr="00135FF1" w:rsidRDefault="00DE12F4"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Calibri" w:hAnsi="Arial" w:cs="Arial"/>
          <w:sz w:val="24"/>
          <w:szCs w:val="24"/>
          <w:lang w:val="tt-RU"/>
        </w:rPr>
        <w:t>-</w:t>
      </w:r>
      <w:r w:rsidR="00A26CD1" w:rsidRPr="00135FF1">
        <w:rPr>
          <w:rFonts w:ascii="Arial" w:eastAsia="Calibri" w:hAnsi="Arial" w:cs="Arial"/>
          <w:sz w:val="24"/>
          <w:szCs w:val="24"/>
          <w:lang w:val="tt-RU"/>
        </w:rPr>
        <w:t xml:space="preserve">Башкарма комитет җитәкчесенең 28.02.2014 ел, № 27а-р боерыгы белән расланган Башкарма комитетның эчке хезмәт тәртибе кагыйдәләре </w:t>
      </w:r>
      <w:r w:rsidR="00CF5540" w:rsidRPr="00135FF1">
        <w:rPr>
          <w:rFonts w:ascii="Arial" w:eastAsia="Calibri" w:hAnsi="Arial" w:cs="Arial"/>
          <w:sz w:val="24"/>
          <w:szCs w:val="24"/>
          <w:lang w:val="tt-RU"/>
        </w:rPr>
        <w:t>(</w:t>
      </w:r>
      <w:r w:rsidR="00A26CD1" w:rsidRPr="00135FF1">
        <w:rPr>
          <w:rFonts w:ascii="Arial" w:eastAsia="Calibri" w:hAnsi="Arial" w:cs="Arial"/>
          <w:sz w:val="24"/>
          <w:szCs w:val="24"/>
          <w:lang w:val="tt-RU"/>
        </w:rPr>
        <w:t xml:space="preserve">алга таба </w:t>
      </w:r>
      <w:r w:rsidR="00CF5540" w:rsidRPr="00135FF1">
        <w:rPr>
          <w:rFonts w:ascii="Arial" w:eastAsia="Calibri" w:hAnsi="Arial" w:cs="Arial"/>
          <w:sz w:val="24"/>
          <w:szCs w:val="24"/>
          <w:lang w:val="tt-RU"/>
        </w:rPr>
        <w:t>–</w:t>
      </w:r>
      <w:r w:rsidR="00A26CD1" w:rsidRPr="00135FF1">
        <w:rPr>
          <w:rFonts w:ascii="Arial" w:eastAsia="Calibri" w:hAnsi="Arial" w:cs="Arial"/>
          <w:sz w:val="24"/>
          <w:szCs w:val="24"/>
          <w:lang w:val="tt-RU"/>
        </w:rPr>
        <w:t>Кагыйдәләр</w:t>
      </w:r>
      <w:r w:rsidR="00CF5540" w:rsidRPr="00135FF1">
        <w:rPr>
          <w:rFonts w:ascii="Arial" w:eastAsia="Calibri" w:hAnsi="Arial" w:cs="Arial"/>
          <w:sz w:val="24"/>
          <w:szCs w:val="24"/>
          <w:lang w:val="tt-RU"/>
        </w:rPr>
        <w:t>).</w:t>
      </w:r>
    </w:p>
    <w:p w:rsidR="00CF5540" w:rsidRPr="00135FF1" w:rsidRDefault="00CF5540" w:rsidP="00CF5540">
      <w:pPr>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A26CD1" w:rsidRPr="00135FF1">
        <w:rPr>
          <w:rFonts w:ascii="Arial" w:eastAsia="Times New Roman" w:hAnsi="Arial" w:cs="Arial"/>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z w:val="24"/>
          <w:szCs w:val="24"/>
          <w:lang w:val="tt-RU" w:eastAsia="ru-RU"/>
        </w:rPr>
        <w:t>:</w:t>
      </w:r>
    </w:p>
    <w:p w:rsidR="00A26CD1" w:rsidRPr="00135FF1" w:rsidRDefault="00A26CD1" w:rsidP="00A26CD1">
      <w:pPr>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и һәм муниципаль хезмәт күрсәтүләр күпфункцияле үзәгенең читтәге эш урыны </w:t>
      </w:r>
      <w:r w:rsidR="00CF5540" w:rsidRPr="00135FF1">
        <w:rPr>
          <w:rFonts w:ascii="Arial" w:eastAsia="Times New Roman" w:hAnsi="Arial" w:cs="Arial"/>
          <w:sz w:val="24"/>
          <w:szCs w:val="24"/>
          <w:lang w:val="tt-RU" w:eastAsia="ru-RU"/>
        </w:rPr>
        <w:t xml:space="preserve">- </w:t>
      </w:r>
      <w:r w:rsidR="003E6ACB" w:rsidRPr="00135FF1">
        <w:rPr>
          <w:rFonts w:ascii="Arial" w:eastAsia="Times New Roman" w:hAnsi="Arial" w:cs="Arial"/>
          <w:sz w:val="24"/>
          <w:szCs w:val="24"/>
          <w:lang w:val="tt-RU" w:eastAsia="ru-RU"/>
        </w:rPr>
        <w:t xml:space="preserve">Россия Федерациясе Хөкүмәтенең 22.12.2012 № 1376 "Дәүләт һәм муниципаль хезмәтләр күрсәтүнең күп функцияле үзәкләре эшчәнлеген оештыру кагыйдәләрен раслау турында" карары белән расланган, </w:t>
      </w:r>
      <w:r w:rsidRPr="00135FF1">
        <w:rPr>
          <w:rFonts w:ascii="Arial" w:eastAsia="Times New Roman" w:hAnsi="Arial" w:cs="Arial"/>
          <w:sz w:val="24"/>
          <w:szCs w:val="24"/>
          <w:lang w:val="tt-RU" w:eastAsia="ru-RU"/>
        </w:rPr>
        <w:t>дәүләт һәм муниципаль хезмәтләр күрсәтүнең күпфункцияле үзәкләре эшчәнлеген оештыру Кагыйдәләренең 34 пункты нигезендә Татарстан Республикасы муниципаль районының (шәһәр округының) шәһәр яки авыл җирлегендә оештырылган дәүләт һәм муниципаль хезмәтләр күрсәтүнең күпфункцияле үзәгенең (офис) территориаль аерымла</w:t>
      </w:r>
      <w:r w:rsidR="003E6ACB" w:rsidRPr="00135FF1">
        <w:rPr>
          <w:rFonts w:ascii="Arial" w:eastAsia="Times New Roman" w:hAnsi="Arial" w:cs="Arial"/>
          <w:sz w:val="24"/>
          <w:szCs w:val="24"/>
          <w:lang w:val="tt-RU" w:eastAsia="ru-RU"/>
        </w:rPr>
        <w:t>нган структур бүлекчәсе (офис).</w:t>
      </w:r>
    </w:p>
    <w:p w:rsidR="003E6ACB" w:rsidRPr="00135FF1" w:rsidRDefault="003E6ACB" w:rsidP="00CF5540">
      <w:pPr>
        <w:spacing w:after="0" w:line="240" w:lineRule="auto"/>
        <w:ind w:firstLine="567"/>
        <w:jc w:val="both"/>
        <w:rPr>
          <w:rFonts w:ascii="Arial" w:hAnsi="Arial" w:cs="Arial"/>
          <w:sz w:val="24"/>
          <w:szCs w:val="24"/>
          <w:lang w:val="tt-RU"/>
        </w:rPr>
      </w:pPr>
      <w:r w:rsidRPr="00135FF1">
        <w:rPr>
          <w:rFonts w:ascii="Arial" w:hAnsi="Arial" w:cs="Arial"/>
          <w:sz w:val="24"/>
          <w:szCs w:val="24"/>
          <w:lang w:val="tt-RU"/>
        </w:rPr>
        <w:lastRenderedPageBreak/>
        <w:t>техник хата – муниципаль хезмәт күрсәтүче  орган тарафыннан җибәрелгән һәм документка кертелгән (муниципаль хезмәт күрсәтүнең нәтиҗәсенә) мәгълүматларга тәңгәл булмауга, алар нигезендә кертелгән мәгълүматларның документлардагы мәгълүматларга туры килмәвенә китерүче ялгыш (ялгышлык белән җибәрелгән хәреф, сүз хатасы, грамматик яки арифметик хата яисә шуларга охшаш ялгышлыклар).</w:t>
      </w:r>
    </w:p>
    <w:p w:rsidR="003E6ACB" w:rsidRPr="00135FF1" w:rsidRDefault="003E6ACB" w:rsidP="00CF5540">
      <w:pPr>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та муниципаль хезмәт күрсәтү турында гариза (алга таба - гариза) астында муниципаль хезмәт күрсәтү турында запрос аңлашыла (27.07.2010 елдагы 210-ФЗ номерлы Федераль законның 2 ст.2 п.). Гариза стандарт бланкта тутырыла (№1 кушымта).</w:t>
      </w:r>
    </w:p>
    <w:p w:rsidR="003E6ACB" w:rsidRPr="00135FF1" w:rsidRDefault="003E6ACB" w:rsidP="00CF5540">
      <w:pPr>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ның гамәлдә булуы авыл җирендә яшәүче гражданнарга, шул исәптән яшь гаиләләргә һәм түбәндәге шартларга җавап бирүче яшь белгечләргә кагыла:</w:t>
      </w:r>
    </w:p>
    <w:p w:rsidR="003E6ACB" w:rsidRPr="00135FF1" w:rsidRDefault="003E6ACB" w:rsidP="00CF5540">
      <w:pPr>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а) авыл җирендә даими яшәү (тору урыны буенча теркәлү); б)хезмәт шартнамәсе буенча эш яки авыл җирендә индивидуаль эшмәкәрлек эшчәнлеген гамәлгә ашыру (төп эш урыны) (чараларда катнашучыларның – социаль тү</w:t>
      </w:r>
      <w:r w:rsidR="00C070DE" w:rsidRPr="00135FF1">
        <w:rPr>
          <w:rFonts w:ascii="Arial" w:hAnsi="Arial" w:cs="Arial"/>
          <w:sz w:val="24"/>
          <w:szCs w:val="24"/>
          <w:lang w:val="tt-RU"/>
        </w:rPr>
        <w:t>ләү</w:t>
      </w:r>
      <w:r w:rsidRPr="00135FF1">
        <w:rPr>
          <w:rFonts w:ascii="Arial" w:hAnsi="Arial" w:cs="Arial"/>
          <w:sz w:val="24"/>
          <w:szCs w:val="24"/>
          <w:lang w:val="tt-RU"/>
        </w:rPr>
        <w:t>ләр алучыларның һәм торак урыннарыннан наем шартнамәләре буенча торак алучылар</w:t>
      </w:r>
      <w:r w:rsidR="00C070DE" w:rsidRPr="00135FF1">
        <w:rPr>
          <w:rFonts w:ascii="Arial" w:hAnsi="Arial" w:cs="Arial"/>
          <w:sz w:val="24"/>
          <w:szCs w:val="24"/>
          <w:lang w:val="tt-RU"/>
        </w:rPr>
        <w:t>ның җыелма исемлекләренә кертелү</w:t>
      </w:r>
      <w:r w:rsidRPr="00135FF1">
        <w:rPr>
          <w:rFonts w:ascii="Arial" w:hAnsi="Arial" w:cs="Arial"/>
          <w:sz w:val="24"/>
          <w:szCs w:val="24"/>
          <w:lang w:val="tt-RU"/>
        </w:rPr>
        <w:t xml:space="preserve"> датасына кимендә бер ел буена өзлексез)</w:t>
      </w:r>
    </w:p>
    <w:p w:rsidR="00CF5540" w:rsidRPr="00135FF1" w:rsidRDefault="00CF5540" w:rsidP="003E6ACB">
      <w:pPr>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в) </w:t>
      </w:r>
      <w:r w:rsidR="003E6ACB" w:rsidRPr="00135FF1">
        <w:rPr>
          <w:rFonts w:ascii="Arial" w:hAnsi="Arial" w:cs="Arial"/>
          <w:sz w:val="24"/>
          <w:szCs w:val="24"/>
          <w:lang w:val="tt-RU"/>
        </w:rPr>
        <w:t xml:space="preserve">әлеге Үрнәк нигезләмәнең 12 пункты нигезендә тәгаенләнүче торак төзүнең (сатып алуның) исәпләнгән бәясенең 30% тан ким булмаган күләмендә үз милкендә һәм (яки) заем средстволарының, шулай ук әлеге Үрнәк нигезләмәнең 16 пунктында күздә тотылган очракта торак төзү (сатып алу) өчен зарури средстволарның булуы. Милкендә һәм (яки) заем средстволары булмаганда (җитенкерәмәгәндә) граждан тарафыннан Россия Федерациясенең 2007 елның 12 декабрендәге “ Ана (гаилә) капиталы средстволарын (средстволарның бер өлешен) торак шартларын яхшыртуга юнәлтү Кагыйдәләре турында” 862 номерлы карары белән билгеләнгән тәртиптә ана  (гаилә) капиталы средстволары (средстволарның бер өлеше) файдаланылырга мөмкин. </w:t>
      </w:r>
    </w:p>
    <w:p w:rsidR="003E6ACB" w:rsidRPr="00135FF1" w:rsidRDefault="00CF5540" w:rsidP="003E6ACB">
      <w:pPr>
        <w:spacing w:after="0" w:line="240" w:lineRule="auto"/>
        <w:ind w:firstLine="567"/>
        <w:jc w:val="both"/>
        <w:rPr>
          <w:rFonts w:ascii="Arial" w:hAnsi="Arial" w:cs="Arial"/>
          <w:color w:val="5B5B5B"/>
          <w:sz w:val="24"/>
          <w:szCs w:val="24"/>
          <w:shd w:val="clear" w:color="auto" w:fill="F7F8F9"/>
          <w:lang w:val="tt-RU"/>
        </w:rPr>
      </w:pPr>
      <w:r w:rsidRPr="00135FF1">
        <w:rPr>
          <w:rFonts w:ascii="Arial" w:eastAsia="Times New Roman" w:hAnsi="Arial" w:cs="Arial"/>
          <w:sz w:val="24"/>
          <w:szCs w:val="24"/>
          <w:lang w:val="tt-RU" w:eastAsia="ru-RU"/>
        </w:rPr>
        <w:t xml:space="preserve">г) </w:t>
      </w:r>
      <w:r w:rsidR="006D63F8" w:rsidRPr="006D63F8">
        <w:rPr>
          <w:rFonts w:ascii="Arial" w:hAnsi="Arial" w:cs="Arial"/>
          <w:color w:val="5B5B5B"/>
          <w:sz w:val="24"/>
          <w:szCs w:val="24"/>
          <w:shd w:val="clear" w:color="auto" w:fill="F7F8F9"/>
          <w:lang w:val="tt-RU"/>
        </w:rPr>
        <w:t>РФ ның 51 маддәсе, торак шартларын яхшыртуга мохтаҗ булганнарны гамәлгә ашырганда, җирле үзидарә органнары, әйтеп үтте. Торак шартлары биш ел торак шартларын, аерым алганда, җитештерелгән гражданнар күләмендә яхшыртуга мохтаҗ булган, аерым алганда, җитештерелә торган аерым эш белән тәэмин ителгән торак шартларын бирергә ниятли.</w:t>
      </w:r>
    </w:p>
    <w:p w:rsidR="003E6ACB" w:rsidRPr="00135FF1" w:rsidRDefault="003E6ACB" w:rsidP="003E6ACB">
      <w:pPr>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Авыл җире дигәннән шул аңлашыла: авыл җирлекләре яки муниципаль район чикләрендә гомуми территория белән берләшкән авыл җирлекләре, шулай ук шәһәр тибындагы поселоклар, Татарстан Республикасы шәһәр округлары составына керүче территорияләрендә авыл хуҗалыгы продукциясе җитештерү һәм эшкәртү белән бәйләнгән эшчәнлек өстенлек итә торган авыл торак пунктлары (Кагыйдәләргә бирелгән 1 кушымтага буенча)</w:t>
      </w:r>
    </w:p>
    <w:p w:rsidR="00CF5540" w:rsidRPr="00135FF1" w:rsidRDefault="00CF5540" w:rsidP="00CF5540">
      <w:pPr>
        <w:spacing w:after="0" w:line="240" w:lineRule="auto"/>
        <w:ind w:firstLine="567"/>
        <w:jc w:val="both"/>
        <w:rPr>
          <w:rFonts w:ascii="Arial" w:eastAsia="Times New Roman" w:hAnsi="Arial" w:cs="Arial"/>
          <w:sz w:val="24"/>
          <w:szCs w:val="24"/>
          <w:lang w:val="tt-RU" w:eastAsia="ru-RU"/>
        </w:rPr>
        <w:sectPr w:rsidR="00CF5540" w:rsidRPr="00135FF1" w:rsidSect="003B1829">
          <w:headerReference w:type="even" r:id="rId15"/>
          <w:headerReference w:type="default" r:id="rId16"/>
          <w:pgSz w:w="11906" w:h="16838"/>
          <w:pgMar w:top="426" w:right="426" w:bottom="568" w:left="851" w:header="709" w:footer="709" w:gutter="0"/>
          <w:pgNumType w:start="1"/>
          <w:cols w:space="708"/>
          <w:titlePg/>
          <w:docGrid w:linePitch="360"/>
        </w:sectPr>
      </w:pPr>
    </w:p>
    <w:p w:rsidR="00CF5540" w:rsidRPr="00135FF1" w:rsidRDefault="00CF5540" w:rsidP="00CF5540">
      <w:pPr>
        <w:spacing w:after="0" w:line="240" w:lineRule="auto"/>
        <w:ind w:firstLine="567"/>
        <w:jc w:val="both"/>
        <w:rPr>
          <w:rFonts w:ascii="Arial" w:eastAsia="Times New Roman" w:hAnsi="Arial" w:cs="Arial"/>
          <w:sz w:val="24"/>
          <w:szCs w:val="24"/>
          <w:lang w:val="tt-RU"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2.</w:t>
      </w:r>
      <w:r w:rsidR="00C070DE" w:rsidRPr="00135FF1">
        <w:rPr>
          <w:rFonts w:ascii="Arial" w:hAnsi="Arial" w:cs="Arial"/>
          <w:b/>
          <w:sz w:val="24"/>
          <w:szCs w:val="24"/>
        </w:rPr>
        <w:t xml:space="preserve"> Муниципаль хезмәт күрсәтү стандарты</w:t>
      </w:r>
    </w:p>
    <w:p w:rsidR="00CF5540" w:rsidRPr="00135FF1" w:rsidRDefault="00CF5540" w:rsidP="00CF5540">
      <w:pPr>
        <w:spacing w:after="0" w:line="240" w:lineRule="auto"/>
        <w:ind w:firstLine="709"/>
        <w:jc w:val="center"/>
        <w:rPr>
          <w:rFonts w:ascii="Arial" w:eastAsia="Times New Roman" w:hAnsi="Arial" w:cs="Arial"/>
          <w:sz w:val="24"/>
          <w:szCs w:val="24"/>
          <w:u w:val="single"/>
          <w:lang w:eastAsia="ru-RU"/>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857"/>
        <w:gridCol w:w="3764"/>
      </w:tblGrid>
      <w:tr w:rsidR="00CF5540" w:rsidRPr="00135FF1" w:rsidTr="003B1829">
        <w:tc>
          <w:tcPr>
            <w:tcW w:w="4358" w:type="dxa"/>
            <w:tcBorders>
              <w:top w:val="single" w:sz="4" w:space="0" w:color="auto"/>
              <w:left w:val="single" w:sz="4" w:space="0" w:color="auto"/>
              <w:bottom w:val="single" w:sz="4" w:space="0" w:color="auto"/>
              <w:right w:val="single" w:sz="4" w:space="0" w:color="auto"/>
            </w:tcBorders>
            <w:vAlign w:val="center"/>
          </w:tcPr>
          <w:p w:rsidR="00C070DE" w:rsidRPr="00135FF1" w:rsidRDefault="00C070DE" w:rsidP="00C070DE">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w:t>
            </w:r>
          </w:p>
          <w:p w:rsidR="00CF5540" w:rsidRPr="00135FF1" w:rsidRDefault="00C070DE" w:rsidP="00C070DE">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стандартына таләп исеме</w:t>
            </w:r>
          </w:p>
        </w:tc>
        <w:tc>
          <w:tcPr>
            <w:tcW w:w="6857" w:type="dxa"/>
            <w:tcBorders>
              <w:top w:val="single" w:sz="4" w:space="0" w:color="auto"/>
              <w:left w:val="single" w:sz="4" w:space="0" w:color="auto"/>
              <w:bottom w:val="single" w:sz="4" w:space="0" w:color="auto"/>
              <w:right w:val="single" w:sz="4" w:space="0" w:color="auto"/>
            </w:tcBorders>
            <w:vAlign w:val="center"/>
          </w:tcPr>
          <w:p w:rsidR="00CF5540" w:rsidRPr="00135FF1" w:rsidRDefault="00C070DE"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ка таләпләрнең эчтәлеге</w:t>
            </w:r>
          </w:p>
        </w:tc>
        <w:tc>
          <w:tcPr>
            <w:tcW w:w="3764" w:type="dxa"/>
            <w:tcBorders>
              <w:top w:val="single" w:sz="4" w:space="0" w:color="auto"/>
              <w:left w:val="single" w:sz="4" w:space="0" w:color="auto"/>
              <w:bottom w:val="single" w:sz="4" w:space="0" w:color="auto"/>
              <w:right w:val="single" w:sz="4" w:space="0" w:color="auto"/>
            </w:tcBorders>
            <w:vAlign w:val="center"/>
          </w:tcPr>
          <w:p w:rsidR="00C070DE" w:rsidRPr="00135FF1" w:rsidRDefault="00C070DE" w:rsidP="00C070DE">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яки таләпне</w:t>
            </w:r>
          </w:p>
          <w:p w:rsidR="00CF5540" w:rsidRPr="00135FF1" w:rsidRDefault="00C070DE" w:rsidP="00C070DE">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илгеләүче норматив акт</w:t>
            </w:r>
          </w:p>
        </w:tc>
      </w:tr>
      <w:tr w:rsidR="00CF5540" w:rsidRPr="00135FF1"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C070DE" w:rsidRPr="00135FF1">
              <w:rPr>
                <w:rFonts w:ascii="Arial" w:eastAsia="Times New Roman" w:hAnsi="Arial" w:cs="Arial"/>
                <w:sz w:val="24"/>
                <w:szCs w:val="24"/>
                <w:lang w:eastAsia="ru-RU"/>
              </w:rPr>
              <w:t>Муниципаль хезмәтнең исеме</w:t>
            </w:r>
          </w:p>
        </w:tc>
        <w:tc>
          <w:tcPr>
            <w:tcW w:w="6857" w:type="dxa"/>
            <w:tcBorders>
              <w:top w:val="single" w:sz="6" w:space="0" w:color="auto"/>
              <w:left w:val="single" w:sz="6" w:space="0" w:color="auto"/>
              <w:bottom w:val="single" w:sz="6" w:space="0" w:color="auto"/>
              <w:right w:val="single" w:sz="6" w:space="0" w:color="auto"/>
            </w:tcBorders>
          </w:tcPr>
          <w:p w:rsidR="00C070DE" w:rsidRPr="00135FF1" w:rsidRDefault="00CF5540" w:rsidP="00C070D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C070DE" w:rsidRPr="00135FF1">
              <w:rPr>
                <w:rFonts w:ascii="Arial" w:eastAsia="Times New Roman" w:hAnsi="Arial" w:cs="Arial"/>
                <w:sz w:val="24"/>
                <w:szCs w:val="24"/>
                <w:lang w:eastAsia="ru-RU"/>
              </w:rPr>
              <w:t>Авыл җирендә яшә</w:t>
            </w:r>
            <w:r w:rsidR="00C070DE" w:rsidRPr="00135FF1">
              <w:rPr>
                <w:rFonts w:ascii="Arial" w:eastAsia="Times New Roman" w:hAnsi="Arial" w:cs="Arial"/>
                <w:sz w:val="24"/>
                <w:szCs w:val="24"/>
                <w:lang w:val="tt-RU" w:eastAsia="ru-RU"/>
              </w:rPr>
              <w:t>ү</w:t>
            </w:r>
            <w:r w:rsidR="00C070DE" w:rsidRPr="00135FF1">
              <w:rPr>
                <w:rFonts w:ascii="Arial" w:eastAsia="Times New Roman" w:hAnsi="Arial" w:cs="Arial"/>
                <w:sz w:val="24"/>
                <w:szCs w:val="24"/>
                <w:lang w:eastAsia="ru-RU"/>
              </w:rPr>
              <w:t>че гражданнарга, шул исәптән</w:t>
            </w:r>
          </w:p>
          <w:p w:rsidR="00C070DE" w:rsidRPr="00135FF1" w:rsidRDefault="00C070DE" w:rsidP="00C070D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шь гаиләләргә һәм яшь белгечләргә торак төз</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гә</w:t>
            </w:r>
          </w:p>
          <w:p w:rsidR="00CF5540" w:rsidRPr="00135FF1" w:rsidRDefault="00C070DE" w:rsidP="00C070DE">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сатып алуга) социаль 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әр бир</w:t>
            </w:r>
            <w:r w:rsidRPr="00135FF1">
              <w:rPr>
                <w:rFonts w:ascii="Arial" w:eastAsia="Times New Roman" w:hAnsi="Arial" w:cs="Arial"/>
                <w:sz w:val="24"/>
                <w:szCs w:val="24"/>
                <w:lang w:val="tt-RU" w:eastAsia="ru-RU"/>
              </w:rPr>
              <w:t>ү</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070DE"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гыйдәнең 30 пункты</w:t>
            </w:r>
          </w:p>
        </w:tc>
      </w:tr>
      <w:tr w:rsidR="00CF5540" w:rsidRPr="00135FF1" w:rsidTr="003B1829">
        <w:tc>
          <w:tcPr>
            <w:tcW w:w="4358" w:type="dxa"/>
            <w:tcBorders>
              <w:top w:val="single" w:sz="6" w:space="0" w:color="auto"/>
              <w:left w:val="single" w:sz="6" w:space="0" w:color="auto"/>
              <w:bottom w:val="single" w:sz="6" w:space="0" w:color="auto"/>
              <w:right w:val="single" w:sz="6" w:space="0" w:color="auto"/>
            </w:tcBorders>
          </w:tcPr>
          <w:p w:rsidR="00C070DE" w:rsidRPr="00135FF1" w:rsidRDefault="00CF5540"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2.2. </w:t>
            </w:r>
            <w:r w:rsidR="00C070DE" w:rsidRPr="00135FF1">
              <w:rPr>
                <w:rFonts w:ascii="Arial" w:eastAsia="Times New Roman" w:hAnsi="Arial" w:cs="Arial"/>
                <w:sz w:val="24"/>
                <w:szCs w:val="24"/>
                <w:lang w:eastAsia="ru-RU"/>
              </w:rPr>
              <w:t>Турыдан-туры муниципаль</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че җирле</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зидарәнең башкарма-боеручы</w:t>
            </w:r>
          </w:p>
          <w:p w:rsidR="00CF5540"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рганының исеме</w:t>
            </w:r>
          </w:p>
        </w:tc>
        <w:tc>
          <w:tcPr>
            <w:tcW w:w="685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C070DE"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070DE"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3B1829">
        <w:tc>
          <w:tcPr>
            <w:tcW w:w="4358" w:type="dxa"/>
            <w:tcBorders>
              <w:top w:val="single" w:sz="6" w:space="0" w:color="auto"/>
              <w:left w:val="single" w:sz="6" w:space="0" w:color="auto"/>
              <w:bottom w:val="single" w:sz="6" w:space="0" w:color="auto"/>
              <w:right w:val="single" w:sz="6" w:space="0" w:color="auto"/>
            </w:tcBorders>
          </w:tcPr>
          <w:p w:rsidR="00C070DE" w:rsidRPr="00135FF1" w:rsidRDefault="00CF5540" w:rsidP="00C070DE">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2.3. </w:t>
            </w:r>
            <w:r w:rsidR="00C070DE" w:rsidRPr="00135FF1">
              <w:rPr>
                <w:rFonts w:ascii="Arial" w:eastAsia="Times New Roman" w:hAnsi="Arial" w:cs="Arial"/>
                <w:sz w:val="24"/>
                <w:szCs w:val="24"/>
                <w:lang w:eastAsia="ru-RU"/>
              </w:rPr>
              <w:t>Муниципаль хезмәт к</w:t>
            </w:r>
            <w:r w:rsidR="00C070DE" w:rsidRPr="00135FF1">
              <w:rPr>
                <w:rFonts w:ascii="Arial" w:eastAsia="Times New Roman" w:hAnsi="Arial" w:cs="Arial"/>
                <w:sz w:val="24"/>
                <w:szCs w:val="24"/>
                <w:lang w:val="tt-RU" w:eastAsia="ru-RU"/>
              </w:rPr>
              <w:t>ү</w:t>
            </w:r>
            <w:r w:rsidR="00C070DE" w:rsidRPr="00135FF1">
              <w:rPr>
                <w:rFonts w:ascii="Arial" w:eastAsia="Times New Roman" w:hAnsi="Arial" w:cs="Arial"/>
                <w:sz w:val="24"/>
                <w:szCs w:val="24"/>
                <w:lang w:eastAsia="ru-RU"/>
              </w:rPr>
              <w:t>рсәт</w:t>
            </w:r>
            <w:r w:rsidR="00C070DE" w:rsidRPr="00135FF1">
              <w:rPr>
                <w:rFonts w:ascii="Arial" w:eastAsia="Times New Roman" w:hAnsi="Arial" w:cs="Arial"/>
                <w:sz w:val="24"/>
                <w:szCs w:val="24"/>
                <w:lang w:val="tt-RU" w:eastAsia="ru-RU"/>
              </w:rPr>
              <w:t>ү</w:t>
            </w:r>
          </w:p>
          <w:p w:rsidR="00CF5540"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әтиҗәсен тасвирлау</w:t>
            </w:r>
          </w:p>
        </w:tc>
        <w:tc>
          <w:tcPr>
            <w:tcW w:w="6857" w:type="dxa"/>
            <w:tcBorders>
              <w:top w:val="single" w:sz="6" w:space="0" w:color="auto"/>
              <w:left w:val="single" w:sz="6" w:space="0" w:color="auto"/>
              <w:bottom w:val="single" w:sz="6" w:space="0" w:color="auto"/>
              <w:right w:val="single" w:sz="6" w:space="0" w:color="auto"/>
            </w:tcBorders>
          </w:tcPr>
          <w:p w:rsidR="00C070DE" w:rsidRPr="00135FF1" w:rsidRDefault="00CF5540" w:rsidP="00C070D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C070DE" w:rsidRPr="00135FF1">
              <w:rPr>
                <w:rFonts w:ascii="Arial" w:eastAsia="Times New Roman" w:hAnsi="Arial" w:cs="Arial"/>
                <w:sz w:val="24"/>
                <w:szCs w:val="24"/>
                <w:lang w:eastAsia="ru-RU"/>
              </w:rPr>
              <w:t>Таныклык (кушымта № 5).</w:t>
            </w:r>
          </w:p>
          <w:p w:rsidR="00CF5540" w:rsidRPr="00135FF1" w:rsidRDefault="00C070DE" w:rsidP="00C070D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карар.</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070DE"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гыйдәнең </w:t>
            </w:r>
            <w:r w:rsidRPr="00135FF1">
              <w:rPr>
                <w:rFonts w:ascii="Arial" w:eastAsia="Times New Roman" w:hAnsi="Arial" w:cs="Arial"/>
                <w:sz w:val="24"/>
                <w:szCs w:val="24"/>
                <w:lang w:val="tt-RU" w:eastAsia="ru-RU"/>
              </w:rPr>
              <w:t>11</w:t>
            </w:r>
            <w:r w:rsidRPr="00135FF1">
              <w:rPr>
                <w:rFonts w:ascii="Arial" w:eastAsia="Times New Roman" w:hAnsi="Arial" w:cs="Arial"/>
                <w:sz w:val="24"/>
                <w:szCs w:val="24"/>
                <w:lang w:eastAsia="ru-RU"/>
              </w:rPr>
              <w:t xml:space="preserve"> пункты</w:t>
            </w:r>
          </w:p>
        </w:tc>
      </w:tr>
      <w:tr w:rsidR="00CF5540" w:rsidRPr="00135FF1" w:rsidTr="003B1829">
        <w:tc>
          <w:tcPr>
            <w:tcW w:w="4358" w:type="dxa"/>
            <w:tcBorders>
              <w:top w:val="single" w:sz="6" w:space="0" w:color="auto"/>
              <w:left w:val="single" w:sz="6" w:space="0" w:color="auto"/>
              <w:bottom w:val="single" w:sz="6" w:space="0" w:color="auto"/>
              <w:right w:val="single" w:sz="6" w:space="0" w:color="auto"/>
            </w:tcBorders>
          </w:tcPr>
          <w:p w:rsidR="00C070DE" w:rsidRPr="00135FF1" w:rsidRDefault="00CF5540" w:rsidP="00C070DE">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2.4. </w:t>
            </w:r>
            <w:r w:rsidR="00C070DE" w:rsidRPr="00135FF1">
              <w:rPr>
                <w:rFonts w:ascii="Arial" w:eastAsia="Times New Roman" w:hAnsi="Arial" w:cs="Arial"/>
                <w:sz w:val="24"/>
                <w:szCs w:val="24"/>
                <w:lang w:eastAsia="ru-RU"/>
              </w:rPr>
              <w:t>Муниципаль хезмәт к</w:t>
            </w:r>
            <w:r w:rsidR="00C070DE" w:rsidRPr="00135FF1">
              <w:rPr>
                <w:rFonts w:ascii="Arial" w:eastAsia="Times New Roman" w:hAnsi="Arial" w:cs="Arial"/>
                <w:sz w:val="24"/>
                <w:szCs w:val="24"/>
                <w:lang w:val="tt-RU" w:eastAsia="ru-RU"/>
              </w:rPr>
              <w:t>ү</w:t>
            </w:r>
            <w:r w:rsidR="00C070DE" w:rsidRPr="00135FF1">
              <w:rPr>
                <w:rFonts w:ascii="Arial" w:eastAsia="Times New Roman" w:hAnsi="Arial" w:cs="Arial"/>
                <w:sz w:val="24"/>
                <w:szCs w:val="24"/>
                <w:lang w:eastAsia="ru-RU"/>
              </w:rPr>
              <w:t>рсәт</w:t>
            </w:r>
            <w:r w:rsidR="00C070DE" w:rsidRPr="00135FF1">
              <w:rPr>
                <w:rFonts w:ascii="Arial" w:eastAsia="Times New Roman" w:hAnsi="Arial" w:cs="Arial"/>
                <w:sz w:val="24"/>
                <w:szCs w:val="24"/>
                <w:lang w:val="tt-RU" w:eastAsia="ru-RU"/>
              </w:rPr>
              <w:t>ү</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рогы, шул исәптән муниципаль</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дә катнашучы</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ешмаларга мөрәҗәгать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нең</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зарурлыгын исәпкә алып, әгәр</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ктату мөмкинлеге Россия</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циясе законнарында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здә</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тылган булса, шул очракта</w:t>
            </w:r>
          </w:p>
          <w:p w:rsidR="00C070DE"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не</w:t>
            </w:r>
          </w:p>
          <w:p w:rsidR="00CF5540" w:rsidRPr="00135FF1" w:rsidRDefault="00C070DE" w:rsidP="00C070DE">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ктату срогы</w:t>
            </w:r>
          </w:p>
        </w:tc>
        <w:tc>
          <w:tcPr>
            <w:tcW w:w="685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C070DE" w:rsidRPr="00135FF1">
              <w:rPr>
                <w:rFonts w:ascii="Arial" w:eastAsia="Times New Roman" w:hAnsi="Arial" w:cs="Arial"/>
                <w:sz w:val="24"/>
                <w:szCs w:val="24"/>
                <w:lang w:eastAsia="ru-RU"/>
              </w:rPr>
              <w:t xml:space="preserve">Торак шартларын яхшыртырга теләк белдергән гражданнарны исемлеккә кертү(алга таба - гражданнар исемлекләрен) - гариза биргән </w:t>
            </w:r>
            <w:r w:rsidR="00C070DE" w:rsidRPr="00135FF1">
              <w:rPr>
                <w:rFonts w:ascii="Arial" w:eastAsia="Times New Roman" w:hAnsi="Arial" w:cs="Arial"/>
                <w:sz w:val="24"/>
                <w:szCs w:val="24"/>
                <w:lang w:val="tt-RU" w:eastAsia="ru-RU"/>
              </w:rPr>
              <w:t xml:space="preserve">вакыттан алып </w:t>
            </w:r>
            <w:r w:rsidR="00C070DE" w:rsidRPr="00135FF1">
              <w:rPr>
                <w:rFonts w:ascii="Arial" w:eastAsia="Times New Roman" w:hAnsi="Arial" w:cs="Arial"/>
                <w:sz w:val="24"/>
                <w:szCs w:val="24"/>
                <w:lang w:eastAsia="ru-RU"/>
              </w:rPr>
              <w:t>20 көн (1).</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r w:rsidR="00C070DE" w:rsidRPr="00135FF1">
              <w:rPr>
                <w:rFonts w:ascii="Arial" w:eastAsia="Times New Roman" w:hAnsi="Arial" w:cs="Arial"/>
                <w:sz w:val="24"/>
                <w:szCs w:val="24"/>
                <w:lang w:eastAsia="ru-RU"/>
              </w:rPr>
              <w:t>Муниципаль хезмәт күрсәтү срогы административ процедураларны гамәлгә ашыру өчен кирәкле суммар сроктан чыгып билгеләнә. Административ процедураларның озынлыгы эш көннәрендә исәпләнә.</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070DE" w:rsidRPr="00135FF1" w:rsidRDefault="00CF5540" w:rsidP="00C070DE">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C070DE" w:rsidRPr="00135FF1">
              <w:rPr>
                <w:rFonts w:ascii="Arial" w:eastAsia="Times New Roman" w:hAnsi="Arial" w:cs="Arial"/>
                <w:sz w:val="24"/>
                <w:szCs w:val="24"/>
                <w:lang w:eastAsia="ru-RU"/>
              </w:rPr>
              <w:t>Җыелма исемлеккә кертел</w:t>
            </w:r>
            <w:r w:rsidR="00C070DE" w:rsidRPr="00135FF1">
              <w:rPr>
                <w:rFonts w:ascii="Arial" w:eastAsia="Times New Roman" w:hAnsi="Arial" w:cs="Arial"/>
                <w:sz w:val="24"/>
                <w:szCs w:val="24"/>
                <w:lang w:val="tt-RU" w:eastAsia="ru-RU"/>
              </w:rPr>
              <w:t>ү</w:t>
            </w:r>
            <w:r w:rsidR="00C070DE" w:rsidRPr="00135FF1">
              <w:rPr>
                <w:rFonts w:ascii="Arial" w:eastAsia="Times New Roman" w:hAnsi="Arial" w:cs="Arial"/>
                <w:sz w:val="24"/>
                <w:szCs w:val="24"/>
                <w:lang w:eastAsia="ru-RU"/>
              </w:rPr>
              <w:t xml:space="preserve"> турында хәбәр ит</w:t>
            </w:r>
            <w:r w:rsidR="00C070DE" w:rsidRPr="00135FF1">
              <w:rPr>
                <w:rFonts w:ascii="Arial" w:eastAsia="Times New Roman" w:hAnsi="Arial" w:cs="Arial"/>
                <w:sz w:val="24"/>
                <w:szCs w:val="24"/>
                <w:lang w:val="tt-RU" w:eastAsia="ru-RU"/>
              </w:rPr>
              <w:t>ү</w:t>
            </w:r>
          </w:p>
          <w:p w:rsidR="00C070DE" w:rsidRPr="00135FF1" w:rsidRDefault="00C070DE" w:rsidP="00C070DE">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Татарстан Республикасы Авыл хуҗалыгы һәм азык-төлек министрлыгыннан мәгълүматлар килеп ирешкән</w:t>
            </w:r>
          </w:p>
          <w:p w:rsidR="00C070DE" w:rsidRPr="00135FF1" w:rsidRDefault="00C070DE" w:rsidP="00C070D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акыттан алып ике көн (алга таба – Министрлык).</w:t>
            </w:r>
          </w:p>
          <w:p w:rsidR="00C070DE" w:rsidRPr="00135FF1" w:rsidRDefault="00C070DE" w:rsidP="00C070D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Таныклык кер</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турында хәбәр ит</w:t>
            </w:r>
            <w:r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Министрлыктан та</w:t>
            </w:r>
            <w:r w:rsidR="009E3EDA" w:rsidRPr="00135FF1">
              <w:rPr>
                <w:rFonts w:ascii="Arial" w:eastAsia="Times New Roman" w:hAnsi="Arial" w:cs="Arial"/>
                <w:sz w:val="24"/>
                <w:szCs w:val="24"/>
                <w:lang w:eastAsia="ru-RU"/>
              </w:rPr>
              <w:t xml:space="preserve">ныклык кергән вакыттан алып </w:t>
            </w:r>
            <w:r w:rsidR="009E3EDA" w:rsidRPr="00135FF1">
              <w:rPr>
                <w:rFonts w:ascii="Arial" w:eastAsia="Times New Roman" w:hAnsi="Arial" w:cs="Arial"/>
                <w:sz w:val="24"/>
                <w:szCs w:val="24"/>
                <w:lang w:val="tt-RU" w:eastAsia="ru-RU"/>
              </w:rPr>
              <w:t xml:space="preserve">2 </w:t>
            </w:r>
            <w:r w:rsidRPr="00135FF1">
              <w:rPr>
                <w:rFonts w:ascii="Arial" w:eastAsia="Times New Roman" w:hAnsi="Arial" w:cs="Arial"/>
                <w:sz w:val="24"/>
                <w:szCs w:val="24"/>
                <w:lang w:eastAsia="ru-RU"/>
              </w:rPr>
              <w:t>көн.</w:t>
            </w:r>
          </w:p>
          <w:p w:rsidR="00C070DE" w:rsidRPr="00135FF1" w:rsidRDefault="00C070DE" w:rsidP="00C070DE">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Муниципаль хезмәт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не </w:t>
            </w:r>
            <w:r w:rsidR="009E3EDA" w:rsidRPr="00135FF1">
              <w:rPr>
                <w:rFonts w:ascii="Arial" w:eastAsia="Times New Roman" w:hAnsi="Arial" w:cs="Arial"/>
                <w:sz w:val="24"/>
                <w:szCs w:val="24"/>
                <w:lang w:eastAsia="ru-RU"/>
              </w:rPr>
              <w:t>туктатып тору</w:t>
            </w:r>
            <w:r w:rsidRPr="00135FF1">
              <w:rPr>
                <w:rFonts w:ascii="Arial" w:eastAsia="Times New Roman" w:hAnsi="Arial" w:cs="Arial"/>
                <w:sz w:val="24"/>
                <w:szCs w:val="24"/>
                <w:lang w:eastAsia="ru-RU"/>
              </w:rPr>
              <w:t xml:space="preserve"> каралмаган</w:t>
            </w:r>
            <w:r w:rsidR="009E3EDA" w:rsidRPr="00135FF1">
              <w:rPr>
                <w:rFonts w:ascii="Arial" w:eastAsia="Times New Roman" w:hAnsi="Arial" w:cs="Arial"/>
                <w:sz w:val="24"/>
                <w:szCs w:val="24"/>
                <w:lang w:val="tt-RU" w:eastAsia="ru-RU"/>
              </w:rPr>
              <w:t>.</w:t>
            </w:r>
          </w:p>
          <w:p w:rsidR="009E3EDA" w:rsidRPr="00135FF1" w:rsidRDefault="00CF5540"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p>
          <w:p w:rsidR="00CF5540" w:rsidRPr="00135FF1" w:rsidRDefault="00CF5540"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9E3EDA" w:rsidRPr="00135FF1" w:rsidRDefault="00CF5540"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2.5. </w:t>
            </w:r>
            <w:r w:rsidR="009E3EDA" w:rsidRPr="00135FF1">
              <w:rPr>
                <w:rFonts w:ascii="Arial" w:eastAsia="Times New Roman" w:hAnsi="Arial" w:cs="Arial"/>
                <w:sz w:val="24"/>
                <w:szCs w:val="24"/>
                <w:lang w:eastAsia="ru-RU"/>
              </w:rPr>
              <w:t>Муниципаль хезмәт к</w:t>
            </w:r>
            <w:r w:rsidR="009E3EDA"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рсәт</w:t>
            </w:r>
            <w:r w:rsidR="009E3EDA" w:rsidRPr="00135FF1">
              <w:rPr>
                <w:rFonts w:ascii="Arial" w:eastAsia="Times New Roman" w:hAnsi="Arial" w:cs="Arial"/>
                <w:sz w:val="24"/>
                <w:szCs w:val="24"/>
                <w:lang w:val="tt-RU" w:eastAsia="ru-RU"/>
              </w:rPr>
              <w:t>ү</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өчен закон чыгаручы яки б</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тә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орматив хокукый актлар</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игезендә зарури</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ң, шулай ук</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өче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и булга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бирүче </w:t>
            </w:r>
            <w:r w:rsidRPr="00135FF1">
              <w:rPr>
                <w:rFonts w:ascii="Arial" w:eastAsia="Times New Roman" w:hAnsi="Arial" w:cs="Arial"/>
                <w:sz w:val="24"/>
                <w:szCs w:val="24"/>
                <w:lang w:eastAsia="ru-RU"/>
              </w:rPr>
              <w:t>тәкъдим итәргә</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иешле хезмәтләрнең, аларны</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че тарафынна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алу, шул исәптән электро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рәвештә алу, аларны бир</w:t>
            </w:r>
            <w:r w:rsidRPr="00135FF1">
              <w:rPr>
                <w:rFonts w:ascii="Arial" w:eastAsia="Times New Roman" w:hAnsi="Arial" w:cs="Arial"/>
                <w:sz w:val="24"/>
                <w:szCs w:val="24"/>
                <w:lang w:val="tt-RU" w:eastAsia="ru-RU"/>
              </w:rPr>
              <w:t>ү</w:t>
            </w:r>
          </w:p>
          <w:p w:rsidR="00CF5540"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ысулларының тулы исемлеге</w:t>
            </w:r>
          </w:p>
        </w:tc>
        <w:tc>
          <w:tcPr>
            <w:tcW w:w="6857" w:type="dxa"/>
            <w:tcBorders>
              <w:top w:val="single" w:sz="6" w:space="0" w:color="auto"/>
              <w:left w:val="single" w:sz="6" w:space="0" w:color="auto"/>
              <w:bottom w:val="single" w:sz="6" w:space="0" w:color="auto"/>
              <w:right w:val="single" w:sz="6" w:space="0" w:color="auto"/>
            </w:tcBorders>
          </w:tcPr>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w:t>
            </w:r>
            <w:r w:rsidR="00675403" w:rsidRPr="00135FF1">
              <w:rPr>
                <w:rFonts w:ascii="Arial" w:eastAsia="Times New Roman" w:hAnsi="Arial" w:cs="Arial"/>
                <w:sz w:val="24"/>
                <w:szCs w:val="24"/>
                <w:lang w:eastAsia="ru-RU"/>
              </w:rPr>
              <w:t>Гариза бирүче таныклык алу өчен тәкъдим итә:</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гариза;</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мөрәҗәгать итүченең һәм аның гаилә әгъзаларының шәхесен таныклаучы документлар күчермәләре;</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3) гаилә әгъзалары буларак гаризада күрсәтелгән затлар </w:t>
            </w:r>
            <w:r w:rsidRPr="00135FF1">
              <w:rPr>
                <w:rFonts w:ascii="Arial" w:eastAsia="Times New Roman" w:hAnsi="Arial" w:cs="Arial"/>
                <w:sz w:val="24"/>
                <w:szCs w:val="24"/>
                <w:lang w:eastAsia="ru-RU"/>
              </w:rPr>
              <w:lastRenderedPageBreak/>
              <w:t>арасында туганлык мөнәсәбәтләрен раслаучы документлар күчермәләре;</w:t>
            </w:r>
          </w:p>
          <w:p w:rsidR="00675403"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4) </w:t>
            </w:r>
            <w:r w:rsidR="00675403" w:rsidRPr="00135FF1">
              <w:rPr>
                <w:rFonts w:ascii="Arial" w:eastAsia="Times New Roman" w:hAnsi="Arial" w:cs="Arial"/>
                <w:sz w:val="24"/>
                <w:szCs w:val="24"/>
                <w:lang w:val="tt-RU" w:eastAsia="ru-RU"/>
              </w:rPr>
              <w:t xml:space="preserve">Мөрәҗәгать итүченең һәм (яисә) аның гаилә әгъзаларының үз һәм (яки) заем акчалары булуын раслый торган документларның әлеге типлаштырылган нигезләмәнең 4 пунктындагы "в" пунктчасында билгеләнгән күләмдә, шулай ук, кирәк булганда, мөрәҗәгать итүченең (мөрәҗәгать итүче белән теркәлгән никахта торучы затның) ана (гаилә) капиталы алуга хокукы. </w:t>
            </w:r>
            <w:r w:rsidR="00675403" w:rsidRPr="00135FF1">
              <w:rPr>
                <w:rFonts w:ascii="Arial" w:eastAsia="Times New Roman" w:hAnsi="Arial" w:cs="Arial"/>
                <w:sz w:val="24"/>
                <w:szCs w:val="24"/>
                <w:lang w:eastAsia="ru-RU"/>
              </w:rPr>
              <w:t>Мондый документлар исемлеге, аларны тапшыру сроклары һәм тәртибе Министрлык тарафыннан билгеләнә;</w:t>
            </w:r>
          </w:p>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675403" w:rsidRPr="00135FF1">
              <w:rPr>
                <w:rFonts w:ascii="Arial" w:eastAsia="Times New Roman" w:hAnsi="Arial" w:cs="Arial"/>
                <w:sz w:val="24"/>
                <w:szCs w:val="24"/>
                <w:lang w:eastAsia="ru-RU"/>
              </w:rPr>
              <w:t xml:space="preserve">5) гражданны торак шартларын яхшыртуга мохтаҗ дип тануны раслаучы </w:t>
            </w:r>
            <w:r w:rsidR="00675403" w:rsidRPr="00135FF1">
              <w:rPr>
                <w:rFonts w:ascii="Arial" w:eastAsia="Times New Roman" w:hAnsi="Arial" w:cs="Arial"/>
                <w:sz w:val="24"/>
                <w:szCs w:val="24"/>
                <w:lang w:val="tt-RU" w:eastAsia="ru-RU"/>
              </w:rPr>
              <w:t>д</w:t>
            </w:r>
            <w:r w:rsidR="00675403" w:rsidRPr="00135FF1">
              <w:rPr>
                <w:rFonts w:ascii="Arial" w:eastAsia="Times New Roman" w:hAnsi="Arial" w:cs="Arial"/>
                <w:sz w:val="24"/>
                <w:szCs w:val="24"/>
                <w:lang w:eastAsia="ru-RU"/>
              </w:rPr>
              <w:t>окумент;</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6) гражданинның хезмәт эшчәнлеге, хезмәт стажы (2020 елның 1 гыйнварына кадәрге чорлар) турында документлар, шулай ук производствода булган бәхетсезлек очрагын яки һөнәри авыруны тикшерү нәтиҗәләре буенча рәсмиләштерелгән дкументлар;</w:t>
            </w:r>
          </w:p>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75403" w:rsidRPr="00135FF1">
              <w:rPr>
                <w:rFonts w:ascii="Arial" w:eastAsia="Times New Roman" w:hAnsi="Arial" w:cs="Arial"/>
                <w:sz w:val="24"/>
                <w:szCs w:val="24"/>
                <w:lang w:val="tt-RU" w:eastAsia="ru-RU"/>
              </w:rPr>
              <w:t>7) торак төзүгә рөхсәтне күздә тоткан һәм төзелешкә (сатып алуга) планлаштырылган торак бәясен раслый торган башка документлар. Мондый документлар исемлеге, аларны бирү вакыты һәм тәртибе Министрлык тарафыннан билгеләнә.</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75403"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риза һәм документлар, шулай ук, мөрәҗәгать итүче </w:t>
            </w:r>
            <w:r w:rsidRPr="00135FF1">
              <w:rPr>
                <w:rFonts w:ascii="Arial" w:eastAsia="Times New Roman" w:hAnsi="Arial" w:cs="Arial"/>
                <w:sz w:val="24"/>
                <w:szCs w:val="24"/>
                <w:lang w:val="tt-RU" w:eastAsia="ru-RU"/>
              </w:rPr>
              <w:lastRenderedPageBreak/>
              <w:t>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ләр күрсәтүче органнар гариза бирүчедән таләп итәргә хокуклы түгел:</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ләр күрсәтүгә бәйле рәвештә барлыкка килә торган мөнәсәбәтләрне җайга сала торган норматив хокукый актларда тапшыру яисә аларны гамәлгә ашыру каралмаган документларны һәм мәгълүматны бирү;</w:t>
            </w:r>
          </w:p>
          <w:p w:rsidR="00CF5540"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w:t>
            </w:r>
            <w:r w:rsidR="00675403" w:rsidRPr="00135FF1">
              <w:rPr>
                <w:rFonts w:ascii="Arial" w:eastAsia="Times New Roman" w:hAnsi="Arial" w:cs="Arial"/>
                <w:sz w:val="24"/>
                <w:szCs w:val="24"/>
                <w:lang w:val="tt-RU" w:eastAsia="ru-RU"/>
              </w:rPr>
              <w:t>муниципаль хезмәтләр күрсәтүче органнар, җирле үзидарәнең башка органнары яисә 210-ФЗ номерлы Федераль законның 1 статьясындагы 1 өлешендә каралган муниципаль хезмәтләр күрсәтүче органнар карамагында булган, шул исәптән мөрәҗәгать итүче тарафыннан муниципаль хезмәтләр күрсәткән өчен түләү кертүне раслаучы документлар һәм мәгълүмат тапшыру, Россия Федерациясенең норматив хокукый актлары, Россия Федерациясе субъектларының норматив хокукый актлары, муниципаль хокукый актлар нигезендә, 210-ФЗ номерлы Федераль законның 7 статьясындагы 6 өлешендә билгеләнгән документлар исемлегенә кертелгән документлардан тыш. Мөрәҗәгать итүче күрсәтелгән документларны һәм мәгълүматны дәүләт хезмәтләрен күрсәтүче органнарга һәм муниципаль хезмәтләрне күрсәтүче органнарга үз инициативасы белән тапшырырга хокуклы.</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9E3EDA" w:rsidRPr="00135FF1" w:rsidRDefault="00CF5540"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w:t>
            </w:r>
            <w:r w:rsidRPr="00135FF1">
              <w:rPr>
                <w:rFonts w:ascii="Arial" w:eastAsia="Times New Roman" w:hAnsi="Arial" w:cs="Arial"/>
                <w:sz w:val="24"/>
                <w:szCs w:val="24"/>
                <w:lang w:eastAsia="ru-RU"/>
              </w:rPr>
              <w:t xml:space="preserve">2.6. </w:t>
            </w:r>
            <w:r w:rsidR="009E3EDA" w:rsidRPr="00135FF1">
              <w:rPr>
                <w:rFonts w:ascii="Arial" w:eastAsia="Times New Roman" w:hAnsi="Arial" w:cs="Arial"/>
                <w:sz w:val="24"/>
                <w:szCs w:val="24"/>
                <w:lang w:eastAsia="ru-RU"/>
              </w:rPr>
              <w:t>Муниципаль хезмәт к</w:t>
            </w:r>
            <w:r w:rsidR="009E3EDA"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рсәт</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өчен норматив хокукый актлар</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игезендә зарур булган д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әт</w:t>
            </w:r>
            <w:r w:rsidRPr="00135FF1">
              <w:t xml:space="preserve"> </w:t>
            </w:r>
            <w:r w:rsidRPr="00135FF1">
              <w:rPr>
                <w:rFonts w:ascii="Arial" w:eastAsia="Times New Roman" w:hAnsi="Arial" w:cs="Arial"/>
                <w:sz w:val="24"/>
                <w:szCs w:val="24"/>
                <w:lang w:eastAsia="ru-RU"/>
              </w:rPr>
              <w:t xml:space="preserve">органнары, җирле </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зидарә</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органнары һәм б</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тән оешмалар</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карамагындагы һәм </w:t>
            </w:r>
            <w:r w:rsidRPr="00135FF1">
              <w:rPr>
                <w:rFonts w:ascii="Arial" w:eastAsia="Times New Roman" w:hAnsi="Arial" w:cs="Arial"/>
                <w:sz w:val="24"/>
                <w:szCs w:val="24"/>
                <w:lang w:val="tt-RU" w:eastAsia="ru-RU"/>
              </w:rPr>
              <w:t xml:space="preserve">гариза бирүче </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пшырырга хаклы</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ң тулы исемлеге,</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улай ук мөрәҗәгать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челәр</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рафыннан аларны алу</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ысуллары, шул исәптән электро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ормада, аларны тапшыру</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әртибе; әлеге документлар алар</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арамагында булган д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әт</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органы, җирле </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зидарә органы</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исә оешма</w:t>
            </w:r>
          </w:p>
          <w:p w:rsidR="00CF5540" w:rsidRPr="00135FF1" w:rsidRDefault="00CF5540" w:rsidP="009E3EDA">
            <w:pPr>
              <w:widowControl w:val="0"/>
              <w:autoSpaceDE w:val="0"/>
              <w:autoSpaceDN w:val="0"/>
              <w:adjustRightInd w:val="0"/>
              <w:spacing w:after="0" w:line="240" w:lineRule="auto"/>
              <w:rPr>
                <w:rFonts w:ascii="Arial" w:eastAsia="Times New Roman" w:hAnsi="Arial" w:cs="Arial"/>
                <w:sz w:val="24"/>
                <w:szCs w:val="24"/>
                <w:lang w:eastAsia="ru-RU"/>
              </w:rPr>
            </w:pPr>
          </w:p>
        </w:tc>
        <w:tc>
          <w:tcPr>
            <w:tcW w:w="685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w:t>
            </w:r>
            <w:r w:rsidR="00675403" w:rsidRPr="00135FF1">
              <w:rPr>
                <w:rFonts w:ascii="Arial" w:eastAsia="Times New Roman" w:hAnsi="Arial" w:cs="Arial"/>
                <w:sz w:val="24"/>
                <w:szCs w:val="24"/>
                <w:lang w:eastAsia="ru-RU"/>
              </w:rPr>
              <w:t>Ведомствоара хезмәттәшлек кысаларында килеп чыга:</w:t>
            </w:r>
          </w:p>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675403" w:rsidRPr="00135FF1">
              <w:rPr>
                <w:rFonts w:ascii="Arial" w:eastAsia="Times New Roman" w:hAnsi="Arial" w:cs="Arial"/>
                <w:sz w:val="24"/>
                <w:szCs w:val="24"/>
                <w:lang w:eastAsia="ru-RU"/>
              </w:rPr>
              <w:t xml:space="preserve">1) гражданны торак шартларын яхшыртуга мохтаҗ дип тануны раслаучы </w:t>
            </w:r>
            <w:r w:rsidR="00675403" w:rsidRPr="00135FF1">
              <w:rPr>
                <w:rFonts w:ascii="Arial" w:eastAsia="Times New Roman" w:hAnsi="Arial" w:cs="Arial"/>
                <w:sz w:val="24"/>
                <w:szCs w:val="24"/>
                <w:lang w:val="tt-RU" w:eastAsia="ru-RU"/>
              </w:rPr>
              <w:t>д</w:t>
            </w:r>
            <w:r w:rsidR="00675403" w:rsidRPr="00135FF1">
              <w:rPr>
                <w:rFonts w:ascii="Arial" w:eastAsia="Times New Roman" w:hAnsi="Arial" w:cs="Arial"/>
                <w:sz w:val="24"/>
                <w:szCs w:val="24"/>
                <w:lang w:eastAsia="ru-RU"/>
              </w:rPr>
              <w:t>окумент;</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торак урынында яшәү урыны буенча теркәлгән </w:t>
            </w:r>
            <w:r w:rsidRPr="00135FF1">
              <w:rPr>
                <w:rFonts w:ascii="Arial" w:eastAsia="Times New Roman" w:hAnsi="Arial" w:cs="Arial"/>
                <w:sz w:val="24"/>
                <w:szCs w:val="24"/>
                <w:lang w:eastAsia="ru-RU"/>
              </w:rPr>
              <w:lastRenderedPageBreak/>
              <w:t>гражданнар санын раслый торган белешмәләр;</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һәм гомуми торак мәйданы һәм бирү датасы күрсәтелгән финанс-лицевой счет (әгәр документ җирле үзидарә органнары тарафыннан бирелә икән);</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4) ЕГРИП</w:t>
            </w:r>
            <w:r w:rsidRPr="00135FF1">
              <w:rPr>
                <w:rFonts w:ascii="Arial" w:eastAsia="Times New Roman" w:hAnsi="Arial" w:cs="Arial"/>
                <w:sz w:val="24"/>
                <w:szCs w:val="24"/>
                <w:lang w:val="tt-RU" w:eastAsia="ru-RU"/>
              </w:rPr>
              <w:t>тан</w:t>
            </w:r>
            <w:r w:rsidRPr="00135FF1">
              <w:rPr>
                <w:rFonts w:ascii="Arial" w:eastAsia="Times New Roman" w:hAnsi="Arial" w:cs="Arial"/>
                <w:sz w:val="24"/>
                <w:szCs w:val="24"/>
                <w:lang w:eastAsia="ru-RU"/>
              </w:rPr>
              <w:t xml:space="preserve"> мәгълүматлар.</w:t>
            </w:r>
            <w:r w:rsidR="00CF5540" w:rsidRPr="00135FF1">
              <w:rPr>
                <w:rFonts w:ascii="Arial" w:eastAsia="Times New Roman" w:hAnsi="Arial" w:cs="Arial"/>
                <w:sz w:val="24"/>
                <w:szCs w:val="24"/>
                <w:lang w:eastAsia="ru-RU"/>
              </w:rPr>
              <w:t> </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әлеге регламентның 2.5 пункты белән документларны алу ысуллары һәм тапшыру тәртибе билгеләнгән.</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 2.7. </w:t>
            </w:r>
            <w:r w:rsidR="00675403" w:rsidRPr="00135FF1">
              <w:rPr>
                <w:rFonts w:ascii="Arial" w:eastAsia="Times New Roman" w:hAnsi="Arial" w:cs="Arial"/>
                <w:sz w:val="24"/>
                <w:szCs w:val="24"/>
                <w:lang w:val="tt-RU"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85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w:t>
            </w:r>
            <w:r w:rsidR="00675403" w:rsidRPr="00135FF1">
              <w:rPr>
                <w:rFonts w:ascii="Arial" w:eastAsia="Times New Roman" w:hAnsi="Arial" w:cs="Arial"/>
                <w:sz w:val="24"/>
                <w:szCs w:val="24"/>
                <w:lang w:eastAsia="ru-RU"/>
              </w:rPr>
              <w:t>Килештерү таләп ителми</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2.8. </w:t>
            </w:r>
            <w:r w:rsidR="00675403"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857" w:type="dxa"/>
            <w:tcBorders>
              <w:top w:val="single" w:sz="6" w:space="0" w:color="auto"/>
              <w:left w:val="single" w:sz="6" w:space="0" w:color="auto"/>
              <w:bottom w:val="single" w:sz="6" w:space="0" w:color="auto"/>
              <w:right w:val="single" w:sz="6" w:space="0" w:color="auto"/>
            </w:tcBorders>
          </w:tcPr>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1) </w:t>
            </w:r>
            <w:r w:rsidR="00675403" w:rsidRPr="00135FF1">
              <w:rPr>
                <w:rFonts w:ascii="Arial" w:eastAsia="Times New Roman" w:hAnsi="Arial" w:cs="Arial"/>
                <w:sz w:val="24"/>
                <w:szCs w:val="24"/>
                <w:lang w:eastAsia="ru-RU"/>
              </w:rPr>
              <w:t>Тиешле булмаган зат тарафыннан документлар тапшыру;</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 органга документлар тапшыру</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2.9. </w:t>
            </w:r>
            <w:r w:rsidR="00675403"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857" w:type="dxa"/>
            <w:tcBorders>
              <w:top w:val="single" w:sz="6" w:space="0" w:color="auto"/>
              <w:left w:val="single" w:sz="6" w:space="0" w:color="auto"/>
              <w:bottom w:val="single" w:sz="6" w:space="0" w:color="auto"/>
              <w:right w:val="single" w:sz="6" w:space="0" w:color="auto"/>
            </w:tcBorders>
          </w:tcPr>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675403" w:rsidRPr="00135FF1">
              <w:rPr>
                <w:rFonts w:ascii="Arial" w:eastAsia="Times New Roman" w:hAnsi="Arial" w:cs="Arial"/>
                <w:sz w:val="24"/>
                <w:szCs w:val="24"/>
                <w:lang w:eastAsia="ru-RU"/>
              </w:rPr>
              <w:t>Хезмәтне туктатып тору өчен нигезләр каралмаган.</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Баш тарту өчен нигезләр:</w:t>
            </w:r>
          </w:p>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75403" w:rsidRPr="00135FF1">
              <w:rPr>
                <w:rFonts w:ascii="Arial" w:eastAsia="Times New Roman" w:hAnsi="Arial" w:cs="Arial"/>
                <w:sz w:val="24"/>
                <w:szCs w:val="24"/>
                <w:lang w:val="tt-RU" w:eastAsia="ru-RU"/>
              </w:rPr>
              <w:t xml:space="preserve">1) гариза бирүче тарафыннан документлар тулы күләмдә </w:t>
            </w:r>
            <w:r w:rsidR="00675403" w:rsidRPr="00135FF1">
              <w:rPr>
                <w:rFonts w:ascii="Arial" w:eastAsia="Times New Roman" w:hAnsi="Arial" w:cs="Arial"/>
                <w:sz w:val="24"/>
                <w:szCs w:val="24"/>
                <w:lang w:val="tt-RU" w:eastAsia="ru-RU"/>
              </w:rPr>
              <w:lastRenderedPageBreak/>
              <w:t>тапшырылмаган йә тәкъдим ителгән гаризада һәм (яисә) документларда тулы булмаган һәм (яисә) дөрес булмаган мәгълүмат бар;</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2) социаль түләүдән яисә дәүләт ярдәменең башка рәвешләреннән файдаланып торак шартларын яхшыртуга Россия Федерациясе һәм Татарстан Республикасы бюджетлары акчалары исәбеннән иртәрәк гамәлгә ашырылган хокук;</w:t>
            </w:r>
          </w:p>
          <w:p w:rsidR="00675403" w:rsidRPr="00135FF1" w:rsidRDefault="00CF5540"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3) </w:t>
            </w:r>
            <w:r w:rsidR="00675403" w:rsidRPr="00135FF1">
              <w:rPr>
                <w:rFonts w:ascii="Arial" w:eastAsia="Times New Roman" w:hAnsi="Arial" w:cs="Arial"/>
                <w:sz w:val="24"/>
                <w:szCs w:val="24"/>
                <w:lang w:val="tt-RU" w:eastAsia="ru-RU"/>
              </w:rPr>
              <w:t>Тиешле документ мөрәҗәгать итүче үз инициативасы белән тәкъдим ителмәгән булса, дәүләт хакимияте органы, җирле үзидарә органы йә дәүләт хакимиятенең ведомство буйсынуындагы органы яисә җирле үзидарә органы тарафыннан документлар һәм (яисә) муниципаль хезмәт күрсәтү өчен кирәкле мәгълүмат булмауны дәлилләүче ведомствоара гарызнамәгә юллама алу;</w:t>
            </w:r>
          </w:p>
          <w:p w:rsidR="00CF5540"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4) Нигезләмәнең 6-7 пунктында күрсәтелгән таләпләргә җавап бирмәү</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 2.10. </w:t>
            </w:r>
            <w:r w:rsidR="00675403" w:rsidRPr="00135FF1">
              <w:rPr>
                <w:rFonts w:ascii="Arial" w:eastAsia="Times New Roman" w:hAnsi="Arial" w:cs="Arial"/>
                <w:sz w:val="24"/>
                <w:szCs w:val="24"/>
                <w:lang w:val="tt-RU" w:eastAsia="ru-RU"/>
              </w:rPr>
              <w:t>Муниципаль хезмәт күрсәтү өчен алына торган дәүләт пошлинасын яисә башка түләүне алу тәртибе, күләме һәм нигезләре</w:t>
            </w:r>
          </w:p>
        </w:tc>
        <w:tc>
          <w:tcPr>
            <w:tcW w:w="685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75403" w:rsidRPr="00135FF1">
              <w:rPr>
                <w:rFonts w:ascii="Arial" w:eastAsia="Times New Roman" w:hAnsi="Arial" w:cs="Arial"/>
                <w:sz w:val="24"/>
                <w:szCs w:val="24"/>
                <w:lang w:val="tt-RU" w:eastAsia="ru-RU"/>
              </w:rPr>
              <w:t>Муниципаль хезмәт түләүсез нигездә күрсәтелә</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2.11. </w:t>
            </w:r>
            <w:r w:rsidR="00675403" w:rsidRPr="00135FF1">
              <w:rPr>
                <w:rFonts w:ascii="Arial" w:eastAsia="Times New Roman" w:hAnsi="Arial" w:cs="Arial"/>
                <w:sz w:val="24"/>
                <w:szCs w:val="24"/>
                <w:lang w:val="tt-RU"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85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75403" w:rsidRPr="00135FF1">
              <w:rPr>
                <w:rFonts w:ascii="Arial" w:eastAsia="Times New Roman" w:hAnsi="Arial" w:cs="Arial"/>
                <w:sz w:val="24"/>
                <w:szCs w:val="24"/>
                <w:lang w:val="tt-RU" w:eastAsia="ru-RU"/>
              </w:rPr>
              <w:t>Кирәкле һәм мәҗбүри хезмәтләр күрсәтү таләп ителми.</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2.12. </w:t>
            </w:r>
            <w:r w:rsidR="00675403" w:rsidRPr="00135FF1">
              <w:rPr>
                <w:rFonts w:ascii="Arial" w:eastAsia="Times New Roman" w:hAnsi="Arial" w:cs="Arial"/>
                <w:sz w:val="24"/>
                <w:szCs w:val="24"/>
                <w:lang w:val="tt-RU"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857" w:type="dxa"/>
            <w:tcBorders>
              <w:top w:val="single" w:sz="6" w:space="0" w:color="auto"/>
              <w:left w:val="single" w:sz="6" w:space="0" w:color="auto"/>
              <w:bottom w:val="single" w:sz="6" w:space="0" w:color="auto"/>
              <w:right w:val="single" w:sz="6" w:space="0" w:color="auto"/>
            </w:tcBorders>
          </w:tcPr>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рат булган очракта муниципаль хезмәт алуга гариза бирү - 15 минуттан артык түгел.</w:t>
            </w:r>
          </w:p>
          <w:p w:rsidR="00675403" w:rsidRPr="00135FF1" w:rsidRDefault="00675403" w:rsidP="00675403">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Муниципаль хезмәт күрсәтү нәтиҗәсен алганда чиратта көтүнең максималь срогы 15 минуттан артмаска тиеш.</w:t>
            </w:r>
          </w:p>
          <w:p w:rsidR="002853CA" w:rsidRPr="00135FF1" w:rsidRDefault="00CF5540" w:rsidP="002853C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2.13. </w:t>
            </w:r>
            <w:r w:rsidR="00675403" w:rsidRPr="00135FF1">
              <w:rPr>
                <w:rFonts w:ascii="Arial" w:eastAsia="Times New Roman" w:hAnsi="Arial" w:cs="Arial"/>
                <w:sz w:val="24"/>
                <w:szCs w:val="24"/>
                <w:lang w:val="tt-RU" w:eastAsia="ru-RU"/>
              </w:rPr>
              <w:t xml:space="preserve">Муниципаль хезмәт күрсәтү турында, шул исәптән электрон </w:t>
            </w:r>
            <w:r w:rsidR="00675403" w:rsidRPr="00135FF1">
              <w:rPr>
                <w:rFonts w:ascii="Arial" w:eastAsia="Times New Roman" w:hAnsi="Arial" w:cs="Arial"/>
                <w:sz w:val="24"/>
                <w:szCs w:val="24"/>
                <w:lang w:val="tt-RU" w:eastAsia="ru-RU"/>
              </w:rPr>
              <w:lastRenderedPageBreak/>
              <w:t>формада гариза бирүченең үтенечен теркәү срогы</w:t>
            </w:r>
          </w:p>
        </w:tc>
        <w:tc>
          <w:tcPr>
            <w:tcW w:w="6857" w:type="dxa"/>
            <w:tcBorders>
              <w:top w:val="single" w:sz="6" w:space="0" w:color="auto"/>
              <w:left w:val="single" w:sz="6" w:space="0" w:color="auto"/>
              <w:bottom w:val="single" w:sz="6" w:space="0" w:color="auto"/>
              <w:right w:val="single" w:sz="6" w:space="0" w:color="auto"/>
            </w:tcBorders>
          </w:tcPr>
          <w:p w:rsidR="002853CA" w:rsidRPr="00135FF1" w:rsidRDefault="002853CA" w:rsidP="002853C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Гариза килгәннән соң бер көн эчендә.</w:t>
            </w:r>
          </w:p>
          <w:p w:rsidR="00CF5540" w:rsidRPr="00135FF1" w:rsidRDefault="002853CA" w:rsidP="002853C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Электрон рәвештә кергән сорау ял (бәйрәм) көнендә ял </w:t>
            </w:r>
            <w:r w:rsidRPr="00135FF1">
              <w:rPr>
                <w:rFonts w:ascii="Arial" w:eastAsia="Times New Roman" w:hAnsi="Arial" w:cs="Arial"/>
                <w:sz w:val="24"/>
                <w:szCs w:val="24"/>
                <w:lang w:val="tt-RU" w:eastAsia="ru-RU"/>
              </w:rPr>
              <w:lastRenderedPageBreak/>
              <w:t>көне алдыннан (бәйрәм) эш көнендә теркәлә.</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4358" w:type="dxa"/>
            <w:tcBorders>
              <w:top w:val="single" w:sz="6" w:space="0" w:color="auto"/>
              <w:left w:val="single" w:sz="6" w:space="0" w:color="auto"/>
              <w:bottom w:val="single" w:sz="6" w:space="0" w:color="auto"/>
              <w:right w:val="single" w:sz="6" w:space="0" w:color="auto"/>
            </w:tcBorders>
          </w:tcPr>
          <w:p w:rsidR="009E3EDA" w:rsidRPr="00135FF1" w:rsidRDefault="00CF5540"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 </w:t>
            </w:r>
            <w:r w:rsidRPr="00135FF1">
              <w:rPr>
                <w:rFonts w:ascii="Arial" w:eastAsia="Times New Roman" w:hAnsi="Arial" w:cs="Arial"/>
                <w:sz w:val="24"/>
                <w:szCs w:val="24"/>
                <w:lang w:eastAsia="ru-RU"/>
              </w:rPr>
              <w:t xml:space="preserve">2.14. </w:t>
            </w:r>
            <w:r w:rsidR="009E3EDA" w:rsidRPr="00135FF1">
              <w:rPr>
                <w:rFonts w:ascii="Arial" w:eastAsia="Times New Roman" w:hAnsi="Arial" w:cs="Arial"/>
                <w:sz w:val="24"/>
                <w:szCs w:val="24"/>
                <w:lang w:eastAsia="ru-RU"/>
              </w:rPr>
              <w:t>Муниципаль хезмәт</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елә торган биналарга,</w:t>
            </w:r>
          </w:p>
          <w:p w:rsidR="00675403" w:rsidRPr="00135FF1" w:rsidRDefault="009E3EDA" w:rsidP="0067540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көтеп тору һәм </w:t>
            </w:r>
            <w:r w:rsidR="00675403" w:rsidRPr="00135FF1">
              <w:rPr>
                <w:rFonts w:ascii="Arial" w:eastAsia="Times New Roman" w:hAnsi="Arial" w:cs="Arial"/>
                <w:sz w:val="24"/>
                <w:szCs w:val="24"/>
                <w:lang w:val="tt-RU" w:eastAsia="ru-RU"/>
              </w:rPr>
              <w:t xml:space="preserve">гариза бирүчеләрне </w:t>
            </w:r>
          </w:p>
          <w:p w:rsidR="009E3EDA" w:rsidRPr="00135FF1" w:rsidRDefault="00675403"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кабул ит</w:t>
            </w:r>
            <w:r w:rsidRPr="00135FF1">
              <w:rPr>
                <w:rFonts w:ascii="Arial" w:eastAsia="Times New Roman" w:hAnsi="Arial" w:cs="Arial"/>
                <w:sz w:val="24"/>
                <w:szCs w:val="24"/>
                <w:lang w:val="tt-RU" w:eastAsia="ru-RU"/>
              </w:rPr>
              <w:t>ү</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урыннарына, шул исәптән Россия</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циясенең инвалидларны</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яклау турындагы</w:t>
            </w:r>
          </w:p>
          <w:p w:rsidR="009E3EDA" w:rsidRPr="00135FF1" w:rsidRDefault="00675403"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законнары нигезендә к</w:t>
            </w:r>
            <w:r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рсәтелгә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ларга инвалидлар өчен</w:t>
            </w:r>
          </w:p>
          <w:p w:rsidR="009E3EDA" w:rsidRPr="00135FF1" w:rsidRDefault="00675403"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ҥ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не тәэмин ит</w:t>
            </w:r>
            <w:r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гә, андый</w:t>
            </w:r>
          </w:p>
          <w:p w:rsidR="009E3EDA" w:rsidRPr="00135FF1" w:rsidRDefault="00675403"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ләрне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 xml:space="preserve"> тәртибе</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рында визуаль, текстлы һәм</w:t>
            </w:r>
          </w:p>
          <w:p w:rsidR="009E3EDA" w:rsidRPr="00135FF1" w:rsidRDefault="00675403"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льтимедиа мәгъл</w:t>
            </w:r>
            <w:r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матын</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урнаштыруга һәм</w:t>
            </w:r>
          </w:p>
          <w:p w:rsidR="00CF5540" w:rsidRPr="00135FF1" w:rsidRDefault="00675403" w:rsidP="009E3ED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әсмиләштер</w:t>
            </w:r>
            <w:r w:rsidRPr="00135FF1">
              <w:rPr>
                <w:rFonts w:ascii="Arial" w:eastAsia="Times New Roman" w:hAnsi="Arial" w:cs="Arial"/>
                <w:sz w:val="24"/>
                <w:szCs w:val="24"/>
                <w:lang w:val="tt-RU" w:eastAsia="ru-RU"/>
              </w:rPr>
              <w:t>ү</w:t>
            </w:r>
            <w:r w:rsidR="009E3EDA" w:rsidRPr="00135FF1">
              <w:rPr>
                <w:rFonts w:ascii="Arial" w:eastAsia="Times New Roman" w:hAnsi="Arial" w:cs="Arial"/>
                <w:sz w:val="24"/>
                <w:szCs w:val="24"/>
                <w:lang w:eastAsia="ru-RU"/>
              </w:rPr>
              <w:t>гә таләпләр</w:t>
            </w:r>
          </w:p>
        </w:tc>
        <w:tc>
          <w:tcPr>
            <w:tcW w:w="6857" w:type="dxa"/>
            <w:tcBorders>
              <w:top w:val="single" w:sz="6" w:space="0" w:color="auto"/>
              <w:left w:val="single" w:sz="6" w:space="0" w:color="auto"/>
              <w:bottom w:val="single" w:sz="6" w:space="0" w:color="auto"/>
              <w:right w:val="single" w:sz="6" w:space="0" w:color="auto"/>
            </w:tcBorders>
          </w:tcPr>
          <w:p w:rsidR="002853CA" w:rsidRPr="00135FF1" w:rsidRDefault="00CF5540" w:rsidP="002853C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2853CA"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җиһаз, мәгълүмат стендлары белән җиһазландырылган биналарда һәм биналарда гамәлгә ашырыла.</w:t>
            </w:r>
          </w:p>
          <w:p w:rsidR="002853CA" w:rsidRPr="00135FF1" w:rsidRDefault="002853CA" w:rsidP="002853C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Инвалидларның муниципаль хезмәт күрсәтү урынына каршылыксыз керүе (бинага уңайлы чыгу һәм алар чикләрендә күчеп йөрү) тәэмин ителә.</w:t>
            </w:r>
          </w:p>
          <w:p w:rsidR="00CF5540" w:rsidRPr="00135FF1" w:rsidRDefault="002853CA" w:rsidP="002853C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Муниципаль хезмәт күрсәтү тәртибе 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6" w:space="0" w:color="auto"/>
              <w:left w:val="single" w:sz="6" w:space="0" w:color="auto"/>
              <w:bottom w:val="single" w:sz="6" w:space="0" w:color="auto"/>
              <w:right w:val="single" w:sz="6" w:space="0" w:color="auto"/>
            </w:tcBorders>
          </w:tcPr>
          <w:p w:rsidR="009E3EDA" w:rsidRPr="00135FF1" w:rsidRDefault="00CF5540"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9E3EDA" w:rsidRPr="00135FF1">
              <w:rPr>
                <w:rFonts w:ascii="Arial" w:eastAsia="Times New Roman" w:hAnsi="Arial" w:cs="Arial"/>
                <w:sz w:val="24"/>
                <w:szCs w:val="24"/>
                <w:lang w:eastAsia="ru-RU"/>
              </w:rPr>
              <w:t>Муниципаль хезмәтнең</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мкинлеге һәм сыйфат</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кечләре , шул исәптән</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елгәндә</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бирүченең </w:t>
            </w:r>
            <w:r w:rsidRPr="00135FF1">
              <w:rPr>
                <w:rFonts w:ascii="Arial" w:eastAsia="Times New Roman" w:hAnsi="Arial" w:cs="Arial"/>
                <w:sz w:val="24"/>
                <w:szCs w:val="24"/>
                <w:lang w:eastAsia="ru-RU"/>
              </w:rPr>
              <w:t>вазыйфаи</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затлар белән </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зара элемтәсе</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аны һәм аларның дәвамлылыгы,</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дәҥ</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әти һәм</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нең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пфункцияле</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зәгенд</w:t>
            </w:r>
            <w:r w:rsidRPr="00135FF1">
              <w:rPr>
                <w:rFonts w:ascii="Arial" w:eastAsia="Times New Roman" w:hAnsi="Arial" w:cs="Arial"/>
                <w:sz w:val="24"/>
                <w:szCs w:val="24"/>
                <w:lang w:val="tt-RU" w:eastAsia="ru-RU"/>
              </w:rPr>
              <w:t xml:space="preserve">ә </w:t>
            </w:r>
            <w:r w:rsidRPr="00135FF1">
              <w:rPr>
                <w:rFonts w:ascii="Arial" w:eastAsia="Times New Roman" w:hAnsi="Arial" w:cs="Arial"/>
                <w:sz w:val="24"/>
                <w:szCs w:val="24"/>
                <w:lang w:eastAsia="ru-RU"/>
              </w:rPr>
              <w:t>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пфункцияле</w:t>
            </w:r>
            <w:r w:rsidRPr="00135FF1">
              <w:t xml:space="preserve"> </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зәгенең </w:t>
            </w:r>
            <w:r w:rsidRPr="00135FF1">
              <w:rPr>
                <w:rFonts w:ascii="Arial" w:eastAsia="Times New Roman" w:hAnsi="Arial" w:cs="Arial"/>
                <w:sz w:val="24"/>
                <w:szCs w:val="24"/>
                <w:lang w:val="tt-RU" w:eastAsia="ru-RU"/>
              </w:rPr>
              <w:t xml:space="preserve">читтәге </w:t>
            </w:r>
            <w:r w:rsidRPr="00135FF1">
              <w:rPr>
                <w:rFonts w:ascii="Arial" w:eastAsia="Times New Roman" w:hAnsi="Arial" w:cs="Arial"/>
                <w:sz w:val="24"/>
                <w:szCs w:val="24"/>
                <w:lang w:eastAsia="ru-RU"/>
              </w:rPr>
              <w:t>эш</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урыннарында алу мөмкинлеге,</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рышы хакында мәгълүмат алу</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мкинлеге, шул исәптән</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әгълүмати-коммуникация</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ологияләрен кулланып.</w:t>
            </w:r>
          </w:p>
          <w:p w:rsidR="00CF5540" w:rsidRPr="00135FF1" w:rsidRDefault="00CF5540"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p>
        </w:tc>
        <w:tc>
          <w:tcPr>
            <w:tcW w:w="6857" w:type="dxa"/>
            <w:tcBorders>
              <w:top w:val="single" w:sz="6" w:space="0" w:color="auto"/>
              <w:left w:val="single" w:sz="6" w:space="0" w:color="auto"/>
              <w:bottom w:val="single" w:sz="6" w:space="0" w:color="auto"/>
              <w:right w:val="single" w:sz="6" w:space="0" w:color="auto"/>
            </w:tcBorders>
          </w:tcPr>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һәркем өчен мөмкин булуы күрсәткечләре булып тора:</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уа муниципаль районының "Интернет" челтәрендә, дәүләт һәм муниципаль хезмәтләрнең бердәм порталында Муниципаль хезмәт күрсәтү ысуллары, тәртибе һәм сроклары турында тулы мәгълүмат булу;</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9E3EDA" w:rsidRPr="00135FF1" w:rsidRDefault="00CF5540"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9E3EDA" w:rsidRPr="00135FF1">
              <w:rPr>
                <w:rFonts w:ascii="Arial" w:eastAsia="Times New Roman" w:hAnsi="Arial" w:cs="Arial"/>
                <w:sz w:val="24"/>
                <w:szCs w:val="24"/>
                <w:lang w:val="tt-RU" w:eastAsia="ru-RU"/>
              </w:rPr>
              <w:t>Муниципаль хезмәт күрсәтү сыйфаты булмау белән характерлана:</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ләргә документлар кабул итү һәм бирү чиратлары;</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рокларын бозу;</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униципаль хезмәт күрсәтүче муниципаль </w:t>
            </w:r>
            <w:r w:rsidRPr="00135FF1">
              <w:rPr>
                <w:rFonts w:ascii="Arial" w:eastAsia="Times New Roman" w:hAnsi="Arial" w:cs="Arial"/>
                <w:sz w:val="24"/>
                <w:szCs w:val="24"/>
                <w:lang w:val="tt-RU" w:eastAsia="ru-RU"/>
              </w:rPr>
              <w:lastRenderedPageBreak/>
              <w:t>хезмәткәрләрнең гамәлләренә (гамәл кылмауларына) шикаятьләр;</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9E3EDA" w:rsidRPr="00135FF1" w:rsidRDefault="00CF5540"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9E3EDA" w:rsidRPr="00135FF1">
              <w:rPr>
                <w:rFonts w:ascii="Arial" w:eastAsia="Times New Roman" w:hAnsi="Arial" w:cs="Arial"/>
                <w:sz w:val="24"/>
                <w:szCs w:val="24"/>
                <w:lang w:val="tt-RU"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барышы турында мәгълүмат гариза бирүче тарафыннан Буа муниципаль районы сайтында, Дәүләт һәм муниципаль хезмәт күрсәтүләрнең бердәм порталында, КФҮтә алырга мөмкин</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rPr>
          <w:trHeight w:val="77"/>
        </w:trPr>
        <w:tc>
          <w:tcPr>
            <w:tcW w:w="4358" w:type="dxa"/>
            <w:tcBorders>
              <w:top w:val="single" w:sz="6" w:space="0" w:color="auto"/>
              <w:left w:val="single" w:sz="6" w:space="0" w:color="auto"/>
              <w:bottom w:val="single" w:sz="6" w:space="0" w:color="auto"/>
              <w:right w:val="single" w:sz="6" w:space="0" w:color="auto"/>
            </w:tcBorders>
          </w:tcPr>
          <w:p w:rsidR="009E3EDA" w:rsidRPr="00135FF1" w:rsidRDefault="00CF5540"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 2.16. </w:t>
            </w:r>
            <w:r w:rsidR="009E3EDA" w:rsidRPr="00135FF1">
              <w:rPr>
                <w:rFonts w:ascii="Arial" w:eastAsia="Times New Roman" w:hAnsi="Arial" w:cs="Arial"/>
                <w:sz w:val="24"/>
                <w:szCs w:val="24"/>
                <w:lang w:val="tt-RU" w:eastAsia="ru-RU"/>
              </w:rPr>
              <w:t>Электрон формада</w:t>
            </w:r>
          </w:p>
          <w:p w:rsidR="009E3EDA"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w:t>
            </w:r>
          </w:p>
          <w:p w:rsidR="00CF5540" w:rsidRPr="00135FF1" w:rsidRDefault="009E3EDA" w:rsidP="009E3ED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зенчәлекләре</w:t>
            </w:r>
          </w:p>
        </w:tc>
        <w:tc>
          <w:tcPr>
            <w:tcW w:w="6857" w:type="dxa"/>
            <w:tcBorders>
              <w:top w:val="single" w:sz="6" w:space="0" w:color="auto"/>
              <w:left w:val="single" w:sz="6" w:space="0" w:color="auto"/>
              <w:bottom w:val="single" w:sz="6" w:space="0" w:color="auto"/>
              <w:right w:val="single" w:sz="6" w:space="0" w:color="auto"/>
            </w:tcBorders>
          </w:tcPr>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муниципаль хезмәт алу тәртибе</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урында консультацияне Интернет-кабул итү бүлмәсе</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ша яки Татарстан Республикасының дәүләти һәм</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 Порталы аркылы алырга</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мкин. Муниципаль хезмәт күрсәтү турында</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электрон формада бирү законда каралган</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очракта гариза Татарстан Республикасының дәүләти</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һәм муниципаль хезмәтләр Порталы (http://uslugi.</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tatar.ru/) яки дәүләти һәм муниципаль хезмәтләрнең</w:t>
            </w:r>
          </w:p>
          <w:p w:rsidR="009E3EDA" w:rsidRPr="00135FF1" w:rsidRDefault="009E3EDA" w:rsidP="009E3EDA">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функцияләрнең) Бердәм порталы (http:// www.gosuslugi.ru/) аша бирелә</w:t>
            </w:r>
            <w:r w:rsidR="00CF5540" w:rsidRPr="00135FF1">
              <w:rPr>
                <w:rFonts w:ascii="Arial" w:eastAsia="Times New Roman" w:hAnsi="Arial" w:cs="Arial"/>
                <w:sz w:val="24"/>
                <w:szCs w:val="24"/>
                <w:lang w:eastAsia="ru-RU"/>
              </w:rPr>
              <w:t> </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3764"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b/>
          <w:sz w:val="24"/>
          <w:szCs w:val="24"/>
          <w:lang w:eastAsia="ru-RU"/>
        </w:rPr>
        <w:sectPr w:rsidR="00CF5540" w:rsidRPr="00135FF1" w:rsidSect="003B1829">
          <w:pgSz w:w="16838" w:h="11906" w:orient="landscape"/>
          <w:pgMar w:top="426" w:right="568" w:bottom="851" w:left="1134" w:header="709" w:footer="709" w:gutter="0"/>
          <w:pgNumType w:start="1"/>
          <w:cols w:space="708"/>
          <w:titlePg/>
          <w:docGrid w:linePitch="360"/>
        </w:sectPr>
      </w:pPr>
    </w:p>
    <w:p w:rsidR="002853CA" w:rsidRPr="00135FF1" w:rsidRDefault="00CF5540" w:rsidP="002853CA">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lastRenderedPageBreak/>
        <w:t xml:space="preserve">3. </w:t>
      </w:r>
      <w:r w:rsidR="002853CA" w:rsidRPr="00135FF1">
        <w:rPr>
          <w:rFonts w:ascii="Arial" w:eastAsia="Times New Roman" w:hAnsi="Arial" w:cs="Arial"/>
          <w:b/>
          <w:bCs/>
          <w:sz w:val="24"/>
          <w:szCs w:val="24"/>
          <w:lang w:eastAsia="ru-RU"/>
        </w:rPr>
        <w:t>Административ процедураларның составы, эзлеклелеге һәм үтәлү</w:t>
      </w:r>
    </w:p>
    <w:p w:rsidR="002853CA" w:rsidRPr="00135FF1" w:rsidRDefault="002853CA" w:rsidP="002853CA">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сроклары, аларны үтәү тәртибенә таләпләр, шул исәптән административ</w:t>
      </w:r>
    </w:p>
    <w:p w:rsidR="002853CA" w:rsidRPr="00135FF1" w:rsidRDefault="002853CA" w:rsidP="002853CA">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процедураларны электрон рәвештә үтәү үзенчәлекләре,</w:t>
      </w:r>
    </w:p>
    <w:p w:rsidR="002853CA" w:rsidRPr="00135FF1" w:rsidRDefault="002853CA" w:rsidP="002853CA">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шулай ук административ процедураларны күпфункцияле үзәкләрдә,</w:t>
      </w:r>
    </w:p>
    <w:p w:rsidR="002853CA" w:rsidRPr="00135FF1" w:rsidRDefault="002853CA" w:rsidP="002853CA">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дәүләти һәм муниципаль хезмәтләр күпфункцияле үзәкләренең</w:t>
      </w:r>
    </w:p>
    <w:p w:rsidR="00CF5540" w:rsidRPr="00135FF1" w:rsidRDefault="002853CA" w:rsidP="002853CA">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val="tt-RU" w:eastAsia="ru-RU"/>
        </w:rPr>
        <w:t xml:space="preserve">читтәге </w:t>
      </w:r>
      <w:r w:rsidRPr="00135FF1">
        <w:rPr>
          <w:rFonts w:ascii="Arial" w:eastAsia="Times New Roman" w:hAnsi="Arial" w:cs="Arial"/>
          <w:b/>
          <w:bCs/>
          <w:sz w:val="24"/>
          <w:szCs w:val="24"/>
          <w:lang w:eastAsia="ru-RU"/>
        </w:rPr>
        <w:t>эш урыннарында үтәү үзенчәлекләре</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ләр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кәндә гамәлләр эзлеклелеген тасвирлау</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ләр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бәндәге процедураларны </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з эченә</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ла:</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r w:rsidRPr="00135FF1">
        <w:rPr>
          <w:rFonts w:ascii="Arial" w:eastAsia="Times New Roman" w:hAnsi="Arial" w:cs="Arial"/>
          <w:sz w:val="24"/>
          <w:szCs w:val="24"/>
          <w:lang w:val="tt-RU" w:eastAsia="ru-RU"/>
        </w:rPr>
        <w:t>г</w:t>
      </w:r>
      <w:r w:rsidRPr="00135FF1">
        <w:rPr>
          <w:rFonts w:ascii="Arial" w:eastAsia="Times New Roman" w:hAnsi="Arial" w:cs="Arial"/>
          <w:sz w:val="24"/>
          <w:szCs w:val="24"/>
          <w:lang w:eastAsia="ru-RU"/>
        </w:rPr>
        <w:t>ариза бирүчегә консультация бир</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һәм терк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едомствоара запросларны формалаштыру һәм муниципаль хезмәт</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дә катнашучы органнарга җибәр</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исемлекне әзерл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һәм Министрлыкка юллау;</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җыелма исемлеккә кер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турында хәбәр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таныклыкның килеп иреш</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е турында хәбәр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һәм мөрәҗәгать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чегә</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н бир</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Гариза бирүчегә консультация бирү</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Гариза бирүче муниципаль хезмәт алу тәртибе турында консультация алу өчен Бүлеккә шәхсән, телефон буенча һәм (яки) электрон почта аша мөрәҗәгать итәргә хокуклы.</w:t>
      </w:r>
    </w:p>
    <w:p w:rsidR="002853CA" w:rsidRPr="00135FF1" w:rsidRDefault="002853CA" w:rsidP="002853CA">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Бүлек белгече гариза бирүчегә консультация бирә, шул исәптән муниципаль хезмәт алу өчен тапшырыла торган документларның составы, формасы һәм башка сораулар буенча һәм, зарурлык булганда, гариза бланкын тутыруда булышлык күрсәтә.</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тәгаенләнгән процедуралар гариза бирүче мөрәҗәгать иткән көндә гамәлгә ашырыла.</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тапшырыла торган документларның составы, формасы һәм рөхсәт алуның башка сораулары буенча консультацияләр.</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3. . Гаризаны кабул и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һәм терк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w:t>
      </w:r>
    </w:p>
    <w:p w:rsidR="002853CA" w:rsidRPr="00135FF1" w:rsidRDefault="002853CA" w:rsidP="00CF5540">
      <w:pPr>
        <w:widowControl w:val="0"/>
        <w:autoSpaceDE w:val="0"/>
        <w:autoSpaceDN w:val="0"/>
        <w:adjustRightInd w:val="0"/>
        <w:spacing w:after="0" w:line="240" w:lineRule="auto"/>
        <w:ind w:firstLine="568"/>
        <w:jc w:val="both"/>
        <w:rPr>
          <w:rFonts w:ascii="Arial" w:hAnsi="Arial" w:cs="Arial"/>
          <w:sz w:val="24"/>
          <w:szCs w:val="24"/>
          <w:lang w:val="tt-RU"/>
        </w:rPr>
      </w:pPr>
      <w:r w:rsidRPr="00135FF1">
        <w:rPr>
          <w:rFonts w:ascii="Arial" w:hAnsi="Arial" w:cs="Arial"/>
          <w:sz w:val="24"/>
          <w:szCs w:val="24"/>
          <w:lang w:val="tt-RU"/>
        </w:rPr>
        <w:t xml:space="preserve">3.3.1. Гариза бирүче шәхсән, ышанычлы зат аркылы яки КФҮ, КФҮ нең читтәге  эш урыны аша муниципаль хезмәт күрсәтү турында язма гариза бирә һәм әлеге Регламентның 2.5 пункты нигезендә Бүлеккә документларын тапшыра. </w:t>
      </w:r>
    </w:p>
    <w:p w:rsidR="002853CA" w:rsidRPr="00135FF1" w:rsidRDefault="002853CA"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hAnsi="Arial" w:cs="Arial"/>
          <w:sz w:val="24"/>
          <w:szCs w:val="24"/>
          <w:lang w:val="tt-RU"/>
        </w:rPr>
        <w:t>Муниципаль хезмәт күрсәтү турында электрон рәвештә гариза Бүлеккә электрон почта буенча яки Интернет-кабул итү бүлмәсе аша җибәрелә. Электрон рәвештә килеп ирешкән гаризаны теркәү билгеләнгән тәртиптә гамәлгә ашырыла.</w:t>
      </w:r>
      <w:r w:rsidRPr="00135FF1">
        <w:rPr>
          <w:rFonts w:ascii="Arial" w:eastAsia="Times New Roman" w:hAnsi="Arial" w:cs="Arial"/>
          <w:sz w:val="24"/>
          <w:szCs w:val="24"/>
          <w:lang w:val="tt-RU" w:eastAsia="ru-RU"/>
        </w:rPr>
        <w:t xml:space="preserve"> </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Гаризалар кабул итүче әйдәп баручы белгеч:</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шәхесен билгели;</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ә (ышанычнамәсе буенча гамәлдә булган очракта);</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2853CA" w:rsidRPr="00135FF1" w:rsidRDefault="000D0899"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бирүчегә </w:t>
      </w:r>
      <w:r w:rsidR="002853CA" w:rsidRPr="00135FF1">
        <w:rPr>
          <w:rFonts w:ascii="Arial" w:eastAsia="Times New Roman" w:hAnsi="Arial" w:cs="Arial"/>
          <w:sz w:val="24"/>
          <w:szCs w:val="24"/>
          <w:lang w:eastAsia="ru-RU"/>
        </w:rPr>
        <w:t>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2853CA" w:rsidRPr="00135FF1" w:rsidRDefault="000D0899"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д</w:t>
      </w:r>
      <w:r w:rsidR="002853CA" w:rsidRPr="00135FF1">
        <w:rPr>
          <w:rFonts w:ascii="Arial" w:eastAsia="Times New Roman" w:hAnsi="Arial" w:cs="Arial"/>
          <w:sz w:val="24"/>
          <w:szCs w:val="24"/>
          <w:lang w:eastAsia="ru-RU"/>
        </w:rPr>
        <w:t xml:space="preserve">окументларны кабул итүдән баш тарту өчен нигезләр булган очракта, бүлек </w:t>
      </w:r>
      <w:r w:rsidR="002853CA" w:rsidRPr="00135FF1">
        <w:rPr>
          <w:rFonts w:ascii="Arial" w:eastAsia="Times New Roman" w:hAnsi="Arial" w:cs="Arial"/>
          <w:sz w:val="24"/>
          <w:szCs w:val="24"/>
          <w:lang w:eastAsia="ru-RU"/>
        </w:rPr>
        <w:lastRenderedPageBreak/>
        <w:t xml:space="preserve">белгече, документларны кабул итү алып баручы </w:t>
      </w:r>
      <w:r w:rsidRPr="00135FF1">
        <w:rPr>
          <w:rFonts w:ascii="Arial" w:eastAsia="Times New Roman" w:hAnsi="Arial" w:cs="Arial"/>
          <w:sz w:val="24"/>
          <w:szCs w:val="24"/>
          <w:lang w:val="tt-RU" w:eastAsia="ru-RU"/>
        </w:rPr>
        <w:t xml:space="preserve">гариза бирүчегә </w:t>
      </w:r>
      <w:r w:rsidR="002853CA" w:rsidRPr="00135FF1">
        <w:rPr>
          <w:rFonts w:ascii="Arial" w:eastAsia="Times New Roman" w:hAnsi="Arial" w:cs="Arial"/>
          <w:sz w:val="24"/>
          <w:szCs w:val="24"/>
          <w:lang w:eastAsia="ru-RU"/>
        </w:rPr>
        <w:t>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мәлгә ашырыла:</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2853CA" w:rsidRPr="00135FF1" w:rsidRDefault="002853CA" w:rsidP="002853C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абул ителгән һәм теркәлгән гариза, Башкарма комитет җитәкчесенә карауга җибәрелгән яки га</w:t>
      </w:r>
      <w:r w:rsidR="000D0899" w:rsidRPr="00135FF1">
        <w:rPr>
          <w:rFonts w:ascii="Arial" w:eastAsia="Times New Roman" w:hAnsi="Arial" w:cs="Arial"/>
          <w:sz w:val="24"/>
          <w:szCs w:val="24"/>
          <w:lang w:eastAsia="ru-RU"/>
        </w:rPr>
        <w:t xml:space="preserve">риза бирүчегә кире кайтарылган </w:t>
      </w:r>
      <w:r w:rsidR="000D0899"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3. Башкарма комитет җитәкчесе гаризаны карый, башкаручыны билгели һәм гаризаны бүлеккә җибә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ашкаручыга җибәрелгән гариз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 Муниципаль хезмәт күрсәтүдә катнашучы органнарга ведомствоара запросларны формалаштыру һәм җибәрү</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бирү турында запрос җибә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гражданны торак шартларын яхшыртуга мохтаҗ дип тануны раслаучы документ.;</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орак урынында яшәү урыны буенча теркәлгән гражданнар санын раслый торган белешмәләр;</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һәм гомуми торак мәйданы һәм бирү датасы күрсәтелгән финанс-лицевой счет, әгәр документ җирле үзидарә органнары тарафыннан бирелә икән);</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4) ЕГРИП</w:t>
      </w:r>
      <w:r w:rsidRPr="00135FF1">
        <w:rPr>
          <w:rFonts w:ascii="Arial" w:eastAsia="Times New Roman" w:hAnsi="Arial" w:cs="Arial"/>
          <w:sz w:val="24"/>
          <w:szCs w:val="24"/>
          <w:lang w:val="tt-RU" w:eastAsia="ru-RU"/>
        </w:rPr>
        <w:t>тан</w:t>
      </w:r>
      <w:r w:rsidRPr="00135FF1">
        <w:rPr>
          <w:rFonts w:ascii="Arial" w:eastAsia="Times New Roman" w:hAnsi="Arial" w:cs="Arial"/>
          <w:sz w:val="24"/>
          <w:szCs w:val="24"/>
          <w:lang w:eastAsia="ru-RU"/>
        </w:rPr>
        <w:t xml:space="preserve"> мәгълүматлар.</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җибәрелгән запрос.</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w:t>
      </w:r>
    </w:p>
    <w:p w:rsidR="00CF5540"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хәбәрнам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 Исемлекне әзерләү һәм министрлыкка җибәрү;</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Бүлек белгече :</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пшырылган документлардагы белешмәләрнең дөреслеген тикше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әпкә алу эшен рәсмиләштерә (барлык документларны аерым папкага туплау);</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ның 2.9 пунктында каралган муниципаль хезмәт күрсәтүдән баш тарту өчен нигезләрнең булуын тикше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дән баш тарту өчен нигезләр булган очракта, бүлек белгече муниципаль хезмәт күрсәтүдән баш тарту турында бәяләмә һәм муниципаль хезмәт күрсәтүдән баш тарту турында хат проектын әзерли. Бәяләмә исәпкә алу эшенә кушыла.</w:t>
      </w:r>
    </w:p>
    <w:p w:rsidR="00CF5540" w:rsidRPr="00135FF1" w:rsidRDefault="000D0899"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аш тартуга нигез булмаган очракта гариза бирүчене граңданнар исемлегенә кертә. </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зерләнгән документ проекты Башкарма комитет җитәкчесенә раслауга җибәрел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Әлеге пункт белән билгеләнә торган процедуралар сорауларга җаваплар кергән </w:t>
      </w:r>
      <w:r w:rsidRPr="00135FF1">
        <w:rPr>
          <w:rFonts w:ascii="Arial" w:eastAsia="Times New Roman" w:hAnsi="Arial" w:cs="Arial"/>
          <w:sz w:val="24"/>
          <w:szCs w:val="24"/>
          <w:lang w:eastAsia="ru-RU"/>
        </w:rPr>
        <w:lastRenderedPageBreak/>
        <w:t>мизгелдән бер көн эчендә гамәлгә ашырыл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гражданнар исемлеген раслауга яки баш тарту турында хат.</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2. Башкарма комитет җитәкчесе гражданнар исемлеген яки баш тарту турында хатны раслый һәм бүлеккә җибә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ер көн эчендә гамәлгә ашырыл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бүлеккә җибәрелгән расланган документ.</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Бүлек белгече документны терки.</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кан очракта, мөрәҗәгать итүчегә баш тарту турында хат җибә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бирүчене </w:t>
      </w:r>
      <w:r w:rsidRPr="00135FF1">
        <w:rPr>
          <w:rFonts w:ascii="Arial" w:eastAsia="Times New Roman" w:hAnsi="Arial" w:cs="Arial"/>
          <w:sz w:val="24"/>
          <w:szCs w:val="24"/>
          <w:lang w:eastAsia="ru-RU"/>
        </w:rPr>
        <w:t>гражданнар исемлегенә керткән очракта, расланган исемлекләрне министрлыкка җибә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ер көн эчендә гамәлгә ашырыл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Процедураларның нәтиҗәсе: </w:t>
      </w: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баш тарту турында хат яки Министрлыкка җибәрелгән гражданнар исемлеге.</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 Җыелма исемлекләргә кертү турында хәбәр</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6.1. Бүлек белгече Министрлыктан җирле үзидарә органнары исемлекләрен карау нәтиҗәләре турында хәбәрнамә алгач, мөрәҗәгать итүчене җыелма исемлекләргә кертү турындагы мәгълүмат белән хат әзерли яисә муниципаль хезмәт күрсәтүдән баш тарту турында хат әзерли. Документның әзерләнгән проекты билгеләнгән тәртиптә килештерелә һәм башкарма комитет җитәкчесенә имзага җибәрелә. </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гән процедура хәбәрнамә кергән вакыттан бер көн эчендә гамәлгә ашырыл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раслауга юнәлдерелгә</w:t>
      </w:r>
      <w:r w:rsidRPr="00135FF1">
        <w:rPr>
          <w:rFonts w:ascii="Arial" w:eastAsia="Times New Roman" w:hAnsi="Arial" w:cs="Arial"/>
          <w:sz w:val="24"/>
          <w:szCs w:val="24"/>
          <w:lang w:val="tt-RU" w:eastAsia="ru-RU"/>
        </w:rPr>
        <w:t xml:space="preserve"> документ проекты</w:t>
      </w:r>
      <w:r w:rsidRPr="00135FF1">
        <w:rPr>
          <w:rFonts w:ascii="Arial" w:eastAsia="Times New Roman" w:hAnsi="Arial" w:cs="Arial"/>
          <w:sz w:val="24"/>
          <w:szCs w:val="24"/>
          <w:lang w:eastAsia="ru-RU"/>
        </w:rPr>
        <w:t>.</w:t>
      </w:r>
    </w:p>
    <w:p w:rsidR="000D0899" w:rsidRPr="00135FF1" w:rsidRDefault="000D0899" w:rsidP="000D0899">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3.6.2.Башкарма комитет җитә</w:t>
      </w:r>
      <w:r w:rsidR="00FF4EED" w:rsidRPr="00135FF1">
        <w:rPr>
          <w:rFonts w:ascii="Arial" w:eastAsia="Times New Roman" w:hAnsi="Arial" w:cs="Arial"/>
          <w:sz w:val="24"/>
          <w:szCs w:val="24"/>
          <w:lang w:val="tt-RU" w:eastAsia="ru-RU"/>
        </w:rPr>
        <w:t>кчесе хатка кул куя һәм бүлеккә</w:t>
      </w:r>
      <w:r w:rsidRPr="00135FF1">
        <w:rPr>
          <w:rFonts w:ascii="Arial" w:eastAsia="Times New Roman" w:hAnsi="Arial" w:cs="Arial"/>
          <w:sz w:val="24"/>
          <w:szCs w:val="24"/>
          <w:lang w:val="tt-RU" w:eastAsia="ru-RU"/>
        </w:rPr>
        <w:t xml:space="preserve"> җибәрә.</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расланган документ.</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6.3.Бүлек белгече хатны терки һәм </w:t>
      </w:r>
      <w:r w:rsidR="00FF4EED" w:rsidRPr="00135FF1">
        <w:rPr>
          <w:rFonts w:ascii="Arial" w:eastAsia="Times New Roman" w:hAnsi="Arial" w:cs="Arial"/>
          <w:sz w:val="24"/>
          <w:szCs w:val="24"/>
          <w:lang w:val="tt-RU" w:eastAsia="ru-RU"/>
        </w:rPr>
        <w:t xml:space="preserve">гаризв бирүчегә </w:t>
      </w:r>
      <w:r w:rsidRPr="00135FF1">
        <w:rPr>
          <w:rFonts w:ascii="Arial" w:eastAsia="Times New Roman" w:hAnsi="Arial" w:cs="Arial"/>
          <w:sz w:val="24"/>
          <w:szCs w:val="24"/>
          <w:lang w:val="tt-RU" w:eastAsia="ru-RU"/>
        </w:rPr>
        <w:t xml:space="preserve">почта юлламасы белән җибәрә. </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3.6.3.6.3 пунктчасы белән билгеләнгән процедура 3.6.1 пунктчасында каралган процедура тәмамланганнан соң бер көн эчендә гамәлгә ашырыла.</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мөрәҗәгать итүчегә җибәрелгән хат.</w:t>
      </w:r>
    </w:p>
    <w:p w:rsidR="000D0899" w:rsidRPr="00135FF1" w:rsidRDefault="000D0899" w:rsidP="000D0899">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7. Күрсәтмәнең керүе һәм </w:t>
      </w:r>
      <w:r w:rsidR="00FF4EED"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val="tt-RU" w:eastAsia="ru-RU"/>
        </w:rPr>
        <w:t>муниципаль хезмәт нәтиҗәсен бирү турында хәбәр</w:t>
      </w:r>
      <w:r w:rsidR="00FF4EED" w:rsidRPr="00135FF1">
        <w:rPr>
          <w:rFonts w:ascii="Arial" w:eastAsia="Times New Roman" w:hAnsi="Arial" w:cs="Arial"/>
          <w:sz w:val="24"/>
          <w:szCs w:val="24"/>
          <w:lang w:val="tt-RU" w:eastAsia="ru-RU"/>
        </w:rPr>
        <w:t>.</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инистрлыктан таныклык алганнан соң, бүлек белгече гариза бирүчегә хәбәр итә.</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аныклык кергән мизгелдән ике көн эчендә гамәлгә ашырыла.</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таныклык алу турында белдерү.</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2. Бүлек белгече гариза бирүче мөрәҗәгать иткәндә гариза бирүчегә билгеләнгән тәртиптә таныклык бирә.</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риза бирүченең килгән көнендә 15 минут эчендә чират тәртибендә гамәлгә ашырыла.</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ирелгән таныклык.</w:t>
      </w:r>
    </w:p>
    <w:p w:rsidR="00CF5540"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КФҮ аша муниципаль хезмәт күрсәтү</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Гариза бирүче муниципаль хезмәт алу өчен КФҮтә, КФҮнең ерак урнашкан эш урынына мөрәҗәгать итәргә хокуклы.</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КФҮ аша муниципаль хезмәт күрсәтү КФҮ эше регламенты нигезендә гамәлгә ашырыла.</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Муниципаль хезмәт күрсәтү өчен КФҮләрдән Документлар килгәндә процедуралар әлеге Регламентның 3.3-3.6 пунктлары нигезендә гамәлгә ашырыла. Муниципаль хезмәт нәтиҗәсе КФҮкә җибәрелә.</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9.</w:t>
      </w:r>
      <w:r w:rsidR="009573A4" w:rsidRPr="00135FF1">
        <w:rPr>
          <w:rFonts w:ascii="Arial" w:eastAsia="Times New Roman" w:hAnsi="Arial" w:cs="Arial"/>
          <w:sz w:val="24"/>
          <w:szCs w:val="24"/>
          <w:lang w:val="tt-RU" w:eastAsia="ru-RU"/>
        </w:rPr>
        <w:t>Техник хаталарны төзәтү</w:t>
      </w:r>
      <w:r w:rsidRPr="00135FF1">
        <w:rPr>
          <w:rFonts w:ascii="Arial" w:eastAsia="Times New Roman" w:hAnsi="Arial" w:cs="Arial"/>
          <w:sz w:val="24"/>
          <w:szCs w:val="24"/>
          <w:lang w:val="tt-RU" w:eastAsia="ru-RU"/>
        </w:rPr>
        <w:t xml:space="preserve">. </w:t>
      </w:r>
    </w:p>
    <w:p w:rsidR="00FF4EED" w:rsidRPr="00135FF1" w:rsidRDefault="00CF5540"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9.1. </w:t>
      </w:r>
      <w:r w:rsidR="00FF4EED" w:rsidRPr="00135FF1">
        <w:rPr>
          <w:rFonts w:ascii="Arial" w:eastAsia="Times New Roman" w:hAnsi="Arial" w:cs="Arial"/>
          <w:sz w:val="24"/>
          <w:szCs w:val="24"/>
          <w:lang w:val="tt-RU" w:eastAsia="ru-RU"/>
        </w:rPr>
        <w:t>Муниципаль хезмәт нәтиҗәсе булып торган документта техник хата барлыгы беленгән очракта мөрәҗәгать итүче Бүлеккә тәкъдим итә:</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турында гариза (кушымта №3);</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нәтиҗәсе буларак </w:t>
      </w: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бирелгән</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техник хаталы документ;</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 булуны дәлилләҥче юридик көчкә ия булган документлар.</w:t>
      </w:r>
    </w:p>
    <w:p w:rsidR="00FF4EED" w:rsidRPr="00135FF1" w:rsidRDefault="00FF4EED" w:rsidP="009573A4">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ып торган документта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елгән</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мәгъл</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матлардагы техник хатаны төз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турында гариза </w:t>
      </w:r>
      <w:r w:rsidRPr="00135FF1">
        <w:rPr>
          <w:rFonts w:ascii="Arial" w:eastAsia="Times New Roman" w:hAnsi="Arial" w:cs="Arial"/>
          <w:sz w:val="24"/>
          <w:szCs w:val="24"/>
          <w:lang w:val="tt-RU" w:eastAsia="ru-RU"/>
        </w:rPr>
        <w:t xml:space="preserve">гариза бирүче  (вәкаләтле вәкил) тарафыннан шәхсән яисә почта аша тапшырыла (шул исәптән </w:t>
      </w:r>
      <w:r w:rsidRPr="00135FF1">
        <w:rPr>
          <w:rFonts w:ascii="Arial" w:eastAsia="Times New Roman" w:hAnsi="Arial" w:cs="Arial"/>
          <w:sz w:val="24"/>
          <w:szCs w:val="24"/>
          <w:lang w:eastAsia="ru-RU"/>
        </w:rPr>
        <w:t>электрон почтаны файдаланып), яки д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w:t>
      </w:r>
      <w:r w:rsidR="009573A4" w:rsidRPr="00135FF1">
        <w:rPr>
          <w:rFonts w:ascii="Arial" w:eastAsia="Times New Roman" w:hAnsi="Arial" w:cs="Arial"/>
          <w:sz w:val="24"/>
          <w:szCs w:val="24"/>
          <w:lang w:eastAsia="ru-RU"/>
        </w:rPr>
        <w:t>әти һәм муниципаль хезмәтләрнең</w:t>
      </w:r>
      <w:r w:rsidR="009573A4" w:rsidRPr="00135FF1">
        <w:rPr>
          <w:rFonts w:ascii="Arial" w:eastAsia="Times New Roman" w:hAnsi="Arial" w:cs="Arial"/>
          <w:sz w:val="24"/>
          <w:szCs w:val="24"/>
          <w:lang w:val="tt-RU" w:eastAsia="ru-RU"/>
        </w:rPr>
        <w:t xml:space="preserve"> Бердәм порталы яисә дәү</w:t>
      </w:r>
      <w:r w:rsidRPr="00135FF1">
        <w:rPr>
          <w:rFonts w:ascii="Arial" w:eastAsia="Times New Roman" w:hAnsi="Arial" w:cs="Arial"/>
          <w:sz w:val="24"/>
          <w:szCs w:val="24"/>
          <w:lang w:val="tt-RU" w:eastAsia="ru-RU"/>
        </w:rPr>
        <w:t>ләт</w:t>
      </w:r>
      <w:r w:rsidR="009573A4" w:rsidRPr="00135FF1">
        <w:rPr>
          <w:rFonts w:ascii="Arial" w:eastAsia="Times New Roman" w:hAnsi="Arial" w:cs="Arial"/>
          <w:sz w:val="24"/>
          <w:szCs w:val="24"/>
          <w:lang w:val="tt-RU" w:eastAsia="ru-RU"/>
        </w:rPr>
        <w:t>и һәм муниципаль хезмәтләрнең күпфункцияле ү</w:t>
      </w:r>
      <w:r w:rsidRPr="00135FF1">
        <w:rPr>
          <w:rFonts w:ascii="Arial" w:eastAsia="Times New Roman" w:hAnsi="Arial" w:cs="Arial"/>
          <w:sz w:val="24"/>
          <w:szCs w:val="24"/>
          <w:lang w:eastAsia="ru-RU"/>
        </w:rPr>
        <w:t>зәге аша.</w:t>
      </w:r>
    </w:p>
    <w:p w:rsidR="00FF4EED" w:rsidRPr="00135FF1" w:rsidRDefault="00CF5540"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9.2. </w:t>
      </w:r>
      <w:r w:rsidR="00FF4EED" w:rsidRPr="00135FF1">
        <w:rPr>
          <w:rFonts w:ascii="Arial" w:eastAsia="Times New Roman" w:hAnsi="Arial" w:cs="Arial"/>
          <w:sz w:val="24"/>
          <w:szCs w:val="24"/>
          <w:lang w:val="tt-RU" w:eastAsia="ru-RU"/>
        </w:rPr>
        <w:t>Документлар кабул итүгә җаваплы белгеч техник хатаны төзәтү турындагы гаризаны кабул итә, теркәлгән документлары белән гаризаны терки һәм Бүлеккә тапшыра.</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тәгаенләнгән процедура гаризаны теркәгән вакыттан соң бер көн эчендә гамәлгә ашырыла.</w:t>
      </w:r>
    </w:p>
    <w:p w:rsidR="00CF5540"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Процедура нәтиҗәсе: кабул ителгән, теркәлгән һәм Бүлек белгеченә карауга җибәрелгән гариза. </w:t>
      </w:r>
    </w:p>
    <w:p w:rsidR="00FF4EED" w:rsidRPr="00135FF1" w:rsidRDefault="00CF5540"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9.3. </w:t>
      </w:r>
      <w:r w:rsidR="00FF4EED" w:rsidRPr="00135FF1">
        <w:rPr>
          <w:rFonts w:ascii="Arial" w:eastAsia="Times New Roman" w:hAnsi="Arial" w:cs="Arial"/>
          <w:sz w:val="24"/>
          <w:szCs w:val="24"/>
          <w:lang w:val="tt-RU" w:eastAsia="ru-RU"/>
        </w:rPr>
        <w:t>Бүлек белгече документларны карый һәм хезмәт күрсәтү нәтиҗәсе булып торган документка төзәтүләр кертү максатларында әлеге Регламентның 3.6 пунктында күздә тотылган процедураларны гамәлгә ашыра һәм төзәтелгән документны гариза бирүчегә (вәкаләтле вәкилгә) шәхсән кул куйдырып тапшыра. Шуның белән бергә гариза бирүчедән (вәкаләтле вәкилдән) техник хата булган документның оригиналын ала яки почта аша (электрон почта ярдәмендә) гариза бирүчегә техник хаталы документның оригиналын Бүлеккә тапшырганда документны алу мөмкинлеге турында хат җибәрә.</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тәгаенләнгән процедура техник хата беленгәннән соң яки җибәрелгән хата турында теләсә кайсы кызыксынучы заттан гариза кергәннән соң өч көн эчендә гамәлгә ашырыла.</w:t>
      </w:r>
    </w:p>
    <w:p w:rsidR="00FF4EED" w:rsidRPr="00135FF1" w:rsidRDefault="00FF4EED" w:rsidP="00FF4EED">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 нәтиҗәсе: гариза бирүчегә тапшырылган (җибәрелгән) документ.</w:t>
      </w:r>
      <w:r w:rsidRPr="00135FF1">
        <w:rPr>
          <w:rFonts w:ascii="Arial" w:eastAsia="Times New Roman" w:hAnsi="Arial" w:cs="Arial"/>
          <w:sz w:val="24"/>
          <w:szCs w:val="24"/>
          <w:lang w:val="tt-RU" w:eastAsia="ru-RU"/>
        </w:rPr>
        <w:cr/>
      </w: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val="tt-RU" w:eastAsia="ru-RU"/>
        </w:rPr>
        <w:t xml:space="preserve"> </w:t>
      </w:r>
      <w:r w:rsidRPr="00135FF1">
        <w:rPr>
          <w:rFonts w:ascii="Arial" w:eastAsia="Times New Roman" w:hAnsi="Arial" w:cs="Arial"/>
          <w:b/>
          <w:bCs/>
          <w:sz w:val="24"/>
          <w:szCs w:val="24"/>
          <w:lang w:eastAsia="ru-RU"/>
        </w:rPr>
        <w:t xml:space="preserve">4. </w:t>
      </w:r>
      <w:r w:rsidR="009573A4" w:rsidRPr="00135FF1">
        <w:rPr>
          <w:rFonts w:ascii="Arial" w:eastAsia="Times New Roman" w:hAnsi="Arial" w:cs="Arial"/>
          <w:b/>
          <w:bCs/>
          <w:sz w:val="24"/>
          <w:szCs w:val="24"/>
          <w:lang w:eastAsia="ru-RU"/>
        </w:rPr>
        <w:t>Муниципаль хезмәт күрсәтүгә контроль тәртибе һәм формалары</w:t>
      </w:r>
    </w:p>
    <w:p w:rsidR="009573A4" w:rsidRPr="00135FF1" w:rsidRDefault="00CF5540" w:rsidP="009573A4">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1. </w:t>
      </w:r>
      <w:r w:rsidR="009573A4" w:rsidRPr="00135FF1">
        <w:rPr>
          <w:rFonts w:ascii="Arial" w:eastAsia="Times New Roman" w:hAnsi="Arial" w:cs="Arial"/>
          <w:sz w:val="24"/>
          <w:szCs w:val="24"/>
          <w:lang w:eastAsia="ru-RU"/>
        </w:rPr>
        <w:t>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9573A4" w:rsidRPr="00135FF1" w:rsidRDefault="00CF5540" w:rsidP="009573A4">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4.2. </w:t>
      </w:r>
      <w:r w:rsidR="009573A4" w:rsidRPr="00135FF1">
        <w:rPr>
          <w:rFonts w:ascii="Arial" w:eastAsia="Times New Roman" w:hAnsi="Arial" w:cs="Arial"/>
          <w:sz w:val="24"/>
          <w:szCs w:val="24"/>
          <w:lang w:val="tt-RU" w:eastAsia="ru-RU"/>
        </w:rPr>
        <w:t>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9573A4" w:rsidRPr="00135FF1" w:rsidRDefault="009573A4" w:rsidP="009573A4">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9573A4" w:rsidRPr="00135FF1" w:rsidRDefault="009573A4" w:rsidP="009573A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9573A4" w:rsidRPr="00135FF1" w:rsidRDefault="009573A4" w:rsidP="009573A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 урынбасары әлеге Регламентның 3 бүлегендә күрсәтелгән административ гамәлләрне вакытында һәм (яки) тиешенчә үтәмәгән өчен җаваплы.</w:t>
      </w:r>
    </w:p>
    <w:p w:rsidR="009573A4" w:rsidRPr="00135FF1" w:rsidRDefault="009573A4" w:rsidP="009573A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F5540" w:rsidRPr="00135FF1" w:rsidRDefault="009573A4" w:rsidP="009573A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5. Муниципаль хезмәт күрсәтүне гражданнар, аларның берләшмәләре һәм оешмалары ягыннан контрольдә тоту Муниципаль хезмәт күрсәткәндә Башкарма комитет эшчәнлегенең ачыклыгы,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ярдәмендә гамәлгә ашырыла.</w:t>
      </w:r>
    </w:p>
    <w:p w:rsidR="009573A4" w:rsidRPr="00135FF1" w:rsidRDefault="009573A4" w:rsidP="009573A4">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9573A4" w:rsidRPr="00135FF1" w:rsidRDefault="00CF5540" w:rsidP="009573A4">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5. </w:t>
      </w:r>
      <w:r w:rsidR="009573A4" w:rsidRPr="00135FF1">
        <w:rPr>
          <w:rFonts w:ascii="Arial" w:eastAsia="Times New Roman" w:hAnsi="Arial" w:cs="Arial"/>
          <w:b/>
          <w:bCs/>
          <w:sz w:val="24"/>
          <w:szCs w:val="24"/>
          <w:lang w:val="tt-RU" w:eastAsia="ru-RU"/>
        </w:rPr>
        <w:t>Муниципаль хезмәт күрсәтү органнарның, шулай ук аларның вазыйфаи</w:t>
      </w:r>
    </w:p>
    <w:p w:rsidR="009573A4" w:rsidRPr="00135FF1" w:rsidRDefault="009573A4" w:rsidP="009573A4">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CF5540" w:rsidRPr="00135FF1" w:rsidRDefault="009573A4" w:rsidP="009573A4">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9573A4" w:rsidRPr="00135FF1" w:rsidRDefault="00CF5540" w:rsidP="009573A4">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w:t>
      </w:r>
      <w:r w:rsidR="009573A4" w:rsidRPr="00135FF1">
        <w:rPr>
          <w:rFonts w:ascii="Arial" w:eastAsia="Times New Roman" w:hAnsi="Arial" w:cs="Arial"/>
          <w:sz w:val="24"/>
          <w:szCs w:val="24"/>
          <w:lang w:val="tt-RU" w:eastAsia="ru-RU"/>
        </w:rPr>
        <w:t xml:space="preserve"> Муниципаль хезмәтне алучы Башкарма комитетның муниципаль </w:t>
      </w:r>
      <w:r w:rsidR="0080448B" w:rsidRPr="00135FF1">
        <w:rPr>
          <w:rFonts w:ascii="Arial" w:eastAsia="Times New Roman" w:hAnsi="Arial" w:cs="Arial"/>
          <w:sz w:val="24"/>
          <w:szCs w:val="24"/>
          <w:lang w:val="tt-RU" w:eastAsia="ru-RU"/>
        </w:rPr>
        <w:t>хезмәт кү</w:t>
      </w:r>
      <w:r w:rsidR="009573A4" w:rsidRPr="00135FF1">
        <w:rPr>
          <w:rFonts w:ascii="Arial" w:eastAsia="Times New Roman" w:hAnsi="Arial" w:cs="Arial"/>
          <w:sz w:val="24"/>
          <w:szCs w:val="24"/>
          <w:lang w:val="tt-RU" w:eastAsia="ru-RU"/>
        </w:rPr>
        <w:t>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9573A4" w:rsidRPr="00135FF1" w:rsidRDefault="009573A4" w:rsidP="009573A4">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9573A4" w:rsidRPr="00135FF1" w:rsidRDefault="009573A4" w:rsidP="009573A4">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9573A4" w:rsidRPr="00135FF1" w:rsidRDefault="009573A4" w:rsidP="009573A4">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муниципаль хезмәт күрсәтү срогын бозу. </w:t>
      </w:r>
      <w:r w:rsidR="00E25D2C" w:rsidRPr="00135FF1">
        <w:rPr>
          <w:rFonts w:ascii="Arial" w:eastAsia="Times New Roman" w:hAnsi="Arial" w:cs="Arial"/>
          <w:sz w:val="24"/>
          <w:szCs w:val="24"/>
          <w:lang w:val="tt-RU" w:eastAsia="ru-RU"/>
        </w:rPr>
        <w:t>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r w:rsidRPr="00135FF1">
        <w:rPr>
          <w:rFonts w:ascii="Arial" w:eastAsia="Times New Roman" w:hAnsi="Arial" w:cs="Arial"/>
          <w:sz w:val="24"/>
          <w:szCs w:val="24"/>
          <w:lang w:val="tt-RU" w:eastAsia="ru-RU"/>
        </w:rPr>
        <w:t>;</w:t>
      </w:r>
    </w:p>
    <w:p w:rsidR="009573A4" w:rsidRPr="00135FF1" w:rsidRDefault="009573A4" w:rsidP="009573A4">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CF5540" w:rsidRPr="00135FF1" w:rsidRDefault="009573A4" w:rsidP="009573A4">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E25D2C"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5) </w:t>
      </w:r>
      <w:r w:rsidR="009573A4" w:rsidRPr="00135FF1">
        <w:rPr>
          <w:rFonts w:ascii="Arial" w:eastAsia="Times New Roman" w:hAnsi="Arial" w:cs="Arial"/>
          <w:sz w:val="24"/>
          <w:szCs w:val="24"/>
          <w:lang w:val="tt-RU" w:eastAsia="ru-RU"/>
        </w:rPr>
        <w:t xml:space="preserve">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w:t>
      </w:r>
      <w:r w:rsidR="00E25D2C" w:rsidRPr="00135FF1">
        <w:rPr>
          <w:rFonts w:ascii="Arial" w:eastAsia="Times New Roman" w:hAnsi="Arial" w:cs="Arial"/>
          <w:sz w:val="24"/>
          <w:szCs w:val="24"/>
          <w:lang w:val="tt-RU" w:eastAsia="ru-RU"/>
        </w:rPr>
        <w:t>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6) </w:t>
      </w:r>
      <w:r w:rsidR="00E25D2C" w:rsidRPr="00135FF1">
        <w:rPr>
          <w:rFonts w:ascii="Arial" w:eastAsia="Times New Roman" w:hAnsi="Arial" w:cs="Arial"/>
          <w:sz w:val="24"/>
          <w:szCs w:val="24"/>
          <w:lang w:val="tt-RU" w:eastAsia="ru-RU"/>
        </w:rPr>
        <w:t>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E25D2C" w:rsidRPr="00135FF1" w:rsidRDefault="00CF5540" w:rsidP="00E25D2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7) </w:t>
      </w:r>
      <w:r w:rsidR="00E25D2C" w:rsidRPr="00135FF1">
        <w:rPr>
          <w:rFonts w:ascii="Arial" w:eastAsia="Times New Roman" w:hAnsi="Arial" w:cs="Arial"/>
          <w:sz w:val="24"/>
          <w:szCs w:val="24"/>
          <w:lang w:val="tt-RU" w:eastAsia="ru-RU"/>
        </w:rPr>
        <w:t>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E25D2C"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8) </w:t>
      </w:r>
      <w:r w:rsidR="00E25D2C" w:rsidRPr="00135FF1">
        <w:rPr>
          <w:rFonts w:ascii="Arial" w:eastAsia="Times New Roman" w:hAnsi="Arial" w:cs="Arial"/>
          <w:sz w:val="24"/>
          <w:szCs w:val="24"/>
          <w:lang w:val="tt-RU" w:eastAsia="ru-RU"/>
        </w:rPr>
        <w:t>муниципаль хезмәт күрсәтү нәтиҗәләре буенча документлар бирү вакытын һәм тәртибен бозу;</w:t>
      </w: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 </w:t>
      </w:r>
      <w:r w:rsidR="00E25D2C" w:rsidRPr="00135FF1">
        <w:rPr>
          <w:rFonts w:ascii="Arial" w:eastAsia="Times New Roman" w:hAnsi="Arial" w:cs="Arial"/>
          <w:sz w:val="24"/>
          <w:szCs w:val="24"/>
          <w:lang w:val="tt-RU" w:eastAsia="ru-RU"/>
        </w:rPr>
        <w:t>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E25D2C" w:rsidRPr="00135FF1" w:rsidRDefault="00CF5540" w:rsidP="00E25D2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0) </w:t>
      </w:r>
      <w:r w:rsidR="00E25D2C" w:rsidRPr="00135FF1">
        <w:rPr>
          <w:rFonts w:ascii="Arial" w:eastAsia="Times New Roman" w:hAnsi="Arial" w:cs="Arial"/>
          <w:sz w:val="24"/>
          <w:szCs w:val="24"/>
          <w:lang w:val="tt-RU" w:eastAsia="ru-RU"/>
        </w:rPr>
        <w:t>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CF5540" w:rsidRPr="00135FF1" w:rsidRDefault="00CF5540" w:rsidP="00426A68">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w:t>
      </w:r>
      <w:r w:rsidR="00426A68" w:rsidRPr="00135FF1">
        <w:rPr>
          <w:rFonts w:ascii="Arial" w:eastAsia="Times New Roman" w:hAnsi="Arial" w:cs="Arial"/>
          <w:sz w:val="24"/>
          <w:szCs w:val="24"/>
          <w:lang w:val="tt-RU" w:eastAsia="ru-RU"/>
        </w:rPr>
        <w:t xml:space="preserve">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w:t>
      </w:r>
      <w:r w:rsidR="00426A68" w:rsidRPr="00135FF1">
        <w:rPr>
          <w:rFonts w:ascii="Arial" w:eastAsia="Times New Roman" w:hAnsi="Arial" w:cs="Arial"/>
          <w:sz w:val="24"/>
          <w:szCs w:val="24"/>
          <w:lang w:val="tt-RU" w:eastAsia="ru-RU"/>
        </w:rPr>
        <w:lastRenderedPageBreak/>
        <w:t xml:space="preserve">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w:t>
      </w:r>
      <w:r w:rsidR="00E25D2C" w:rsidRPr="00135FF1">
        <w:rPr>
          <w:rFonts w:ascii="Arial" w:eastAsia="Times New Roman" w:hAnsi="Arial" w:cs="Arial"/>
          <w:sz w:val="24"/>
          <w:szCs w:val="24"/>
          <w:lang w:val="tt-RU" w:eastAsia="ru-RU"/>
        </w:rPr>
        <w:t>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64554A"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3. </w:t>
      </w:r>
      <w:r w:rsidR="0064554A" w:rsidRPr="00135FF1">
        <w:rPr>
          <w:rFonts w:ascii="Arial" w:eastAsia="Times New Roman" w:hAnsi="Arial" w:cs="Arial"/>
          <w:sz w:val="24"/>
          <w:szCs w:val="24"/>
          <w:lang w:val="tt-RU" w:eastAsia="ru-RU"/>
        </w:rPr>
        <w:t>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4. </w:t>
      </w:r>
      <w:r w:rsidR="00E25D2C" w:rsidRPr="00135FF1">
        <w:rPr>
          <w:rFonts w:ascii="Arial" w:eastAsia="Times New Roman" w:hAnsi="Arial" w:cs="Arial"/>
          <w:sz w:val="24"/>
          <w:szCs w:val="24"/>
          <w:lang w:val="tt-RU" w:eastAsia="ru-RU"/>
        </w:rPr>
        <w:t>Шикаятьтә түбәндәге мәгълүмат булырга тиеш</w:t>
      </w:r>
      <w:r w:rsidRPr="00135FF1">
        <w:rPr>
          <w:rFonts w:ascii="Arial" w:eastAsia="Times New Roman" w:hAnsi="Arial" w:cs="Arial"/>
          <w:sz w:val="24"/>
          <w:szCs w:val="24"/>
          <w:lang w:val="tt-RU" w:eastAsia="ru-RU"/>
        </w:rPr>
        <w:t>:</w:t>
      </w:r>
    </w:p>
    <w:p w:rsidR="00426A68" w:rsidRPr="00135FF1" w:rsidRDefault="00CF5540" w:rsidP="00426A68">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 </w:t>
      </w:r>
      <w:r w:rsidR="00426A68" w:rsidRPr="00135FF1">
        <w:rPr>
          <w:rFonts w:ascii="Arial" w:eastAsia="Times New Roman" w:hAnsi="Arial" w:cs="Arial"/>
          <w:sz w:val="24"/>
          <w:szCs w:val="24"/>
          <w:lang w:val="tt-RU" w:eastAsia="ru-RU"/>
        </w:rPr>
        <w:t>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w:t>
      </w:r>
      <w:r w:rsidR="00426A68" w:rsidRPr="00135FF1">
        <w:rPr>
          <w:rFonts w:ascii="Arial" w:eastAsia="Times New Roman" w:hAnsi="Arial" w:cs="Arial"/>
          <w:sz w:val="24"/>
          <w:szCs w:val="24"/>
          <w:lang w:val="tt-RU" w:eastAsia="ru-RU"/>
        </w:rPr>
        <w:t>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426A68" w:rsidRPr="00135FF1" w:rsidRDefault="00CF5540" w:rsidP="00426A68">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w:t>
      </w:r>
      <w:r w:rsidR="00426A68" w:rsidRPr="00135FF1">
        <w:rPr>
          <w:rFonts w:ascii="Arial" w:eastAsia="Times New Roman" w:hAnsi="Arial" w:cs="Arial"/>
          <w:sz w:val="24"/>
          <w:szCs w:val="24"/>
          <w:lang w:val="tt-RU" w:eastAsia="ru-RU"/>
        </w:rPr>
        <w:t xml:space="preserve">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D06F63" w:rsidRPr="00135FF1" w:rsidRDefault="00CF5540" w:rsidP="00426A68">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w:t>
      </w:r>
      <w:r w:rsidR="00D06F63" w:rsidRPr="00135FF1">
        <w:rPr>
          <w:rFonts w:ascii="Arial" w:eastAsia="Times New Roman" w:hAnsi="Arial" w:cs="Arial"/>
          <w:sz w:val="24"/>
          <w:szCs w:val="24"/>
          <w:lang w:val="tt-RU" w:eastAsia="ru-RU"/>
        </w:rPr>
        <w:t>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CF5540" w:rsidRPr="00135FF1" w:rsidRDefault="00426A68" w:rsidP="00426A68">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426A68" w:rsidRPr="00135FF1" w:rsidRDefault="00426A68" w:rsidP="00426A68">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426A68" w:rsidRPr="00135FF1" w:rsidRDefault="00426A68" w:rsidP="00426A68">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426A68" w:rsidRPr="00135FF1" w:rsidRDefault="00426A68" w:rsidP="00426A68">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9858BE" w:rsidRPr="00135FF1" w:rsidRDefault="00CF5540" w:rsidP="00E22B63">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 </w:t>
      </w:r>
      <w:r w:rsidR="009858BE" w:rsidRPr="00135FF1">
        <w:rPr>
          <w:rFonts w:ascii="Arial" w:eastAsia="Times New Roman" w:hAnsi="Arial" w:cs="Arial"/>
          <w:sz w:val="24"/>
          <w:szCs w:val="24"/>
          <w:lang w:val="tt-RU" w:eastAsia="ru-RU"/>
        </w:rPr>
        <w:t xml:space="preserve">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w:t>
      </w:r>
      <w:r w:rsidR="00E22B63" w:rsidRPr="00135FF1">
        <w:rPr>
          <w:rFonts w:ascii="Arial" w:eastAsia="Times New Roman" w:hAnsi="Arial" w:cs="Arial"/>
          <w:sz w:val="24"/>
          <w:szCs w:val="24"/>
          <w:lang w:val="tt-RU" w:eastAsia="ru-RU"/>
        </w:rPr>
        <w:t xml:space="preserve">аларны алу Россия Федерациясенең норматив </w:t>
      </w:r>
      <w:r w:rsidR="00E22B63" w:rsidRPr="00135FF1">
        <w:rPr>
          <w:rFonts w:ascii="Arial" w:eastAsia="Times New Roman" w:hAnsi="Arial" w:cs="Arial"/>
          <w:sz w:val="24"/>
          <w:szCs w:val="24"/>
          <w:lang w:val="tt-RU" w:eastAsia="ru-RU"/>
        </w:rPr>
        <w:lastRenderedPageBreak/>
        <w:t xml:space="preserve">хокукый актларында, Татарстан Республикасының норматив хокукый актларында, муниципаль хокукый актларда каралмаган </w:t>
      </w:r>
      <w:r w:rsidR="009858BE" w:rsidRPr="00135FF1">
        <w:rPr>
          <w:rFonts w:ascii="Arial" w:eastAsia="Times New Roman" w:hAnsi="Arial" w:cs="Arial"/>
          <w:sz w:val="24"/>
          <w:szCs w:val="24"/>
          <w:lang w:val="tt-RU" w:eastAsia="ru-RU"/>
        </w:rPr>
        <w:t>акчаларны кире кайтару рәвешендә дә канәгатьләндерелә;</w:t>
      </w: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w:t>
      </w:r>
      <w:r w:rsidR="00D06F63" w:rsidRPr="00135FF1">
        <w:rPr>
          <w:rFonts w:ascii="Arial" w:eastAsia="Times New Roman" w:hAnsi="Arial" w:cs="Arial"/>
          <w:sz w:val="24"/>
          <w:szCs w:val="24"/>
          <w:lang w:val="tt-RU" w:eastAsia="ru-RU"/>
        </w:rPr>
        <w:t>шикаятьне канәгатьләндерүдән баш тарта</w:t>
      </w:r>
      <w:r w:rsidRPr="00135FF1">
        <w:rPr>
          <w:rFonts w:ascii="Arial" w:eastAsia="Times New Roman" w:hAnsi="Arial" w:cs="Arial"/>
          <w:sz w:val="24"/>
          <w:szCs w:val="24"/>
          <w:lang w:val="tt-RU" w:eastAsia="ru-RU"/>
        </w:rPr>
        <w:t>.</w:t>
      </w:r>
    </w:p>
    <w:p w:rsidR="00D06F63" w:rsidRPr="00135FF1" w:rsidRDefault="00D06F63"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D06F63"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8. </w:t>
      </w:r>
      <w:r w:rsidR="009858BE" w:rsidRPr="00135FF1">
        <w:rPr>
          <w:rFonts w:ascii="Arial" w:eastAsia="Times New Roman" w:hAnsi="Arial" w:cs="Arial"/>
          <w:sz w:val="24"/>
          <w:szCs w:val="24"/>
          <w:lang w:val="tt-RU" w:eastAsia="ru-RU"/>
        </w:rPr>
        <w:t>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w:t>
      </w:r>
      <w:r w:rsidRPr="00135FF1">
        <w:rPr>
          <w:rFonts w:ascii="Arial" w:eastAsia="Times New Roman" w:hAnsi="Arial" w:cs="Arial"/>
          <w:sz w:val="24"/>
          <w:szCs w:val="24"/>
          <w:lang w:val="tt-RU" w:eastAsia="ru-RU"/>
        </w:rPr>
        <w:t xml:space="preserve"> </w:t>
      </w:r>
      <w:r w:rsidR="00D06F63" w:rsidRPr="00135FF1">
        <w:rPr>
          <w:rFonts w:ascii="Arial" w:eastAsia="Times New Roman" w:hAnsi="Arial" w:cs="Arial"/>
          <w:sz w:val="24"/>
          <w:szCs w:val="24"/>
          <w:lang w:val="tt-RU" w:eastAsia="ru-RU"/>
        </w:rPr>
        <w:t>шулай ук китерелгән уңайсызлыклар өчен гафу үтенәләр һәм муниципаль хезмәт күрсәтү</w:t>
      </w:r>
      <w:r w:rsidR="009858BE" w:rsidRPr="00135FF1">
        <w:rPr>
          <w:rFonts w:ascii="Arial" w:eastAsia="Times New Roman" w:hAnsi="Arial" w:cs="Arial"/>
          <w:sz w:val="24"/>
          <w:szCs w:val="24"/>
          <w:lang w:val="tt-RU" w:eastAsia="ru-RU"/>
        </w:rPr>
        <w:t xml:space="preserve">не алу </w:t>
      </w:r>
      <w:r w:rsidR="00D06F63" w:rsidRPr="00135FF1">
        <w:rPr>
          <w:rFonts w:ascii="Arial" w:eastAsia="Times New Roman" w:hAnsi="Arial" w:cs="Arial"/>
          <w:sz w:val="24"/>
          <w:szCs w:val="24"/>
          <w:lang w:val="tt-RU" w:eastAsia="ru-RU"/>
        </w:rPr>
        <w:t xml:space="preserve"> максатларында мөрәҗәгать итүчегә кирәкле алдагы гамәлләр турында мәгълүмат күрсәтелә.</w:t>
      </w:r>
    </w:p>
    <w:p w:rsidR="00CF5540" w:rsidRPr="00135FF1" w:rsidRDefault="00CF5540" w:rsidP="00D06F63">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9. </w:t>
      </w:r>
      <w:r w:rsidR="00D06F63" w:rsidRPr="00135FF1">
        <w:rPr>
          <w:rFonts w:ascii="Arial" w:eastAsia="Times New Roman" w:hAnsi="Arial" w:cs="Arial"/>
          <w:sz w:val="24"/>
          <w:szCs w:val="24"/>
          <w:lang w:val="tt-RU" w:eastAsia="ru-RU"/>
        </w:rPr>
        <w:t>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CF5540" w:rsidRPr="00135FF1" w:rsidRDefault="00CF5540" w:rsidP="00D06F63">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10. </w:t>
      </w:r>
      <w:r w:rsidR="00D06F63" w:rsidRPr="00135FF1">
        <w:rPr>
          <w:rFonts w:ascii="Arial" w:eastAsia="Times New Roman" w:hAnsi="Arial" w:cs="Arial"/>
          <w:sz w:val="24"/>
          <w:szCs w:val="24"/>
          <w:lang w:val="tt-RU" w:eastAsia="ru-RU"/>
        </w:rPr>
        <w:t>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E22B63" w:rsidRPr="00135FF1" w:rsidRDefault="00E22B63" w:rsidP="00CF5540">
      <w:pPr>
        <w:pBdr>
          <w:bottom w:val="single" w:sz="4" w:space="1" w:color="auto"/>
        </w:pBdr>
        <w:spacing w:after="0" w:line="240" w:lineRule="auto"/>
        <w:jc w:val="right"/>
        <w:rPr>
          <w:rFonts w:ascii="Arial" w:eastAsia="Times New Roman" w:hAnsi="Arial" w:cs="Arial"/>
          <w:sz w:val="24"/>
          <w:szCs w:val="24"/>
          <w:lang w:val="tt-RU" w:eastAsia="ru-RU"/>
        </w:rPr>
      </w:pPr>
    </w:p>
    <w:p w:rsidR="000F36CF" w:rsidRDefault="000F36CF"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6D63F8" w:rsidRPr="00135FF1" w:rsidRDefault="006D63F8" w:rsidP="006D63F8">
      <w:pPr>
        <w:pBdr>
          <w:bottom w:val="single" w:sz="4" w:space="1" w:color="auto"/>
        </w:pBdr>
        <w:spacing w:after="0" w:line="240" w:lineRule="auto"/>
        <w:rPr>
          <w:rFonts w:ascii="Arial" w:eastAsia="Times New Roman" w:hAnsi="Arial" w:cs="Arial"/>
          <w:sz w:val="24"/>
          <w:szCs w:val="24"/>
          <w:lang w:val="tt-RU" w:eastAsia="ru-RU"/>
        </w:rPr>
      </w:pPr>
    </w:p>
    <w:p w:rsidR="000F36CF" w:rsidRPr="00135FF1" w:rsidRDefault="000F36CF" w:rsidP="00CF5540">
      <w:pPr>
        <w:pBdr>
          <w:bottom w:val="single" w:sz="4" w:space="1" w:color="auto"/>
        </w:pBdr>
        <w:spacing w:after="0" w:line="240" w:lineRule="auto"/>
        <w:jc w:val="right"/>
        <w:rPr>
          <w:rFonts w:ascii="Arial" w:eastAsia="Times New Roman" w:hAnsi="Arial" w:cs="Arial"/>
          <w:sz w:val="24"/>
          <w:szCs w:val="24"/>
          <w:lang w:val="tt-RU" w:eastAsia="ru-RU"/>
        </w:rPr>
      </w:pPr>
    </w:p>
    <w:p w:rsidR="00B06D44" w:rsidRDefault="00B06D44" w:rsidP="00CF5540">
      <w:pPr>
        <w:pBdr>
          <w:bottom w:val="single" w:sz="4" w:space="1" w:color="auto"/>
        </w:pBdr>
        <w:spacing w:after="0" w:line="240" w:lineRule="auto"/>
        <w:jc w:val="right"/>
        <w:rPr>
          <w:rFonts w:ascii="Arial" w:eastAsia="Times New Roman" w:hAnsi="Arial" w:cs="Arial"/>
          <w:sz w:val="24"/>
          <w:szCs w:val="24"/>
          <w:lang w:val="tt-RU" w:eastAsia="ru-RU"/>
        </w:rPr>
      </w:pPr>
    </w:p>
    <w:p w:rsidR="00B06D44" w:rsidRDefault="00B06D44" w:rsidP="00CF5540">
      <w:pPr>
        <w:pBdr>
          <w:bottom w:val="single" w:sz="4" w:space="1" w:color="auto"/>
        </w:pBdr>
        <w:spacing w:after="0" w:line="240" w:lineRule="auto"/>
        <w:jc w:val="right"/>
        <w:rPr>
          <w:rFonts w:ascii="Arial" w:eastAsia="Times New Roman" w:hAnsi="Arial" w:cs="Arial"/>
          <w:sz w:val="24"/>
          <w:szCs w:val="24"/>
          <w:lang w:val="tt-RU" w:eastAsia="ru-RU"/>
        </w:rPr>
      </w:pPr>
    </w:p>
    <w:p w:rsidR="00B06D44" w:rsidRDefault="00B06D44" w:rsidP="00CF5540">
      <w:pPr>
        <w:pBdr>
          <w:bottom w:val="single" w:sz="4" w:space="1" w:color="auto"/>
        </w:pBdr>
        <w:spacing w:after="0" w:line="240" w:lineRule="auto"/>
        <w:jc w:val="right"/>
        <w:rPr>
          <w:rFonts w:ascii="Arial" w:eastAsia="Times New Roman" w:hAnsi="Arial" w:cs="Arial"/>
          <w:sz w:val="24"/>
          <w:szCs w:val="24"/>
          <w:lang w:val="tt-RU" w:eastAsia="ru-RU"/>
        </w:rPr>
      </w:pPr>
    </w:p>
    <w:p w:rsidR="00B06D44" w:rsidRDefault="00B06D44" w:rsidP="00CF5540">
      <w:pPr>
        <w:pBdr>
          <w:bottom w:val="single" w:sz="4" w:space="1" w:color="auto"/>
        </w:pBdr>
        <w:spacing w:after="0" w:line="240" w:lineRule="auto"/>
        <w:jc w:val="right"/>
        <w:rPr>
          <w:rFonts w:ascii="Arial" w:eastAsia="Times New Roman" w:hAnsi="Arial" w:cs="Arial"/>
          <w:sz w:val="24"/>
          <w:szCs w:val="24"/>
          <w:lang w:val="tt-RU" w:eastAsia="ru-RU"/>
        </w:rPr>
      </w:pPr>
    </w:p>
    <w:p w:rsidR="00B06D44" w:rsidRDefault="00B06D44" w:rsidP="00CF5540">
      <w:pPr>
        <w:pBdr>
          <w:bottom w:val="single" w:sz="4" w:space="1" w:color="auto"/>
        </w:pBdr>
        <w:spacing w:after="0" w:line="240" w:lineRule="auto"/>
        <w:jc w:val="right"/>
        <w:rPr>
          <w:rFonts w:ascii="Arial" w:eastAsia="Times New Roman" w:hAnsi="Arial" w:cs="Arial"/>
          <w:sz w:val="24"/>
          <w:szCs w:val="24"/>
          <w:lang w:val="tt-RU" w:eastAsia="ru-RU"/>
        </w:rPr>
      </w:pPr>
    </w:p>
    <w:p w:rsidR="00B06D44" w:rsidRDefault="00B06D44" w:rsidP="00CF5540">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Авыл территорияләрен комплекслы үстерү» </w:t>
      </w:r>
    </w:p>
    <w:p w:rsidR="007E61E3"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дәүләт программасы </w:t>
      </w:r>
    </w:p>
    <w:p w:rsidR="007E61E3"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ысаларында торак шартларын яхшырту чараларында </w:t>
      </w:r>
    </w:p>
    <w:p w:rsidR="007E61E3"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атнашучылар исемлекләрен төзү һәм раслау һәм </w:t>
      </w:r>
    </w:p>
    <w:p w:rsidR="007E61E3"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авыл территорияләрендә торак төзүгә (сатып </w:t>
      </w:r>
    </w:p>
    <w:p w:rsidR="007E61E3"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алуга) социаль түләү бирү турында таныклыклар </w:t>
      </w:r>
    </w:p>
    <w:p w:rsidR="007E61E3"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ирү тәртибенә </w:t>
      </w:r>
    </w:p>
    <w:p w:rsidR="00CF5540" w:rsidRPr="00135FF1" w:rsidRDefault="007E61E3"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нче кушымта</w:t>
      </w:r>
      <w:r w:rsidR="00CF5540" w:rsidRPr="00135FF1">
        <w:rPr>
          <w:rFonts w:ascii="Arial" w:eastAsia="Times New Roman" w:hAnsi="Arial" w:cs="Arial"/>
          <w:sz w:val="24"/>
          <w:szCs w:val="24"/>
          <w:lang w:val="tt-RU" w:eastAsia="ru-RU"/>
        </w:rPr>
        <w:br/>
      </w:r>
      <w:r w:rsidR="00CF5540" w:rsidRPr="00135FF1">
        <w:rPr>
          <w:rFonts w:ascii="Arial" w:eastAsia="Times New Roman" w:hAnsi="Arial" w:cs="Arial"/>
          <w:sz w:val="24"/>
          <w:szCs w:val="24"/>
          <w:lang w:val="tt-RU" w:eastAsia="ru-RU"/>
        </w:rPr>
        <w:br/>
        <w:t xml:space="preserve">Форма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br/>
        <w:t>                            </w:t>
      </w:r>
      <w:r w:rsidRPr="00135FF1">
        <w:rPr>
          <w:rFonts w:ascii="Arial" w:eastAsia="Times New Roman" w:hAnsi="Arial" w:cs="Arial"/>
          <w:sz w:val="24"/>
          <w:szCs w:val="24"/>
          <w:lang w:eastAsia="ru-RU"/>
        </w:rPr>
        <w:t xml:space="preserve">_______________________________________________ </w:t>
      </w:r>
    </w:p>
    <w:p w:rsidR="00CF5540" w:rsidRPr="00135FF1" w:rsidRDefault="00CF5540"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D313C1" w:rsidRPr="00135FF1">
        <w:rPr>
          <w:rFonts w:ascii="Arial" w:eastAsia="Times New Roman" w:hAnsi="Arial" w:cs="Arial"/>
          <w:sz w:val="24"/>
          <w:szCs w:val="24"/>
          <w:lang w:val="tt-RU" w:eastAsia="ru-RU"/>
        </w:rPr>
        <w:t>(</w:t>
      </w:r>
      <w:r w:rsidR="00D313C1" w:rsidRPr="00135FF1">
        <w:rPr>
          <w:rFonts w:ascii="Arial" w:eastAsia="Times New Roman" w:hAnsi="Arial" w:cs="Arial"/>
          <w:sz w:val="24"/>
          <w:szCs w:val="24"/>
          <w:lang w:eastAsia="ru-RU"/>
        </w:rPr>
        <w:t>җирле үзидарә органы исеме</w:t>
      </w:r>
      <w:r w:rsidR="00D313C1" w:rsidRPr="00135FF1">
        <w:rPr>
          <w:rFonts w:ascii="Arial" w:eastAsia="Times New Roman" w:hAnsi="Arial" w:cs="Arial"/>
          <w:sz w:val="24"/>
          <w:szCs w:val="24"/>
          <w:lang w:val="tt-RU" w:eastAsia="ru-RU"/>
        </w:rPr>
        <w:t>)</w:t>
      </w:r>
    </w:p>
    <w:p w:rsidR="00CF5540" w:rsidRPr="00135FF1" w:rsidRDefault="00CF5540"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_________ </w:t>
      </w:r>
    </w:p>
    <w:p w:rsidR="00D313C1" w:rsidRPr="00135FF1" w:rsidRDefault="00CF5540" w:rsidP="007E61E3">
      <w:pPr>
        <w:pBdr>
          <w:bottom w:val="single" w:sz="4" w:space="1" w:color="auto"/>
        </w:pBdr>
        <w:spacing w:after="0" w:line="240" w:lineRule="auto"/>
        <w:jc w:val="right"/>
        <w:rPr>
          <w:rFonts w:ascii="Arial" w:hAnsi="Arial" w:cs="Arial"/>
          <w:sz w:val="24"/>
          <w:szCs w:val="24"/>
          <w:lang w:val="tt-RU"/>
        </w:rPr>
      </w:pPr>
      <w:r w:rsidRPr="00135FF1">
        <w:rPr>
          <w:rFonts w:ascii="Arial" w:eastAsia="Times New Roman" w:hAnsi="Arial" w:cs="Arial"/>
          <w:sz w:val="24"/>
          <w:szCs w:val="24"/>
          <w:lang w:eastAsia="ru-RU"/>
        </w:rPr>
        <w:t>                            </w:t>
      </w:r>
      <w:r w:rsidR="00D313C1" w:rsidRPr="00135FF1">
        <w:rPr>
          <w:rFonts w:ascii="Arial" w:hAnsi="Arial" w:cs="Arial"/>
          <w:sz w:val="24"/>
          <w:szCs w:val="24"/>
        </w:rPr>
        <w:t>адресы буенча яш</w:t>
      </w:r>
      <w:r w:rsidR="00D313C1" w:rsidRPr="00135FF1">
        <w:rPr>
          <w:rFonts w:ascii="Arial" w:hAnsi="Arial" w:cs="Arial"/>
          <w:sz w:val="24"/>
          <w:szCs w:val="24"/>
          <w:lang w:val="tt-RU"/>
        </w:rPr>
        <w:t>әүче</w:t>
      </w:r>
      <w:r w:rsidR="00D313C1" w:rsidRPr="00135FF1">
        <w:rPr>
          <w:rFonts w:ascii="Arial" w:hAnsi="Arial" w:cs="Arial"/>
          <w:sz w:val="24"/>
          <w:szCs w:val="24"/>
        </w:rPr>
        <w:t>_____________________________________</w:t>
      </w:r>
    </w:p>
    <w:p w:rsidR="00D313C1" w:rsidRPr="00135FF1" w:rsidRDefault="007E61E3" w:rsidP="007E61E3">
      <w:pPr>
        <w:pBdr>
          <w:bottom w:val="single" w:sz="4" w:space="1" w:color="auto"/>
        </w:pBdr>
        <w:spacing w:after="0" w:line="240" w:lineRule="auto"/>
        <w:jc w:val="right"/>
        <w:rPr>
          <w:rFonts w:ascii="Arial" w:hAnsi="Arial" w:cs="Arial"/>
          <w:sz w:val="24"/>
          <w:szCs w:val="24"/>
          <w:lang w:val="tt-RU"/>
        </w:rPr>
      </w:pPr>
      <w:r w:rsidRPr="00135FF1">
        <w:rPr>
          <w:rFonts w:ascii="Arial" w:hAnsi="Arial" w:cs="Arial"/>
          <w:sz w:val="24"/>
          <w:szCs w:val="24"/>
          <w:lang w:val="tt-RU"/>
        </w:rPr>
        <w:t xml:space="preserve">   </w:t>
      </w:r>
      <w:r w:rsidR="00D313C1" w:rsidRPr="00135FF1">
        <w:rPr>
          <w:rFonts w:ascii="Arial" w:hAnsi="Arial" w:cs="Arial"/>
          <w:sz w:val="24"/>
          <w:szCs w:val="24"/>
          <w:lang w:val="tt-RU"/>
        </w:rPr>
        <w:t>_________________________</w:t>
      </w:r>
      <w:r w:rsidRPr="00135FF1">
        <w:rPr>
          <w:rFonts w:ascii="Arial" w:hAnsi="Arial" w:cs="Arial"/>
          <w:sz w:val="24"/>
          <w:szCs w:val="24"/>
          <w:lang w:val="tt-RU"/>
        </w:rPr>
        <w:t>____________________</w:t>
      </w:r>
    </w:p>
    <w:p w:rsidR="00D313C1" w:rsidRPr="00135FF1" w:rsidRDefault="00D313C1" w:rsidP="007E61E3">
      <w:pPr>
        <w:pBdr>
          <w:bottom w:val="single" w:sz="4" w:space="1" w:color="auto"/>
        </w:pBdr>
        <w:spacing w:after="0" w:line="240" w:lineRule="auto"/>
        <w:jc w:val="right"/>
        <w:rPr>
          <w:rFonts w:ascii="Arial" w:hAnsi="Arial" w:cs="Arial"/>
          <w:sz w:val="24"/>
          <w:szCs w:val="24"/>
          <w:lang w:val="tt-RU"/>
        </w:rPr>
      </w:pPr>
      <w:r w:rsidRPr="00135FF1">
        <w:rPr>
          <w:rFonts w:ascii="Arial" w:hAnsi="Arial" w:cs="Arial"/>
          <w:sz w:val="24"/>
          <w:szCs w:val="24"/>
          <w:lang w:val="tt-RU"/>
        </w:rPr>
        <w:t xml:space="preserve">           </w:t>
      </w:r>
      <w:r w:rsidR="007E61E3" w:rsidRPr="00135FF1">
        <w:rPr>
          <w:rFonts w:ascii="Arial" w:hAnsi="Arial" w:cs="Arial"/>
          <w:sz w:val="24"/>
          <w:szCs w:val="24"/>
          <w:lang w:val="tt-RU"/>
        </w:rPr>
        <w:t xml:space="preserve">                                                                                       </w:t>
      </w:r>
      <w:r w:rsidRPr="00135FF1">
        <w:rPr>
          <w:rFonts w:ascii="Arial" w:hAnsi="Arial" w:cs="Arial"/>
          <w:sz w:val="24"/>
          <w:szCs w:val="24"/>
        </w:rPr>
        <w:t>_____________________________</w:t>
      </w:r>
      <w:r w:rsidR="007E61E3" w:rsidRPr="00135FF1">
        <w:rPr>
          <w:rFonts w:ascii="Arial" w:hAnsi="Arial" w:cs="Arial"/>
          <w:sz w:val="24"/>
          <w:szCs w:val="24"/>
          <w:lang w:val="tt-RU"/>
        </w:rPr>
        <w:t>_____________________</w:t>
      </w:r>
    </w:p>
    <w:p w:rsidR="00CF5540"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hAnsi="Arial" w:cs="Arial"/>
          <w:sz w:val="24"/>
          <w:szCs w:val="24"/>
          <w:lang w:val="tt-RU"/>
        </w:rPr>
        <w:t xml:space="preserve"> </w:t>
      </w:r>
      <w:r w:rsidR="00D313C1" w:rsidRPr="00135FF1">
        <w:rPr>
          <w:rFonts w:ascii="Arial" w:hAnsi="Arial" w:cs="Arial"/>
          <w:sz w:val="24"/>
          <w:szCs w:val="24"/>
        </w:rPr>
        <w:t>гражданин</w:t>
      </w:r>
      <w:r w:rsidRPr="00135FF1">
        <w:rPr>
          <w:rFonts w:ascii="Arial" w:hAnsi="Arial" w:cs="Arial"/>
          <w:sz w:val="24"/>
          <w:szCs w:val="24"/>
          <w:lang w:val="tt-RU"/>
        </w:rPr>
        <w:t>нан</w:t>
      </w:r>
      <w:r w:rsidR="00D313C1" w:rsidRPr="00135FF1">
        <w:rPr>
          <w:rFonts w:ascii="Arial" w:hAnsi="Arial" w:cs="Arial"/>
          <w:sz w:val="24"/>
          <w:szCs w:val="24"/>
        </w:rPr>
        <w:t>(-ка</w:t>
      </w:r>
      <w:r w:rsidRPr="00135FF1">
        <w:rPr>
          <w:rFonts w:ascii="Arial" w:hAnsi="Arial" w:cs="Arial"/>
          <w:sz w:val="24"/>
          <w:szCs w:val="24"/>
          <w:lang w:val="tt-RU"/>
        </w:rPr>
        <w:t>дан</w:t>
      </w:r>
      <w:r w:rsidR="00D313C1" w:rsidRPr="00135FF1">
        <w:rPr>
          <w:rFonts w:ascii="Arial" w:hAnsi="Arial" w:cs="Arial"/>
          <w:sz w:val="24"/>
          <w:szCs w:val="24"/>
        </w:rPr>
        <w:t>) (Ф.И.А.и.)</w:t>
      </w:r>
    </w:p>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Times New Roman" w:eastAsia="Times New Roman" w:hAnsi="Times New Roman" w:cs="Times New Roman"/>
          <w:sz w:val="24"/>
          <w:szCs w:val="24"/>
          <w:lang w:eastAsia="ru-RU"/>
        </w:rPr>
        <w:br/>
      </w:r>
      <w:r w:rsidRPr="00135FF1">
        <w:rPr>
          <w:rFonts w:ascii="Arial" w:eastAsia="Times New Roman" w:hAnsi="Arial" w:cs="Arial"/>
          <w:sz w:val="24"/>
          <w:szCs w:val="24"/>
          <w:lang w:eastAsia="ru-RU"/>
        </w:rPr>
        <w:t>                                 </w:t>
      </w:r>
    </w:p>
    <w:p w:rsidR="00405EBC" w:rsidRPr="00135FF1" w:rsidRDefault="00405EBC" w:rsidP="00CF5540">
      <w:pPr>
        <w:pBdr>
          <w:bottom w:val="single" w:sz="4" w:space="1" w:color="auto"/>
        </w:pBdr>
        <w:spacing w:after="0" w:line="240" w:lineRule="auto"/>
        <w:jc w:val="center"/>
        <w:rPr>
          <w:rFonts w:ascii="Arial" w:hAnsi="Arial" w:cs="Arial"/>
          <w:sz w:val="24"/>
          <w:szCs w:val="24"/>
          <w:lang w:val="tt-RU"/>
        </w:rPr>
      </w:pPr>
      <w:r w:rsidRPr="00135FF1">
        <w:rPr>
          <w:rFonts w:ascii="Arial" w:hAnsi="Arial" w:cs="Arial"/>
          <w:sz w:val="24"/>
          <w:szCs w:val="24"/>
        </w:rPr>
        <w:t xml:space="preserve">ГАРИЗА. </w:t>
      </w:r>
    </w:p>
    <w:p w:rsidR="00405EBC" w:rsidRPr="00135FF1" w:rsidRDefault="0064554A" w:rsidP="00405EBC">
      <w:pPr>
        <w:pBdr>
          <w:bottom w:val="single" w:sz="4" w:space="1" w:color="auto"/>
        </w:pBdr>
        <w:spacing w:after="0" w:line="240" w:lineRule="auto"/>
        <w:jc w:val="both"/>
        <w:rPr>
          <w:rFonts w:ascii="Arial" w:hAnsi="Arial" w:cs="Arial"/>
          <w:sz w:val="24"/>
          <w:szCs w:val="24"/>
          <w:lang w:val="tt-RU"/>
        </w:rPr>
      </w:pPr>
      <w:r w:rsidRPr="00135FF1">
        <w:rPr>
          <w:rFonts w:ascii="Arial" w:hAnsi="Arial" w:cs="Arial"/>
          <w:sz w:val="24"/>
          <w:szCs w:val="24"/>
          <w:lang w:val="tt-RU"/>
        </w:rPr>
        <w:t xml:space="preserve">Сездән мине_______________________________  </w:t>
      </w:r>
      <w:r w:rsidR="00D313C1" w:rsidRPr="00135FF1">
        <w:rPr>
          <w:rFonts w:ascii="Arial" w:hAnsi="Arial" w:cs="Arial"/>
          <w:sz w:val="24"/>
          <w:szCs w:val="24"/>
          <w:lang w:val="tt-RU"/>
        </w:rPr>
        <w:t>__________________</w:t>
      </w:r>
      <w:r w:rsidR="00405EBC" w:rsidRPr="00135FF1">
        <w:rPr>
          <w:rFonts w:ascii="Arial" w:hAnsi="Arial" w:cs="Arial"/>
          <w:sz w:val="24"/>
          <w:szCs w:val="24"/>
          <w:lang w:val="tt-RU"/>
        </w:rPr>
        <w:t>__________________________________________</w:t>
      </w:r>
      <w:r w:rsidR="00D313C1" w:rsidRPr="00135FF1">
        <w:rPr>
          <w:rFonts w:ascii="Arial" w:hAnsi="Arial" w:cs="Arial"/>
          <w:sz w:val="24"/>
          <w:szCs w:val="24"/>
          <w:lang w:val="tt-RU"/>
        </w:rPr>
        <w:t>__________</w:t>
      </w:r>
      <w:r w:rsidR="00405EBC" w:rsidRPr="00135FF1">
        <w:rPr>
          <w:rFonts w:ascii="Arial" w:hAnsi="Arial" w:cs="Arial"/>
          <w:sz w:val="24"/>
          <w:szCs w:val="24"/>
          <w:lang w:val="tt-RU"/>
        </w:rPr>
        <w:t xml:space="preserve"> ___________________________________________________________________________</w:t>
      </w:r>
    </w:p>
    <w:p w:rsidR="00405EBC" w:rsidRPr="00135FF1" w:rsidRDefault="00405EBC" w:rsidP="00CF5540">
      <w:pPr>
        <w:pBdr>
          <w:bottom w:val="single" w:sz="4" w:space="1" w:color="auto"/>
        </w:pBdr>
        <w:spacing w:after="0" w:line="240" w:lineRule="auto"/>
        <w:jc w:val="center"/>
        <w:rPr>
          <w:rFonts w:ascii="Arial" w:hAnsi="Arial" w:cs="Arial"/>
          <w:sz w:val="24"/>
          <w:szCs w:val="24"/>
          <w:lang w:val="tt-RU"/>
        </w:rPr>
      </w:pPr>
      <w:r w:rsidRPr="00135FF1">
        <w:rPr>
          <w:rFonts w:ascii="Arial" w:hAnsi="Arial" w:cs="Arial"/>
          <w:sz w:val="24"/>
          <w:szCs w:val="24"/>
          <w:lang w:val="tt-RU"/>
        </w:rPr>
        <w:t xml:space="preserve">(Ф.И.А.и.) </w:t>
      </w:r>
    </w:p>
    <w:p w:rsidR="00405EBC" w:rsidRPr="00135FF1" w:rsidRDefault="00405EBC" w:rsidP="00D313C1">
      <w:pPr>
        <w:pBdr>
          <w:bottom w:val="single" w:sz="4" w:space="1" w:color="auto"/>
        </w:pBdr>
        <w:spacing w:after="0" w:line="240" w:lineRule="auto"/>
        <w:rPr>
          <w:rFonts w:ascii="Arial" w:hAnsi="Arial" w:cs="Arial"/>
          <w:sz w:val="24"/>
          <w:szCs w:val="24"/>
          <w:lang w:val="tt-RU"/>
        </w:rPr>
      </w:pPr>
      <w:r w:rsidRPr="00135FF1">
        <w:rPr>
          <w:rFonts w:ascii="Arial" w:hAnsi="Arial" w:cs="Arial"/>
          <w:sz w:val="24"/>
          <w:szCs w:val="24"/>
          <w:lang w:val="tt-RU"/>
        </w:rPr>
        <w:t>паспорт_</w:t>
      </w:r>
      <w:r w:rsidR="00D313C1" w:rsidRPr="00135FF1">
        <w:rPr>
          <w:rFonts w:ascii="Arial" w:hAnsi="Arial" w:cs="Arial"/>
          <w:sz w:val="24"/>
          <w:szCs w:val="24"/>
          <w:lang w:val="tt-RU"/>
        </w:rPr>
        <w:t>_____________________, бирелгән</w:t>
      </w:r>
      <w:r w:rsidRPr="00135FF1">
        <w:rPr>
          <w:rFonts w:ascii="Arial" w:hAnsi="Arial" w:cs="Arial"/>
          <w:sz w:val="24"/>
          <w:szCs w:val="24"/>
          <w:lang w:val="tt-RU"/>
        </w:rPr>
        <w:t>________________</w:t>
      </w:r>
      <w:r w:rsidR="00D313C1" w:rsidRPr="00135FF1">
        <w:rPr>
          <w:rFonts w:ascii="Arial" w:hAnsi="Arial" w:cs="Arial"/>
          <w:sz w:val="24"/>
          <w:szCs w:val="24"/>
          <w:lang w:val="tt-RU"/>
        </w:rPr>
        <w:t>_____________________</w:t>
      </w:r>
      <w:r w:rsidRPr="00135FF1">
        <w:rPr>
          <w:rFonts w:ascii="Arial" w:hAnsi="Arial" w:cs="Arial"/>
          <w:sz w:val="24"/>
          <w:szCs w:val="24"/>
          <w:lang w:val="tt-RU"/>
        </w:rPr>
        <w:t xml:space="preserve"> (серия, номер) (</w:t>
      </w:r>
      <w:r w:rsidR="00D313C1" w:rsidRPr="00135FF1">
        <w:rPr>
          <w:rFonts w:ascii="Arial" w:hAnsi="Arial" w:cs="Arial"/>
          <w:sz w:val="24"/>
          <w:szCs w:val="24"/>
          <w:lang w:val="tt-RU"/>
        </w:rPr>
        <w:t>кем тарафыннан, кайчан)</w:t>
      </w:r>
      <w:r w:rsidRPr="00135FF1">
        <w:rPr>
          <w:rFonts w:ascii="Arial" w:hAnsi="Arial" w:cs="Arial"/>
          <w:sz w:val="24"/>
          <w:szCs w:val="24"/>
          <w:lang w:val="tt-RU"/>
        </w:rPr>
        <w:t xml:space="preserve"> ____________________________________</w:t>
      </w:r>
      <w:r w:rsidR="00D313C1" w:rsidRPr="00135FF1">
        <w:rPr>
          <w:rFonts w:ascii="Arial" w:hAnsi="Arial" w:cs="Arial"/>
          <w:sz w:val="24"/>
          <w:szCs w:val="24"/>
          <w:lang w:val="tt-RU"/>
        </w:rPr>
        <w:t>__________________</w:t>
      </w:r>
      <w:r w:rsidRPr="00135FF1">
        <w:rPr>
          <w:rFonts w:ascii="Arial" w:hAnsi="Arial" w:cs="Arial"/>
          <w:sz w:val="24"/>
          <w:szCs w:val="24"/>
          <w:lang w:val="tt-RU"/>
        </w:rPr>
        <w:t>”_____”____________ел,</w:t>
      </w:r>
    </w:p>
    <w:p w:rsidR="00D313C1" w:rsidRPr="00135FF1" w:rsidRDefault="0064554A" w:rsidP="00D313C1">
      <w:pPr>
        <w:pBdr>
          <w:bottom w:val="single" w:sz="4" w:space="1" w:color="auto"/>
        </w:pBdr>
        <w:spacing w:after="0" w:line="240" w:lineRule="auto"/>
        <w:rPr>
          <w:rFonts w:ascii="Arial" w:hAnsi="Arial" w:cs="Arial"/>
          <w:sz w:val="24"/>
          <w:szCs w:val="24"/>
          <w:lang w:val="tt-RU"/>
        </w:rPr>
      </w:pPr>
      <w:r w:rsidRPr="00135FF1">
        <w:rPr>
          <w:rFonts w:ascii="Arial" w:hAnsi="Arial" w:cs="Arial"/>
          <w:sz w:val="24"/>
          <w:szCs w:val="24"/>
          <w:lang w:val="tt-RU"/>
        </w:rPr>
        <w:t xml:space="preserve">«Авыл территорияләрен комплекслы үстерү» Россия Федерациясе дәүләт программасы кысаларында, авыл җирендә яшәүче гражданнарның, шул исәптән яшь гаилә һәм яшь белгечләрнеңторак шартларын яхшырту буенча чараларда катнашучылар составына </w:t>
      </w:r>
      <w:r w:rsidR="00405EBC" w:rsidRPr="00135FF1">
        <w:rPr>
          <w:rFonts w:ascii="Arial" w:hAnsi="Arial" w:cs="Arial"/>
          <w:sz w:val="24"/>
          <w:szCs w:val="24"/>
          <w:lang w:val="tt-RU"/>
        </w:rPr>
        <w:t>кертүегезне</w:t>
      </w:r>
      <w:r w:rsidRPr="00135FF1">
        <w:rPr>
          <w:rFonts w:ascii="Arial" w:hAnsi="Arial" w:cs="Arial"/>
          <w:sz w:val="24"/>
          <w:szCs w:val="24"/>
          <w:lang w:val="tt-RU"/>
        </w:rPr>
        <w:t xml:space="preserve"> сорыйм</w:t>
      </w:r>
      <w:r w:rsidR="00405EBC" w:rsidRPr="00135FF1">
        <w:rPr>
          <w:rFonts w:ascii="Arial" w:hAnsi="Arial" w:cs="Arial"/>
          <w:sz w:val="24"/>
          <w:szCs w:val="24"/>
          <w:lang w:val="tt-RU"/>
        </w:rPr>
        <w:t xml:space="preserve">. </w:t>
      </w:r>
    </w:p>
    <w:p w:rsidR="00405EBC" w:rsidRPr="00135FF1" w:rsidRDefault="00405EBC" w:rsidP="00D313C1">
      <w:pPr>
        <w:pBdr>
          <w:bottom w:val="single" w:sz="4" w:space="1" w:color="auto"/>
        </w:pBdr>
        <w:spacing w:after="0" w:line="240" w:lineRule="auto"/>
        <w:rPr>
          <w:rFonts w:ascii="Arial" w:hAnsi="Arial" w:cs="Arial"/>
          <w:sz w:val="24"/>
          <w:szCs w:val="24"/>
          <w:lang w:val="tt-RU"/>
        </w:rPr>
      </w:pPr>
      <w:r w:rsidRPr="00135FF1">
        <w:rPr>
          <w:rFonts w:ascii="Arial" w:hAnsi="Arial" w:cs="Arial"/>
          <w:sz w:val="24"/>
          <w:szCs w:val="24"/>
          <w:lang w:val="tt-RU"/>
        </w:rPr>
        <w:t>___________________________________________</w:t>
      </w:r>
      <w:r w:rsidR="00D313C1" w:rsidRPr="00135FF1">
        <w:rPr>
          <w:rFonts w:ascii="Arial" w:hAnsi="Arial" w:cs="Arial"/>
          <w:sz w:val="24"/>
          <w:szCs w:val="24"/>
          <w:lang w:val="tt-RU"/>
        </w:rPr>
        <w:t>________________________________</w:t>
      </w:r>
      <w:r w:rsidRPr="00135FF1">
        <w:rPr>
          <w:rFonts w:ascii="Arial" w:hAnsi="Arial" w:cs="Arial"/>
          <w:sz w:val="24"/>
          <w:szCs w:val="24"/>
          <w:lang w:val="tt-RU"/>
        </w:rPr>
        <w:t xml:space="preserve"> </w:t>
      </w:r>
    </w:p>
    <w:p w:rsidR="00D313C1" w:rsidRPr="00135FF1" w:rsidRDefault="00405EBC" w:rsidP="00CF5540">
      <w:pPr>
        <w:pBdr>
          <w:bottom w:val="single" w:sz="4" w:space="1" w:color="auto"/>
        </w:pBdr>
        <w:spacing w:after="0" w:line="240" w:lineRule="auto"/>
        <w:jc w:val="center"/>
        <w:rPr>
          <w:rFonts w:ascii="Arial" w:hAnsi="Arial" w:cs="Arial"/>
          <w:sz w:val="20"/>
          <w:szCs w:val="20"/>
          <w:lang w:val="tt-RU"/>
        </w:rPr>
      </w:pPr>
      <w:r w:rsidRPr="00135FF1">
        <w:rPr>
          <w:rFonts w:ascii="Arial" w:hAnsi="Arial" w:cs="Arial"/>
          <w:sz w:val="20"/>
          <w:szCs w:val="20"/>
          <w:lang w:val="tt-RU"/>
        </w:rPr>
        <w:t>(граждан торак сатып алырга (төзергә) теләк белдергән</w:t>
      </w:r>
      <w:r w:rsidR="00D313C1" w:rsidRPr="00135FF1">
        <w:rPr>
          <w:rFonts w:ascii="Arial" w:hAnsi="Arial" w:cs="Arial"/>
          <w:sz w:val="20"/>
          <w:szCs w:val="20"/>
          <w:lang w:val="tt-RU"/>
        </w:rPr>
        <w:t xml:space="preserve"> муниципаль берәмлекнең исеме)</w:t>
      </w:r>
    </w:p>
    <w:p w:rsidR="00D313C1" w:rsidRPr="00135FF1" w:rsidRDefault="00405EBC" w:rsidP="00CF5540">
      <w:pPr>
        <w:pBdr>
          <w:bottom w:val="single" w:sz="4" w:space="1" w:color="auto"/>
        </w:pBdr>
        <w:spacing w:after="0" w:line="240" w:lineRule="auto"/>
        <w:jc w:val="center"/>
        <w:rPr>
          <w:rFonts w:ascii="Arial" w:hAnsi="Arial" w:cs="Arial"/>
          <w:sz w:val="24"/>
          <w:szCs w:val="24"/>
          <w:lang w:val="tt-RU"/>
        </w:rPr>
      </w:pPr>
      <w:r w:rsidRPr="00135FF1">
        <w:rPr>
          <w:rFonts w:ascii="Arial" w:hAnsi="Arial" w:cs="Arial"/>
          <w:sz w:val="24"/>
          <w:szCs w:val="24"/>
          <w:lang w:val="tt-RU"/>
        </w:rPr>
        <w:t>__________________</w:t>
      </w:r>
      <w:r w:rsidR="00D313C1" w:rsidRPr="00135FF1">
        <w:rPr>
          <w:rFonts w:ascii="Arial" w:hAnsi="Arial" w:cs="Arial"/>
          <w:sz w:val="24"/>
          <w:szCs w:val="24"/>
          <w:lang w:val="tt-RU"/>
        </w:rPr>
        <w:t>___________</w:t>
      </w:r>
      <w:r w:rsidRPr="00135FF1">
        <w:rPr>
          <w:rFonts w:ascii="Arial" w:hAnsi="Arial" w:cs="Arial"/>
          <w:sz w:val="24"/>
          <w:szCs w:val="24"/>
          <w:lang w:val="tt-RU"/>
        </w:rPr>
        <w:t>______________</w:t>
      </w:r>
      <w:r w:rsidR="00D313C1" w:rsidRPr="00135FF1">
        <w:rPr>
          <w:rFonts w:ascii="Arial" w:hAnsi="Arial" w:cs="Arial"/>
          <w:sz w:val="24"/>
          <w:szCs w:val="24"/>
          <w:lang w:val="tt-RU"/>
        </w:rPr>
        <w:t>_______________________</w:t>
      </w:r>
      <w:r w:rsidRPr="00135FF1">
        <w:rPr>
          <w:rFonts w:ascii="Arial" w:hAnsi="Arial" w:cs="Arial"/>
          <w:sz w:val="24"/>
          <w:szCs w:val="24"/>
          <w:lang w:val="tt-RU"/>
        </w:rPr>
        <w:t>юл</w:t>
      </w:r>
      <w:r w:rsidR="00D313C1" w:rsidRPr="00135FF1">
        <w:rPr>
          <w:rFonts w:ascii="Arial" w:hAnsi="Arial" w:cs="Arial"/>
          <w:sz w:val="24"/>
          <w:szCs w:val="24"/>
          <w:lang w:val="tt-RU"/>
        </w:rPr>
        <w:t xml:space="preserve">ы белән </w:t>
      </w:r>
    </w:p>
    <w:p w:rsidR="00D313C1" w:rsidRPr="00135FF1" w:rsidRDefault="00D313C1" w:rsidP="00CF5540">
      <w:pPr>
        <w:pBdr>
          <w:bottom w:val="single" w:sz="4" w:space="1" w:color="auto"/>
        </w:pBdr>
        <w:spacing w:after="0" w:line="240" w:lineRule="auto"/>
        <w:jc w:val="center"/>
        <w:rPr>
          <w:rFonts w:ascii="Arial" w:hAnsi="Arial" w:cs="Arial"/>
          <w:sz w:val="20"/>
          <w:szCs w:val="20"/>
          <w:lang w:val="tt-RU"/>
        </w:rPr>
      </w:pPr>
      <w:r w:rsidRPr="00135FF1">
        <w:rPr>
          <w:rFonts w:ascii="Arial" w:hAnsi="Arial" w:cs="Arial"/>
          <w:sz w:val="20"/>
          <w:szCs w:val="20"/>
          <w:lang w:val="tt-RU"/>
        </w:rPr>
        <w:t>(яңа йорт тө</w:t>
      </w:r>
      <w:r w:rsidR="00405EBC" w:rsidRPr="00135FF1">
        <w:rPr>
          <w:rFonts w:ascii="Arial" w:hAnsi="Arial" w:cs="Arial"/>
          <w:sz w:val="20"/>
          <w:szCs w:val="20"/>
          <w:lang w:val="tt-RU"/>
        </w:rPr>
        <w:t>зү, торак сатып алу, торак йортларн</w:t>
      </w:r>
      <w:r w:rsidRPr="00135FF1">
        <w:rPr>
          <w:rFonts w:ascii="Arial" w:hAnsi="Arial" w:cs="Arial"/>
          <w:sz w:val="20"/>
          <w:szCs w:val="20"/>
          <w:lang w:val="tt-RU"/>
        </w:rPr>
        <w:t>ы (фатирларны) өлешле (уртак) тө</w:t>
      </w:r>
      <w:r w:rsidR="00405EBC" w:rsidRPr="00135FF1">
        <w:rPr>
          <w:rFonts w:ascii="Arial" w:hAnsi="Arial" w:cs="Arial"/>
          <w:sz w:val="20"/>
          <w:szCs w:val="20"/>
          <w:lang w:val="tt-RU"/>
        </w:rPr>
        <w:t xml:space="preserve">зү – кирәклесен күрсәтергә) </w:t>
      </w:r>
    </w:p>
    <w:p w:rsidR="00405EBC" w:rsidRPr="00135FF1" w:rsidRDefault="00405EBC" w:rsidP="00D313C1">
      <w:pPr>
        <w:pBdr>
          <w:bottom w:val="single" w:sz="4" w:space="1" w:color="auto"/>
        </w:pBdr>
        <w:spacing w:after="0" w:line="240" w:lineRule="auto"/>
        <w:rPr>
          <w:rFonts w:ascii="Arial" w:hAnsi="Arial" w:cs="Arial"/>
          <w:sz w:val="24"/>
          <w:szCs w:val="24"/>
          <w:lang w:val="tt-RU"/>
        </w:rPr>
      </w:pPr>
      <w:r w:rsidRPr="00135FF1">
        <w:rPr>
          <w:rFonts w:ascii="Arial" w:hAnsi="Arial" w:cs="Arial"/>
          <w:sz w:val="24"/>
          <w:szCs w:val="24"/>
          <w:lang w:val="tt-RU"/>
        </w:rPr>
        <w:t xml:space="preserve">торак шартларымны яхшыртырга планлаштырам. </w:t>
      </w:r>
    </w:p>
    <w:p w:rsidR="00CF5540" w:rsidRPr="00135FF1" w:rsidRDefault="00CF5540" w:rsidP="00D313C1">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405EBC" w:rsidRPr="00135FF1">
        <w:rPr>
          <w:rFonts w:ascii="Arial" w:eastAsia="Times New Roman" w:hAnsi="Arial" w:cs="Arial"/>
          <w:sz w:val="24"/>
          <w:szCs w:val="24"/>
          <w:lang w:val="tt-RU" w:eastAsia="ru-RU"/>
        </w:rPr>
        <w:t>Гаилә составы</w:t>
      </w:r>
      <w:r w:rsidRPr="00135FF1">
        <w:rPr>
          <w:rFonts w:ascii="Arial" w:eastAsia="Times New Roman" w:hAnsi="Arial" w:cs="Arial"/>
          <w:sz w:val="24"/>
          <w:szCs w:val="24"/>
          <w:lang w:eastAsia="ru-RU"/>
        </w:rPr>
        <w:t xml:space="preserve">: </w:t>
      </w:r>
    </w:p>
    <w:p w:rsidR="00CF5540" w:rsidRPr="00135FF1" w:rsidRDefault="00405EBC"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хатын</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р</w:t>
      </w:r>
      <w:r w:rsidR="00CF5540" w:rsidRPr="00135FF1">
        <w:rPr>
          <w:rFonts w:ascii="Arial" w:eastAsia="Times New Roman" w:hAnsi="Arial" w:cs="Arial"/>
          <w:sz w:val="24"/>
          <w:szCs w:val="24"/>
          <w:lang w:eastAsia="ru-RU"/>
        </w:rPr>
        <w:t xml:space="preserve">) _________________________________________ ____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405EBC" w:rsidRPr="00135FF1">
        <w:rPr>
          <w:rFonts w:ascii="Arial" w:eastAsia="Times New Roman" w:hAnsi="Arial" w:cs="Arial"/>
          <w:sz w:val="24"/>
          <w:szCs w:val="24"/>
          <w:lang w:eastAsia="ru-RU"/>
        </w:rPr>
        <w:t>           (фамилия</w:t>
      </w:r>
      <w:r w:rsidR="00405EBC" w:rsidRPr="00135FF1">
        <w:rPr>
          <w:rFonts w:ascii="Arial" w:eastAsia="Times New Roman" w:hAnsi="Arial" w:cs="Arial"/>
          <w:sz w:val="24"/>
          <w:szCs w:val="24"/>
          <w:lang w:val="tt-RU" w:eastAsia="ru-RU"/>
        </w:rPr>
        <w:t>се</w:t>
      </w:r>
      <w:r w:rsidR="00405EBC" w:rsidRPr="00135FF1">
        <w:rPr>
          <w:rFonts w:ascii="Arial" w:eastAsia="Times New Roman" w:hAnsi="Arial" w:cs="Arial"/>
          <w:sz w:val="24"/>
          <w:szCs w:val="24"/>
          <w:lang w:eastAsia="ru-RU"/>
        </w:rPr>
        <w:t>, и</w:t>
      </w:r>
      <w:r w:rsidR="00405EBC" w:rsidRPr="00135FF1">
        <w:rPr>
          <w:rFonts w:ascii="Arial" w:eastAsia="Times New Roman" w:hAnsi="Arial" w:cs="Arial"/>
          <w:sz w:val="24"/>
          <w:szCs w:val="24"/>
          <w:lang w:val="tt-RU" w:eastAsia="ru-RU"/>
        </w:rPr>
        <w:t>семе</w:t>
      </w:r>
      <w:r w:rsidR="00405EBC"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val="tt-RU" w:eastAsia="ru-RU"/>
        </w:rPr>
        <w:t>атасының исеме</w:t>
      </w:r>
      <w:r w:rsidR="00405EBC"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val="tt-RU" w:eastAsia="ru-RU"/>
        </w:rPr>
        <w:t>соңгысы</w:t>
      </w:r>
      <w:r w:rsidR="00405EBC" w:rsidRPr="00135FF1">
        <w:rPr>
          <w:rFonts w:ascii="Arial" w:eastAsia="Times New Roman" w:hAnsi="Arial" w:cs="Arial"/>
          <w:sz w:val="24"/>
          <w:szCs w:val="24"/>
          <w:lang w:eastAsia="ru-RU"/>
        </w:rPr>
        <w:t xml:space="preserve"> – </w:t>
      </w:r>
      <w:r w:rsidR="00405EBC" w:rsidRPr="00135FF1">
        <w:rPr>
          <w:rFonts w:ascii="Arial" w:eastAsia="Times New Roman" w:hAnsi="Arial" w:cs="Arial"/>
          <w:sz w:val="24"/>
          <w:szCs w:val="24"/>
          <w:lang w:val="tt-RU" w:eastAsia="ru-RU"/>
        </w:rPr>
        <w:t>булган очракта</w:t>
      </w:r>
      <w:r w:rsidR="00405EBC" w:rsidRPr="00135FF1">
        <w:rPr>
          <w:rFonts w:ascii="Arial" w:eastAsia="Times New Roman" w:hAnsi="Arial" w:cs="Arial"/>
          <w:sz w:val="24"/>
          <w:szCs w:val="24"/>
          <w:lang w:eastAsia="ru-RU"/>
        </w:rPr>
        <w:t>)   </w:t>
      </w:r>
      <w:r w:rsidRPr="00135FF1">
        <w:rPr>
          <w:rFonts w:ascii="Arial" w:eastAsia="Times New Roman" w:hAnsi="Arial" w:cs="Arial"/>
          <w:sz w:val="24"/>
          <w:szCs w:val="24"/>
          <w:lang w:eastAsia="ru-RU"/>
        </w:rPr>
        <w:t xml:space="preserve"> (</w:t>
      </w:r>
      <w:r w:rsidR="00E22B63" w:rsidRPr="00135FF1">
        <w:rPr>
          <w:rFonts w:ascii="Arial" w:eastAsia="Times New Roman" w:hAnsi="Arial" w:cs="Arial"/>
          <w:sz w:val="24"/>
          <w:szCs w:val="24"/>
          <w:lang w:eastAsia="ru-RU"/>
        </w:rPr>
        <w:t>туу датасы</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при наличии))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w:t>
      </w:r>
      <w:r w:rsidR="00405EBC" w:rsidRPr="00135FF1">
        <w:rPr>
          <w:rFonts w:ascii="Arial" w:eastAsia="Times New Roman" w:hAnsi="Arial" w:cs="Arial"/>
          <w:sz w:val="24"/>
          <w:szCs w:val="24"/>
          <w:lang w:val="tt-RU" w:eastAsia="ru-RU"/>
        </w:rPr>
        <w:t>адресы буенча яши</w:t>
      </w:r>
      <w:r w:rsidRPr="00135FF1">
        <w:rPr>
          <w:rFonts w:ascii="Arial" w:eastAsia="Times New Roman" w:hAnsi="Arial" w:cs="Arial"/>
          <w:sz w:val="24"/>
          <w:szCs w:val="24"/>
          <w:lang w:eastAsia="ru-RU"/>
        </w:rPr>
        <w:t xml:space="preserve">; </w:t>
      </w:r>
    </w:p>
    <w:p w:rsidR="00CF5540" w:rsidRPr="00135FF1" w:rsidRDefault="00405EBC"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лалары</w:t>
      </w:r>
      <w:r w:rsidR="00CF5540" w:rsidRPr="00135FF1">
        <w:rPr>
          <w:rFonts w:ascii="Arial" w:eastAsia="Times New Roman" w:hAnsi="Arial" w:cs="Arial"/>
          <w:sz w:val="24"/>
          <w:szCs w:val="24"/>
          <w:lang w:eastAsia="ru-RU"/>
        </w:rPr>
        <w:t xml:space="preserve">: __________________________________________________ __________________ </w:t>
      </w:r>
    </w:p>
    <w:p w:rsidR="00CF5540" w:rsidRPr="00135FF1" w:rsidRDefault="00405EBC"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фамилия</w:t>
      </w:r>
      <w:r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и</w:t>
      </w:r>
      <w:r w:rsidRPr="00135FF1">
        <w:rPr>
          <w:rFonts w:ascii="Arial" w:eastAsia="Times New Roman" w:hAnsi="Arial" w:cs="Arial"/>
          <w:sz w:val="24"/>
          <w:szCs w:val="24"/>
          <w:lang w:val="tt-RU" w:eastAsia="ru-RU"/>
        </w:rPr>
        <w:t>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ының и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соңгысы</w:t>
      </w:r>
      <w:r w:rsidRPr="00135FF1">
        <w:rPr>
          <w:rFonts w:ascii="Arial" w:eastAsia="Times New Roman" w:hAnsi="Arial" w:cs="Arial"/>
          <w:sz w:val="24"/>
          <w:szCs w:val="24"/>
          <w:lang w:eastAsia="ru-RU"/>
        </w:rPr>
        <w:t xml:space="preserve"> – </w:t>
      </w:r>
      <w:r w:rsidRPr="00135FF1">
        <w:rPr>
          <w:rFonts w:ascii="Arial" w:eastAsia="Times New Roman" w:hAnsi="Arial" w:cs="Arial"/>
          <w:sz w:val="24"/>
          <w:szCs w:val="24"/>
          <w:lang w:val="tt-RU" w:eastAsia="ru-RU"/>
        </w:rPr>
        <w:t>булган очракта</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w:t>
      </w:r>
      <w:r w:rsidR="00E22B63" w:rsidRPr="00135FF1">
        <w:rPr>
          <w:rFonts w:ascii="Arial" w:eastAsia="Times New Roman" w:hAnsi="Arial" w:cs="Arial"/>
          <w:sz w:val="24"/>
          <w:szCs w:val="24"/>
          <w:lang w:eastAsia="ru-RU"/>
        </w:rPr>
        <w:t>туу датасы</w:t>
      </w:r>
      <w:r w:rsidR="00CF5540"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t>_____________________________________________________</w:t>
      </w:r>
      <w:r w:rsidR="00405EBC" w:rsidRPr="00135FF1">
        <w:rPr>
          <w:rFonts w:ascii="Arial" w:eastAsia="Times New Roman" w:hAnsi="Arial" w:cs="Arial"/>
          <w:sz w:val="24"/>
          <w:szCs w:val="24"/>
          <w:lang w:val="tt-RU" w:eastAsia="ru-RU"/>
        </w:rPr>
        <w:t xml:space="preserve"> адресы буенча яши</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 ______________________ </w:t>
      </w:r>
    </w:p>
    <w:p w:rsidR="00CF5540" w:rsidRPr="00135FF1" w:rsidRDefault="00405EBC"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амилия</w:t>
      </w:r>
      <w:r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и</w:t>
      </w:r>
      <w:r w:rsidRPr="00135FF1">
        <w:rPr>
          <w:rFonts w:ascii="Arial" w:eastAsia="Times New Roman" w:hAnsi="Arial" w:cs="Arial"/>
          <w:sz w:val="24"/>
          <w:szCs w:val="24"/>
          <w:lang w:val="tt-RU" w:eastAsia="ru-RU"/>
        </w:rPr>
        <w:t>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ының и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соңгысы</w:t>
      </w:r>
      <w:r w:rsidRPr="00135FF1">
        <w:rPr>
          <w:rFonts w:ascii="Arial" w:eastAsia="Times New Roman" w:hAnsi="Arial" w:cs="Arial"/>
          <w:sz w:val="24"/>
          <w:szCs w:val="24"/>
          <w:lang w:eastAsia="ru-RU"/>
        </w:rPr>
        <w:t xml:space="preserve"> – </w:t>
      </w:r>
      <w:r w:rsidRPr="00135FF1">
        <w:rPr>
          <w:rFonts w:ascii="Arial" w:eastAsia="Times New Roman" w:hAnsi="Arial" w:cs="Arial"/>
          <w:sz w:val="24"/>
          <w:szCs w:val="24"/>
          <w:lang w:val="tt-RU" w:eastAsia="ru-RU"/>
        </w:rPr>
        <w:t>булган очракта</w:t>
      </w:r>
      <w:r w:rsidRPr="00135FF1">
        <w:rPr>
          <w:rFonts w:ascii="Arial" w:eastAsia="Times New Roman" w:hAnsi="Arial" w:cs="Arial"/>
          <w:sz w:val="24"/>
          <w:szCs w:val="24"/>
          <w:lang w:eastAsia="ru-RU"/>
        </w:rPr>
        <w:t xml:space="preserve">)      </w:t>
      </w:r>
      <w:r w:rsidR="00E22B63" w:rsidRPr="00135FF1">
        <w:rPr>
          <w:rFonts w:ascii="Arial" w:eastAsia="Times New Roman" w:hAnsi="Arial" w:cs="Arial"/>
          <w:sz w:val="24"/>
          <w:szCs w:val="24"/>
          <w:lang w:eastAsia="ru-RU"/>
        </w:rPr>
        <w:t>(туу датасы)</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роживает по адресу: _____________________________________________________. </w:t>
      </w:r>
    </w:p>
    <w:p w:rsidR="00405EBC"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br/>
      </w:r>
      <w:r w:rsidR="00405EBC" w:rsidRPr="00135FF1">
        <w:rPr>
          <w:rFonts w:ascii="Arial" w:eastAsia="Times New Roman" w:hAnsi="Arial" w:cs="Arial"/>
          <w:sz w:val="24"/>
          <w:szCs w:val="24"/>
          <w:lang w:eastAsia="ru-RU"/>
        </w:rPr>
        <w:t xml:space="preserve">    Моннан тыш, минем белән даими рәвештә гаилә әгъзалары буларак яшиләр:</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 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eastAsia="ru-RU"/>
        </w:rPr>
        <w:t>(фамилия</w:t>
      </w:r>
      <w:r w:rsidR="00405EBC" w:rsidRPr="00135FF1">
        <w:rPr>
          <w:rFonts w:ascii="Arial" w:eastAsia="Times New Roman" w:hAnsi="Arial" w:cs="Arial"/>
          <w:sz w:val="24"/>
          <w:szCs w:val="24"/>
          <w:lang w:val="tt-RU" w:eastAsia="ru-RU"/>
        </w:rPr>
        <w:t>се</w:t>
      </w:r>
      <w:r w:rsidR="00405EBC" w:rsidRPr="00135FF1">
        <w:rPr>
          <w:rFonts w:ascii="Arial" w:eastAsia="Times New Roman" w:hAnsi="Arial" w:cs="Arial"/>
          <w:sz w:val="24"/>
          <w:szCs w:val="24"/>
          <w:lang w:eastAsia="ru-RU"/>
        </w:rPr>
        <w:t>, и</w:t>
      </w:r>
      <w:r w:rsidR="00405EBC" w:rsidRPr="00135FF1">
        <w:rPr>
          <w:rFonts w:ascii="Arial" w:eastAsia="Times New Roman" w:hAnsi="Arial" w:cs="Arial"/>
          <w:sz w:val="24"/>
          <w:szCs w:val="24"/>
          <w:lang w:val="tt-RU" w:eastAsia="ru-RU"/>
        </w:rPr>
        <w:t>семе</w:t>
      </w:r>
      <w:r w:rsidR="00405EBC"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val="tt-RU" w:eastAsia="ru-RU"/>
        </w:rPr>
        <w:t>атасының исеме</w:t>
      </w:r>
      <w:r w:rsidR="00405EBC"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val="tt-RU" w:eastAsia="ru-RU"/>
        </w:rPr>
        <w:t>соңгысы</w:t>
      </w:r>
      <w:r w:rsidR="00405EBC" w:rsidRPr="00135FF1">
        <w:rPr>
          <w:rFonts w:ascii="Arial" w:eastAsia="Times New Roman" w:hAnsi="Arial" w:cs="Arial"/>
          <w:sz w:val="24"/>
          <w:szCs w:val="24"/>
          <w:lang w:eastAsia="ru-RU"/>
        </w:rPr>
        <w:t xml:space="preserve"> – </w:t>
      </w:r>
      <w:r w:rsidR="00405EBC" w:rsidRPr="00135FF1">
        <w:rPr>
          <w:rFonts w:ascii="Arial" w:eastAsia="Times New Roman" w:hAnsi="Arial" w:cs="Arial"/>
          <w:sz w:val="24"/>
          <w:szCs w:val="24"/>
          <w:lang w:val="tt-RU" w:eastAsia="ru-RU"/>
        </w:rPr>
        <w:t>булган очракта</w:t>
      </w:r>
      <w:r w:rsidRPr="00135FF1">
        <w:rPr>
          <w:rFonts w:ascii="Arial" w:eastAsia="Times New Roman" w:hAnsi="Arial" w:cs="Arial"/>
          <w:sz w:val="24"/>
          <w:szCs w:val="24"/>
          <w:lang w:eastAsia="ru-RU"/>
        </w:rPr>
        <w:t>)</w:t>
      </w:r>
      <w:r w:rsidR="00405EBC"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 (</w:t>
      </w:r>
      <w:r w:rsidR="00E22B63" w:rsidRPr="00135FF1">
        <w:rPr>
          <w:rFonts w:ascii="Arial" w:eastAsia="Times New Roman" w:hAnsi="Arial" w:cs="Arial"/>
          <w:sz w:val="24"/>
          <w:szCs w:val="24"/>
          <w:lang w:eastAsia="ru-RU"/>
        </w:rPr>
        <w:t>туу датасы</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 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eastAsia="ru-RU"/>
        </w:rPr>
        <w:t>(фамилия</w:t>
      </w:r>
      <w:r w:rsidR="00405EBC" w:rsidRPr="00135FF1">
        <w:rPr>
          <w:rFonts w:ascii="Arial" w:eastAsia="Times New Roman" w:hAnsi="Arial" w:cs="Arial"/>
          <w:sz w:val="24"/>
          <w:szCs w:val="24"/>
          <w:lang w:val="tt-RU" w:eastAsia="ru-RU"/>
        </w:rPr>
        <w:t>се</w:t>
      </w:r>
      <w:r w:rsidR="00405EBC" w:rsidRPr="00135FF1">
        <w:rPr>
          <w:rFonts w:ascii="Arial" w:eastAsia="Times New Roman" w:hAnsi="Arial" w:cs="Arial"/>
          <w:sz w:val="24"/>
          <w:szCs w:val="24"/>
          <w:lang w:eastAsia="ru-RU"/>
        </w:rPr>
        <w:t>, и</w:t>
      </w:r>
      <w:r w:rsidR="00405EBC" w:rsidRPr="00135FF1">
        <w:rPr>
          <w:rFonts w:ascii="Arial" w:eastAsia="Times New Roman" w:hAnsi="Arial" w:cs="Arial"/>
          <w:sz w:val="24"/>
          <w:szCs w:val="24"/>
          <w:lang w:val="tt-RU" w:eastAsia="ru-RU"/>
        </w:rPr>
        <w:t>семе</w:t>
      </w:r>
      <w:r w:rsidR="00405EBC"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val="tt-RU" w:eastAsia="ru-RU"/>
        </w:rPr>
        <w:t>атасының исеме</w:t>
      </w:r>
      <w:r w:rsidR="00405EBC" w:rsidRPr="00135FF1">
        <w:rPr>
          <w:rFonts w:ascii="Arial" w:eastAsia="Times New Roman" w:hAnsi="Arial" w:cs="Arial"/>
          <w:sz w:val="24"/>
          <w:szCs w:val="24"/>
          <w:lang w:eastAsia="ru-RU"/>
        </w:rPr>
        <w:t xml:space="preserve"> (</w:t>
      </w:r>
      <w:r w:rsidR="00405EBC" w:rsidRPr="00135FF1">
        <w:rPr>
          <w:rFonts w:ascii="Arial" w:eastAsia="Times New Roman" w:hAnsi="Arial" w:cs="Arial"/>
          <w:sz w:val="24"/>
          <w:szCs w:val="24"/>
          <w:lang w:val="tt-RU" w:eastAsia="ru-RU"/>
        </w:rPr>
        <w:t>соңгысы</w:t>
      </w:r>
      <w:r w:rsidR="00405EBC" w:rsidRPr="00135FF1">
        <w:rPr>
          <w:rFonts w:ascii="Arial" w:eastAsia="Times New Roman" w:hAnsi="Arial" w:cs="Arial"/>
          <w:sz w:val="24"/>
          <w:szCs w:val="24"/>
          <w:lang w:eastAsia="ru-RU"/>
        </w:rPr>
        <w:t xml:space="preserve"> – </w:t>
      </w:r>
      <w:r w:rsidR="00405EBC" w:rsidRPr="00135FF1">
        <w:rPr>
          <w:rFonts w:ascii="Arial" w:eastAsia="Times New Roman" w:hAnsi="Arial" w:cs="Arial"/>
          <w:sz w:val="24"/>
          <w:szCs w:val="24"/>
          <w:lang w:val="tt-RU" w:eastAsia="ru-RU"/>
        </w:rPr>
        <w:t>булган очракта</w:t>
      </w:r>
      <w:r w:rsidR="00405EBC"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w:t>
      </w:r>
      <w:r w:rsidR="00E22B63" w:rsidRPr="00135FF1">
        <w:rPr>
          <w:rFonts w:ascii="Arial" w:eastAsia="Times New Roman" w:hAnsi="Arial" w:cs="Arial"/>
          <w:sz w:val="24"/>
          <w:szCs w:val="24"/>
          <w:lang w:eastAsia="ru-RU"/>
        </w:rPr>
        <w:t>туу датасы</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 __________________. </w:t>
      </w:r>
    </w:p>
    <w:p w:rsidR="00CF5540" w:rsidRPr="00135FF1" w:rsidRDefault="00405EBC"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амилия</w:t>
      </w:r>
      <w:r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и</w:t>
      </w:r>
      <w:r w:rsidRPr="00135FF1">
        <w:rPr>
          <w:rFonts w:ascii="Arial" w:eastAsia="Times New Roman" w:hAnsi="Arial" w:cs="Arial"/>
          <w:sz w:val="24"/>
          <w:szCs w:val="24"/>
          <w:lang w:val="tt-RU" w:eastAsia="ru-RU"/>
        </w:rPr>
        <w:t>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ының и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соңгысы</w:t>
      </w:r>
      <w:r w:rsidRPr="00135FF1">
        <w:rPr>
          <w:rFonts w:ascii="Arial" w:eastAsia="Times New Roman" w:hAnsi="Arial" w:cs="Arial"/>
          <w:sz w:val="24"/>
          <w:szCs w:val="24"/>
          <w:lang w:eastAsia="ru-RU"/>
        </w:rPr>
        <w:t xml:space="preserve"> – </w:t>
      </w:r>
      <w:r w:rsidRPr="00135FF1">
        <w:rPr>
          <w:rFonts w:ascii="Arial" w:eastAsia="Times New Roman" w:hAnsi="Arial" w:cs="Arial"/>
          <w:sz w:val="24"/>
          <w:szCs w:val="24"/>
          <w:lang w:val="tt-RU" w:eastAsia="ru-RU"/>
        </w:rPr>
        <w:t>булган очракта</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w:t>
      </w:r>
      <w:r w:rsidR="00E22B63" w:rsidRPr="00135FF1">
        <w:rPr>
          <w:rFonts w:ascii="Arial" w:eastAsia="Times New Roman" w:hAnsi="Arial" w:cs="Arial"/>
          <w:sz w:val="24"/>
          <w:szCs w:val="24"/>
          <w:lang w:eastAsia="ru-RU"/>
        </w:rPr>
        <w:t>туу датасы</w:t>
      </w:r>
      <w:r w:rsidR="00CF5540" w:rsidRPr="00135FF1">
        <w:rPr>
          <w:rFonts w:ascii="Arial" w:eastAsia="Times New Roman" w:hAnsi="Arial" w:cs="Arial"/>
          <w:sz w:val="24"/>
          <w:szCs w:val="24"/>
          <w:lang w:eastAsia="ru-RU"/>
        </w:rPr>
        <w:t xml:space="preserve">) </w:t>
      </w:r>
    </w:p>
    <w:p w:rsidR="00E22B63" w:rsidRPr="00135FF1" w:rsidRDefault="00CF5540" w:rsidP="00E22B63">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t>    </w:t>
      </w:r>
      <w:r w:rsidR="00E22B63" w:rsidRPr="00135FF1">
        <w:rPr>
          <w:rFonts w:ascii="Arial" w:eastAsia="Times New Roman" w:hAnsi="Arial" w:cs="Arial"/>
          <w:sz w:val="24"/>
          <w:szCs w:val="24"/>
          <w:lang w:eastAsia="ru-RU"/>
        </w:rPr>
        <w:t xml:space="preserve">Россия Федерациясенең </w:t>
      </w:r>
      <w:r w:rsidR="00E22B63" w:rsidRPr="00135FF1">
        <w:rPr>
          <w:rFonts w:ascii="Arial" w:eastAsia="Times New Roman" w:hAnsi="Arial" w:cs="Arial"/>
          <w:sz w:val="24"/>
          <w:szCs w:val="24"/>
          <w:lang w:val="tt-RU" w:eastAsia="ru-RU"/>
        </w:rPr>
        <w:t xml:space="preserve"> </w:t>
      </w:r>
      <w:r w:rsidR="00E22B63" w:rsidRPr="00135FF1">
        <w:rPr>
          <w:rFonts w:ascii="Arial" w:eastAsia="Times New Roman" w:hAnsi="Arial" w:cs="Arial"/>
          <w:sz w:val="24"/>
          <w:szCs w:val="24"/>
          <w:lang w:eastAsia="ru-RU"/>
        </w:rPr>
        <w:t>"</w:t>
      </w:r>
      <w:r w:rsidR="00E22B63" w:rsidRPr="00135FF1">
        <w:rPr>
          <w:rFonts w:ascii="Arial" w:eastAsia="Times New Roman" w:hAnsi="Arial" w:cs="Arial"/>
          <w:sz w:val="24"/>
          <w:szCs w:val="24"/>
          <w:lang w:val="tt-RU" w:eastAsia="ru-RU"/>
        </w:rPr>
        <w:t>А</w:t>
      </w:r>
      <w:r w:rsidR="00E22B63" w:rsidRPr="00135FF1">
        <w:rPr>
          <w:rFonts w:ascii="Arial" w:eastAsia="Times New Roman" w:hAnsi="Arial" w:cs="Arial"/>
          <w:sz w:val="24"/>
          <w:szCs w:val="24"/>
          <w:lang w:eastAsia="ru-RU"/>
        </w:rPr>
        <w:t>выл территорияләрен комплекслы үстерү" дәүләт программасы кысаларында</w:t>
      </w:r>
      <w:r w:rsidR="00E22B63" w:rsidRPr="00135FF1">
        <w:rPr>
          <w:rFonts w:ascii="Arial" w:eastAsia="Times New Roman" w:hAnsi="Arial" w:cs="Arial"/>
          <w:sz w:val="24"/>
          <w:szCs w:val="24"/>
          <w:lang w:val="tt-RU" w:eastAsia="ru-RU"/>
        </w:rPr>
        <w:t xml:space="preserve">, авыл территорияләрендә яшәүче гражданнарның торак шартларын яхшырту чараларында катнашу шартлары белән </w:t>
      </w:r>
      <w:r w:rsidR="00E22B63" w:rsidRPr="00135FF1">
        <w:rPr>
          <w:rFonts w:ascii="Arial" w:eastAsia="Times New Roman" w:hAnsi="Arial" w:cs="Arial"/>
          <w:sz w:val="24"/>
          <w:szCs w:val="24"/>
          <w:lang w:eastAsia="ru-RU"/>
        </w:rPr>
        <w:t>таныштым һәм аларны үтә</w:t>
      </w:r>
      <w:r w:rsidR="00E22B63" w:rsidRPr="00135FF1">
        <w:rPr>
          <w:rFonts w:ascii="Arial" w:eastAsia="Times New Roman" w:hAnsi="Arial" w:cs="Arial"/>
          <w:sz w:val="24"/>
          <w:szCs w:val="24"/>
          <w:lang w:val="tt-RU" w:eastAsia="ru-RU"/>
        </w:rPr>
        <w:t>үне үз өстемә алам.</w:t>
      </w:r>
    </w:p>
    <w:p w:rsidR="00E22B63" w:rsidRPr="00135FF1" w:rsidRDefault="00CF5540" w:rsidP="00E22B63">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br/>
      </w:r>
      <w:r w:rsidR="00E22B63" w:rsidRPr="00135FF1">
        <w:rPr>
          <w:rFonts w:ascii="Arial" w:eastAsia="Times New Roman" w:hAnsi="Arial" w:cs="Arial"/>
          <w:sz w:val="24"/>
          <w:szCs w:val="24"/>
          <w:lang w:val="tt-RU" w:eastAsia="ru-RU"/>
        </w:rPr>
        <w:t>________________________________________________________________________</w:t>
      </w:r>
    </w:p>
    <w:p w:rsidR="00CF5540" w:rsidRPr="00135FF1" w:rsidRDefault="00E22B63" w:rsidP="00E22B63">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бирүченең Ф.И.А.и.) </w:t>
      </w:r>
      <w:r w:rsidRPr="00135FF1">
        <w:rPr>
          <w:rFonts w:ascii="Arial" w:eastAsia="Times New Roman" w:hAnsi="Arial" w:cs="Arial"/>
          <w:sz w:val="24"/>
          <w:szCs w:val="24"/>
          <w:lang w:eastAsia="ru-RU"/>
        </w:rPr>
        <w:t>(имзасы) (дата)</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eastAsia="ru-RU"/>
        </w:rPr>
        <w:t>Балигъ булган гаилә әгъзалары</w:t>
      </w:r>
      <w:r w:rsidRPr="00135FF1">
        <w:rPr>
          <w:rFonts w:ascii="Arial" w:eastAsia="Times New Roman" w:hAnsi="Arial" w:cs="Arial"/>
          <w:sz w:val="24"/>
          <w:szCs w:val="24"/>
          <w:lang w:val="tt-RU" w:eastAsia="ru-RU"/>
        </w:rPr>
        <w:t xml:space="preserve">: </w:t>
      </w:r>
    </w:p>
    <w:p w:rsidR="00405EBC" w:rsidRPr="00135FF1" w:rsidRDefault="00405EBC" w:rsidP="00CF5540">
      <w:pPr>
        <w:pBdr>
          <w:bottom w:val="single" w:sz="4" w:space="1" w:color="auto"/>
        </w:pBdr>
        <w:spacing w:after="0" w:line="240" w:lineRule="auto"/>
        <w:rPr>
          <w:rFonts w:ascii="Arial" w:eastAsia="Times New Roman" w:hAnsi="Arial" w:cs="Arial"/>
          <w:sz w:val="24"/>
          <w:szCs w:val="24"/>
          <w:lang w:val="tt-RU" w:eastAsia="ru-RU"/>
        </w:rPr>
      </w:pP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___________________________________________________________ 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фамилия</w:t>
      </w:r>
      <w:r w:rsidR="00E22B63" w:rsidRPr="00135FF1">
        <w:rPr>
          <w:rFonts w:ascii="Arial" w:eastAsia="Times New Roman" w:hAnsi="Arial" w:cs="Arial"/>
          <w:sz w:val="24"/>
          <w:szCs w:val="24"/>
          <w:lang w:val="tt-RU" w:eastAsia="ru-RU"/>
        </w:rPr>
        <w:t>се</w:t>
      </w:r>
      <w:r w:rsidR="00E22B63" w:rsidRPr="00135FF1">
        <w:rPr>
          <w:rFonts w:ascii="Arial" w:eastAsia="Times New Roman" w:hAnsi="Arial" w:cs="Arial"/>
          <w:sz w:val="24"/>
          <w:szCs w:val="24"/>
          <w:lang w:eastAsia="ru-RU"/>
        </w:rPr>
        <w:t>, и</w:t>
      </w:r>
      <w:r w:rsidR="00E22B63" w:rsidRPr="00135FF1">
        <w:rPr>
          <w:rFonts w:ascii="Arial" w:eastAsia="Times New Roman" w:hAnsi="Arial" w:cs="Arial"/>
          <w:sz w:val="24"/>
          <w:szCs w:val="24"/>
          <w:lang w:val="tt-RU" w:eastAsia="ru-RU"/>
        </w:rPr>
        <w:t>семе</w:t>
      </w:r>
      <w:r w:rsidR="00E22B63" w:rsidRPr="00135FF1">
        <w:rPr>
          <w:rFonts w:ascii="Arial" w:eastAsia="Times New Roman" w:hAnsi="Arial" w:cs="Arial"/>
          <w:sz w:val="24"/>
          <w:szCs w:val="24"/>
          <w:lang w:eastAsia="ru-RU"/>
        </w:rPr>
        <w:t xml:space="preserve">, </w:t>
      </w:r>
      <w:r w:rsidR="00E22B63" w:rsidRPr="00135FF1">
        <w:rPr>
          <w:rFonts w:ascii="Arial" w:eastAsia="Times New Roman" w:hAnsi="Arial" w:cs="Arial"/>
          <w:sz w:val="24"/>
          <w:szCs w:val="24"/>
          <w:lang w:val="tt-RU" w:eastAsia="ru-RU"/>
        </w:rPr>
        <w:t>атасының исеме</w:t>
      </w:r>
      <w:r w:rsidR="00E22B63" w:rsidRPr="00135FF1">
        <w:rPr>
          <w:rFonts w:ascii="Arial" w:eastAsia="Times New Roman" w:hAnsi="Arial" w:cs="Arial"/>
          <w:sz w:val="24"/>
          <w:szCs w:val="24"/>
          <w:lang w:eastAsia="ru-RU"/>
        </w:rPr>
        <w:t xml:space="preserve"> (</w:t>
      </w:r>
      <w:r w:rsidR="00E22B63" w:rsidRPr="00135FF1">
        <w:rPr>
          <w:rFonts w:ascii="Arial" w:eastAsia="Times New Roman" w:hAnsi="Arial" w:cs="Arial"/>
          <w:sz w:val="24"/>
          <w:szCs w:val="24"/>
          <w:lang w:val="tt-RU" w:eastAsia="ru-RU"/>
        </w:rPr>
        <w:t>соңгысы</w:t>
      </w:r>
      <w:r w:rsidR="00E22B63" w:rsidRPr="00135FF1">
        <w:rPr>
          <w:rFonts w:ascii="Arial" w:eastAsia="Times New Roman" w:hAnsi="Arial" w:cs="Arial"/>
          <w:sz w:val="24"/>
          <w:szCs w:val="24"/>
          <w:lang w:eastAsia="ru-RU"/>
        </w:rPr>
        <w:t xml:space="preserve"> – </w:t>
      </w:r>
      <w:r w:rsidR="00E22B63" w:rsidRPr="00135FF1">
        <w:rPr>
          <w:rFonts w:ascii="Arial" w:eastAsia="Times New Roman" w:hAnsi="Arial" w:cs="Arial"/>
          <w:sz w:val="24"/>
          <w:szCs w:val="24"/>
          <w:lang w:val="tt-RU" w:eastAsia="ru-RU"/>
        </w:rPr>
        <w:t>булган очракта</w:t>
      </w:r>
      <w:r w:rsidRPr="00135FF1">
        <w:rPr>
          <w:rFonts w:ascii="Arial" w:eastAsia="Times New Roman" w:hAnsi="Arial" w:cs="Arial"/>
          <w:sz w:val="24"/>
          <w:szCs w:val="24"/>
          <w:lang w:eastAsia="ru-RU"/>
        </w:rPr>
        <w:t>),</w:t>
      </w:r>
      <w:r w:rsidR="00E22B63" w:rsidRPr="00135FF1">
        <w:rPr>
          <w:rFonts w:ascii="Arial" w:eastAsia="Times New Roman" w:hAnsi="Arial" w:cs="Arial"/>
          <w:sz w:val="24"/>
          <w:szCs w:val="24"/>
          <w:lang w:eastAsia="ru-RU"/>
        </w:rPr>
        <w:t xml:space="preserve"> </w:t>
      </w:r>
      <w:r w:rsidR="00E22B63"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xml:space="preserve">)    (дата)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___________________________________________________________ ___________; </w:t>
      </w:r>
    </w:p>
    <w:p w:rsidR="00E22B63" w:rsidRPr="00135FF1" w:rsidRDefault="00E22B63"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фамилиясе, исеме, атасының исеме (соңгысы – булган очракта), имза)    (дата)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___________________________________________________________ ___________; </w:t>
      </w:r>
    </w:p>
    <w:p w:rsidR="00E22B63" w:rsidRPr="00135FF1" w:rsidRDefault="00E22B63"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фамилия</w:t>
      </w:r>
      <w:r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и</w:t>
      </w:r>
      <w:r w:rsidRPr="00135FF1">
        <w:rPr>
          <w:rFonts w:ascii="Arial" w:eastAsia="Times New Roman" w:hAnsi="Arial" w:cs="Arial"/>
          <w:sz w:val="24"/>
          <w:szCs w:val="24"/>
          <w:lang w:val="tt-RU" w:eastAsia="ru-RU"/>
        </w:rPr>
        <w:t>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ының и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соңгысы</w:t>
      </w:r>
      <w:r w:rsidRPr="00135FF1">
        <w:rPr>
          <w:rFonts w:ascii="Arial" w:eastAsia="Times New Roman" w:hAnsi="Arial" w:cs="Arial"/>
          <w:sz w:val="24"/>
          <w:szCs w:val="24"/>
          <w:lang w:eastAsia="ru-RU"/>
        </w:rPr>
        <w:t xml:space="preserve"> – </w:t>
      </w:r>
      <w:r w:rsidRPr="00135FF1">
        <w:rPr>
          <w:rFonts w:ascii="Arial" w:eastAsia="Times New Roman" w:hAnsi="Arial" w:cs="Arial"/>
          <w:sz w:val="24"/>
          <w:szCs w:val="24"/>
          <w:lang w:val="tt-RU" w:eastAsia="ru-RU"/>
        </w:rPr>
        <w:t>булган очрак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xml:space="preserve">)    (дата)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___________________________________________________________ ___________. </w:t>
      </w:r>
    </w:p>
    <w:p w:rsidR="00E22B63" w:rsidRPr="00135FF1" w:rsidRDefault="00CF5540" w:rsidP="00E22B63">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E22B63" w:rsidRPr="00135FF1">
        <w:rPr>
          <w:rFonts w:ascii="Arial" w:eastAsia="Times New Roman" w:hAnsi="Arial" w:cs="Arial"/>
          <w:sz w:val="24"/>
          <w:szCs w:val="24"/>
          <w:lang w:val="tt-RU" w:eastAsia="ru-RU"/>
        </w:rPr>
        <w:t>(фамилиясе, исеме, атасының исеме (соңгысы – булган очракта), имза)    (дата)</w:t>
      </w:r>
    </w:p>
    <w:p w:rsidR="00CF5540" w:rsidRPr="00135FF1" w:rsidRDefault="00CF5540" w:rsidP="00E22B63">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E22B63" w:rsidRPr="00135FF1">
        <w:rPr>
          <w:rFonts w:ascii="Arial" w:eastAsia="Times New Roman" w:hAnsi="Arial" w:cs="Arial"/>
          <w:sz w:val="24"/>
          <w:szCs w:val="24"/>
          <w:lang w:val="tt-RU" w:eastAsia="ru-RU"/>
        </w:rPr>
        <w:t>Гаризага түбәндәге документлар теркәлә:</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E22B63" w:rsidRPr="00135FF1">
        <w:rPr>
          <w:rFonts w:ascii="Arial" w:eastAsia="Times New Roman" w:hAnsi="Arial" w:cs="Arial"/>
          <w:sz w:val="24"/>
          <w:szCs w:val="24"/>
          <w:lang w:eastAsia="ru-RU"/>
        </w:rPr>
        <w:t>документ исеме һәм аның реквизитлары</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E22B63" w:rsidRPr="00135FF1">
        <w:rPr>
          <w:rFonts w:ascii="Arial" w:eastAsia="Times New Roman" w:hAnsi="Arial" w:cs="Arial"/>
          <w:sz w:val="24"/>
          <w:szCs w:val="24"/>
          <w:lang w:eastAsia="ru-RU"/>
        </w:rPr>
        <w:t>документ исеме һәм аның реквизитлары</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E22B63" w:rsidRPr="00135FF1">
        <w:rPr>
          <w:rFonts w:ascii="Arial" w:eastAsia="Times New Roman" w:hAnsi="Arial" w:cs="Arial"/>
          <w:sz w:val="24"/>
          <w:szCs w:val="24"/>
          <w:lang w:eastAsia="ru-RU"/>
        </w:rPr>
        <w:t>документ исеме һәм аның реквизитлары</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E22B63" w:rsidRPr="00135FF1">
        <w:rPr>
          <w:rFonts w:ascii="Arial" w:eastAsia="Times New Roman" w:hAnsi="Arial" w:cs="Arial"/>
          <w:sz w:val="24"/>
          <w:szCs w:val="24"/>
          <w:lang w:eastAsia="ru-RU"/>
        </w:rPr>
        <w:t>документ исеме һәм аның реквизитлары</w:t>
      </w:r>
      <w:r w:rsidRPr="00135FF1">
        <w:rPr>
          <w:rFonts w:ascii="Arial" w:eastAsia="Times New Roman" w:hAnsi="Arial" w:cs="Arial"/>
          <w:sz w:val="24"/>
          <w:szCs w:val="24"/>
          <w:lang w:eastAsia="ru-RU"/>
        </w:rPr>
        <w:t xml:space="preserve">) </w:t>
      </w:r>
      <w:bookmarkStart w:id="0" w:name="P01B6"/>
      <w:bookmarkEnd w:id="0"/>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br/>
      </w:r>
      <w:r w:rsidRPr="00135FF1">
        <w:rPr>
          <w:rFonts w:ascii="Arial" w:eastAsia="Times New Roman" w:hAnsi="Arial" w:cs="Arial"/>
          <w:sz w:val="24"/>
          <w:szCs w:val="24"/>
          <w:lang w:eastAsia="ru-RU"/>
        </w:rPr>
        <w:br/>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p>
    <w:p w:rsidR="00DE0D79" w:rsidRPr="00135FF1" w:rsidRDefault="00DE0D79" w:rsidP="007E61E3">
      <w:pPr>
        <w:pBdr>
          <w:bottom w:val="single" w:sz="4" w:space="1" w:color="auto"/>
        </w:pBdr>
        <w:spacing w:after="0" w:line="240" w:lineRule="auto"/>
        <w:jc w:val="right"/>
        <w:rPr>
          <w:rFonts w:ascii="Arial" w:eastAsia="Times New Roman" w:hAnsi="Arial" w:cs="Arial"/>
          <w:sz w:val="24"/>
          <w:szCs w:val="24"/>
          <w:lang w:val="tt-RU" w:eastAsia="ru-RU"/>
        </w:rPr>
      </w:pPr>
    </w:p>
    <w:p w:rsidR="00DE0D79" w:rsidRPr="00135FF1" w:rsidRDefault="00DE0D79" w:rsidP="007E61E3">
      <w:pPr>
        <w:pBdr>
          <w:bottom w:val="single" w:sz="4" w:space="1" w:color="auto"/>
        </w:pBdr>
        <w:spacing w:after="0" w:line="240" w:lineRule="auto"/>
        <w:jc w:val="right"/>
        <w:rPr>
          <w:rFonts w:ascii="Arial" w:eastAsia="Times New Roman" w:hAnsi="Arial" w:cs="Arial"/>
          <w:sz w:val="24"/>
          <w:szCs w:val="24"/>
          <w:lang w:val="tt-RU" w:eastAsia="ru-RU"/>
        </w:rPr>
      </w:pPr>
    </w:p>
    <w:p w:rsidR="00B06D44" w:rsidRDefault="00B06D44" w:rsidP="007E61E3">
      <w:pPr>
        <w:pBdr>
          <w:bottom w:val="single" w:sz="4" w:space="1" w:color="auto"/>
        </w:pBdr>
        <w:spacing w:after="0" w:line="240" w:lineRule="auto"/>
        <w:jc w:val="right"/>
        <w:rPr>
          <w:rFonts w:ascii="Arial" w:eastAsia="Times New Roman" w:hAnsi="Arial" w:cs="Arial"/>
          <w:sz w:val="24"/>
          <w:szCs w:val="24"/>
          <w:lang w:val="tt-RU" w:eastAsia="ru-RU"/>
        </w:r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Авыл территорияләрен комплекслы үстерү»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дәүләт программасы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ысаларында торак шартларын яхшырту чараларында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атнашучылар исемлекләрен төзү һәм раслау һәм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авыл территорияләрендә торак төзүгә (сатып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алуга) социаль түләү бирү турында таныклыклар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ирү тәртибенә </w:t>
      </w:r>
    </w:p>
    <w:p w:rsidR="00CF5540"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2нче кушымта</w:t>
      </w:r>
      <w:r w:rsidR="00CF5540" w:rsidRPr="00135FF1">
        <w:rPr>
          <w:rFonts w:ascii="Arial" w:eastAsia="Times New Roman" w:hAnsi="Arial" w:cs="Arial"/>
          <w:sz w:val="24"/>
          <w:szCs w:val="24"/>
          <w:lang w:eastAsia="ru-RU"/>
        </w:rPr>
        <w:br/>
      </w:r>
      <w:r w:rsidR="00CF5540" w:rsidRPr="00135FF1">
        <w:rPr>
          <w:rFonts w:ascii="Arial" w:eastAsia="Times New Roman" w:hAnsi="Arial" w:cs="Arial"/>
          <w:sz w:val="24"/>
          <w:szCs w:val="24"/>
          <w:lang w:eastAsia="ru-RU"/>
        </w:rPr>
        <w:br/>
        <w:t xml:space="preserve">Форма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br/>
        <w:t xml:space="preserve">                              _____________________________________________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җирле үзидарә органы исеме</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_______ </w:t>
      </w:r>
    </w:p>
    <w:p w:rsidR="00CF5540" w:rsidRPr="00135FF1" w:rsidRDefault="00FA151C"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CF5540" w:rsidRPr="00135FF1">
        <w:rPr>
          <w:rFonts w:ascii="Arial" w:eastAsia="Times New Roman" w:hAnsi="Arial" w:cs="Arial"/>
          <w:sz w:val="24"/>
          <w:szCs w:val="24"/>
          <w:lang w:eastAsia="ru-RU"/>
        </w:rPr>
        <w:t>_________________________</w:t>
      </w:r>
      <w:r w:rsidRPr="00135FF1">
        <w:rPr>
          <w:rFonts w:ascii="Arial" w:eastAsia="Times New Roman" w:hAnsi="Arial" w:cs="Arial"/>
          <w:sz w:val="24"/>
          <w:szCs w:val="24"/>
          <w:lang w:val="tt-RU" w:eastAsia="ru-RU"/>
        </w:rPr>
        <w:t>___________________</w:t>
      </w:r>
      <w:r w:rsidR="00CF5540" w:rsidRPr="00135FF1">
        <w:rPr>
          <w:rFonts w:ascii="Arial" w:eastAsia="Times New Roman" w:hAnsi="Arial" w:cs="Arial"/>
          <w:sz w:val="24"/>
          <w:szCs w:val="24"/>
          <w:lang w:eastAsia="ru-RU"/>
        </w:rPr>
        <w:t xml:space="preserve">_ </w:t>
      </w:r>
    </w:p>
    <w:p w:rsidR="00FA151C" w:rsidRPr="00135FF1" w:rsidRDefault="00CF5540" w:rsidP="00FA151C">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 xml:space="preserve">фамилиясе, исеме, атасының исеме </w:t>
      </w:r>
    </w:p>
    <w:p w:rsidR="00CF5540" w:rsidRPr="00135FF1" w:rsidRDefault="00FA151C" w:rsidP="00FA151C">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оңгысы-булганда</w:t>
      </w:r>
      <w:r w:rsidR="00CF5540" w:rsidRPr="00135FF1">
        <w:rPr>
          <w:rFonts w:ascii="Arial" w:eastAsia="Times New Roman" w:hAnsi="Arial" w:cs="Arial"/>
          <w:sz w:val="24"/>
          <w:szCs w:val="24"/>
          <w:lang w:val="tt-RU" w:eastAsia="ru-RU"/>
        </w:rPr>
        <w:t xml:space="preserve">))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____________________________________________,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FA151C" w:rsidRPr="00135FF1">
        <w:rPr>
          <w:rFonts w:ascii="Arial" w:eastAsia="Times New Roman" w:hAnsi="Arial" w:cs="Arial"/>
          <w:sz w:val="24"/>
          <w:szCs w:val="24"/>
          <w:lang w:val="tt-RU" w:eastAsia="ru-RU"/>
        </w:rPr>
        <w:t>_____________________________</w:t>
      </w:r>
      <w:r w:rsidRPr="00135FF1">
        <w:rPr>
          <w:rFonts w:ascii="Arial" w:eastAsia="Times New Roman" w:hAnsi="Arial" w:cs="Arial"/>
          <w:sz w:val="24"/>
          <w:szCs w:val="24"/>
          <w:lang w:val="tt-RU" w:eastAsia="ru-RU"/>
        </w:rPr>
        <w:t xml:space="preserve">________________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_____________________________________________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_____________________________________________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_________________________</w:t>
      </w:r>
      <w:r w:rsidR="00FA151C" w:rsidRPr="00135FF1">
        <w:rPr>
          <w:rFonts w:ascii="Arial" w:eastAsia="Times New Roman" w:hAnsi="Arial" w:cs="Arial"/>
          <w:sz w:val="24"/>
          <w:szCs w:val="24"/>
          <w:lang w:val="tt-RU" w:eastAsia="ru-RU"/>
        </w:rPr>
        <w:t xml:space="preserve"> адресы буенча яшәүче</w:t>
      </w:r>
      <w:r w:rsidRPr="00135FF1">
        <w:rPr>
          <w:rFonts w:ascii="Arial" w:eastAsia="Times New Roman" w:hAnsi="Arial" w:cs="Arial"/>
          <w:sz w:val="24"/>
          <w:szCs w:val="24"/>
          <w:lang w:val="tt-RU" w:eastAsia="ru-RU"/>
        </w:rPr>
        <w:t xml:space="preserve"> </w:t>
      </w:r>
    </w:p>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br/>
        <w:t>                                 </w:t>
      </w:r>
    </w:p>
    <w:p w:rsidR="00FA151C" w:rsidRPr="00135FF1" w:rsidRDefault="00FA151C" w:rsidP="00FA151C">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Хөкүмәтенең 2019 елның 31 маендагы 696 номерлы карары белән расланган" Авыл территорияләрен комплекслы үстерү " Россия Федерациясе дәүләт программасы кысаларында торак шартларын яхшырту чараларында катнашу ризалыгын раслау турында</w:t>
      </w:r>
    </w:p>
    <w:p w:rsidR="00FA151C" w:rsidRPr="00135FF1" w:rsidRDefault="00FA151C" w:rsidP="00FA151C">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w:t>
      </w:r>
      <w:r w:rsidRPr="00135FF1">
        <w:rPr>
          <w:rFonts w:ascii="Arial" w:eastAsia="Times New Roman" w:hAnsi="Arial" w:cs="Arial"/>
          <w:sz w:val="24"/>
          <w:szCs w:val="24"/>
          <w:lang w:eastAsia="ru-RU"/>
        </w:rPr>
        <w:br/>
        <w:t>   </w:t>
      </w:r>
    </w:p>
    <w:p w:rsidR="00CF5540" w:rsidRPr="00135FF1" w:rsidRDefault="00FA151C" w:rsidP="00FA151C">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Мин</w:t>
      </w:r>
      <w:r w:rsidR="00CF5540" w:rsidRPr="00135FF1">
        <w:rPr>
          <w:rFonts w:ascii="Arial" w:eastAsia="Times New Roman" w:hAnsi="Arial" w:cs="Arial"/>
          <w:sz w:val="24"/>
          <w:szCs w:val="24"/>
          <w:lang w:eastAsia="ru-RU"/>
        </w:rPr>
        <w:t>, ______________________________________________________________________</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 </w:t>
      </w:r>
    </w:p>
    <w:p w:rsidR="00FA151C" w:rsidRPr="00135FF1" w:rsidRDefault="00CF5540" w:rsidP="00FA151C">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 xml:space="preserve">(фамилиясе, исеме, атасының исеме (соңгысы-булганда)) </w:t>
      </w:r>
    </w:p>
    <w:p w:rsidR="00FA151C" w:rsidRPr="00135FF1" w:rsidRDefault="00FA151C" w:rsidP="00FA151C">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Хөкүмәтенең 2019 елның 31 маендагы 696 номерлы карары белән расланган "Авыл территорияләрен комплекслы үстерү" Россия Федерациясе дәүләт программасы кысаларында гражданнарның торак шартларын яхшырту чараларында катнашу теләген раслыйм. </w:t>
      </w:r>
    </w:p>
    <w:p w:rsidR="00DE0D79" w:rsidRPr="00135FF1" w:rsidRDefault="00DE0D79"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шартларын яхшыртырга ниятлим</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___________________________________________________________________________  </w:t>
      </w:r>
    </w:p>
    <w:p w:rsidR="00DE0D79" w:rsidRPr="00135FF1" w:rsidRDefault="00DE0D79" w:rsidP="00DE0D79">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йорт (төзелә торган торак бина) төзү, сатып алу</w:t>
      </w:r>
    </w:p>
    <w:p w:rsidR="00DE0D79" w:rsidRPr="00135FF1" w:rsidRDefault="00DE0D79" w:rsidP="00DE0D79">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бинаны өлешләп төзүдә катнашу</w:t>
      </w:r>
    </w:p>
    <w:p w:rsidR="00DE0D79" w:rsidRPr="00135FF1" w:rsidRDefault="00DE0D79" w:rsidP="00DE0D79">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CF5540" w:rsidRPr="00135FF1" w:rsidRDefault="00DE0D79" w:rsidP="00DE0D79">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үп фатирлы йорт-күрсәтергә кирәк</w:t>
      </w:r>
      <w:r w:rsidR="00CF5540" w:rsidRPr="00135FF1">
        <w:rPr>
          <w:rFonts w:ascii="Arial" w:eastAsia="Times New Roman" w:hAnsi="Arial" w:cs="Arial"/>
          <w:sz w:val="24"/>
          <w:szCs w:val="24"/>
          <w:lang w:val="tt-RU" w:eastAsia="ru-RU"/>
        </w:rPr>
        <w:t>)</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DE0D79">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DE0D79" w:rsidRPr="00135FF1">
        <w:rPr>
          <w:rFonts w:ascii="Arial" w:eastAsia="Times New Roman" w:hAnsi="Arial" w:cs="Arial"/>
          <w:sz w:val="24"/>
          <w:szCs w:val="24"/>
          <w:lang w:eastAsia="ru-RU"/>
        </w:rPr>
        <w:t>гражданин торак урыны сатып алырга (төзергә) теләгән җирлек исеме</w:t>
      </w:r>
      <w:r w:rsidRPr="00135FF1">
        <w:rPr>
          <w:rFonts w:ascii="Arial" w:eastAsia="Times New Roman" w:hAnsi="Arial" w:cs="Arial"/>
          <w:sz w:val="24"/>
          <w:szCs w:val="24"/>
          <w:lang w:eastAsia="ru-RU"/>
        </w:rPr>
        <w:t>)</w:t>
      </w:r>
    </w:p>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p>
    <w:p w:rsidR="00CF5540" w:rsidRPr="00135FF1" w:rsidRDefault="00FA151C" w:rsidP="00CF5540">
      <w:pPr>
        <w:pBdr>
          <w:bottom w:val="single" w:sz="4" w:space="1" w:color="auto"/>
        </w:pBdr>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түләүләрне беренче чиратта бирү, социаль түләү күләмен исәпләү һәм бирү, гражданнарны теге яки бу чират төркеменә кертү өчен әһәмияткә ия булган шартлар</w:t>
      </w:r>
      <w:r w:rsidR="00CF5540" w:rsidRPr="00135FF1">
        <w:rPr>
          <w:rFonts w:ascii="Arial" w:eastAsia="Times New Roman" w:hAnsi="Arial" w:cs="Arial"/>
          <w:sz w:val="24"/>
          <w:szCs w:val="24"/>
          <w:lang w:eastAsia="ru-RU"/>
        </w:rPr>
        <w:t>, ________________________</w:t>
      </w:r>
      <w:r w:rsidRPr="00135FF1">
        <w:rPr>
          <w:rFonts w:ascii="Arial" w:eastAsia="Times New Roman" w:hAnsi="Arial" w:cs="Arial"/>
          <w:sz w:val="24"/>
          <w:szCs w:val="24"/>
          <w:lang w:val="tt-RU" w:eastAsia="ru-RU"/>
        </w:rPr>
        <w:t>_____________________________________</w:t>
      </w:r>
      <w:r w:rsidR="00CF5540" w:rsidRPr="00135FF1">
        <w:rPr>
          <w:rFonts w:ascii="Arial" w:eastAsia="Times New Roman" w:hAnsi="Arial" w:cs="Arial"/>
          <w:sz w:val="24"/>
          <w:szCs w:val="24"/>
          <w:lang w:eastAsia="ru-RU"/>
        </w:rPr>
        <w:t xml:space="preserve">____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val="tt-RU" w:eastAsia="ru-RU"/>
        </w:rPr>
        <w:t>үзгәрделәр</w:t>
      </w:r>
      <w:r w:rsidR="00FA151C" w:rsidRPr="00135FF1">
        <w:rPr>
          <w:rFonts w:ascii="Arial" w:eastAsia="Times New Roman" w:hAnsi="Arial" w:cs="Arial"/>
          <w:sz w:val="24"/>
          <w:szCs w:val="24"/>
          <w:lang w:eastAsia="ru-RU"/>
        </w:rPr>
        <w:t xml:space="preserve">, </w:t>
      </w:r>
      <w:r w:rsidR="00FA151C" w:rsidRPr="00135FF1">
        <w:rPr>
          <w:rFonts w:ascii="Arial" w:eastAsia="Times New Roman" w:hAnsi="Arial" w:cs="Arial"/>
          <w:sz w:val="24"/>
          <w:szCs w:val="24"/>
          <w:lang w:val="tt-RU" w:eastAsia="ru-RU"/>
        </w:rPr>
        <w:t>үзгәрмәделәр</w:t>
      </w:r>
      <w:r w:rsidRPr="00135FF1">
        <w:rPr>
          <w:rFonts w:ascii="Arial" w:eastAsia="Times New Roman" w:hAnsi="Arial" w:cs="Arial"/>
          <w:sz w:val="24"/>
          <w:szCs w:val="24"/>
          <w:lang w:eastAsia="ru-RU"/>
        </w:rPr>
        <w:t xml:space="preserve"> -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val="tt-RU" w:eastAsia="ru-RU"/>
        </w:rPr>
        <w:t>Кирәклесен күрсәтергә</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_________________________________________________________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_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_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_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________________________________________________________________________ . </w:t>
      </w:r>
    </w:p>
    <w:p w:rsidR="00FA151C" w:rsidRPr="00135FF1" w:rsidRDefault="00FA151C"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Социаль түләүне исәпләү һәм бирү өчен әһәмияткә ия булган хәлләр</w:t>
      </w:r>
      <w:r w:rsidRPr="00135FF1">
        <w:rPr>
          <w:rFonts w:ascii="Arial" w:eastAsia="Times New Roman" w:hAnsi="Arial" w:cs="Arial"/>
          <w:sz w:val="24"/>
          <w:szCs w:val="24"/>
          <w:lang w:val="tt-RU" w:eastAsia="ru-RU"/>
        </w:rPr>
        <w:t>нең</w:t>
      </w:r>
      <w:r w:rsidRPr="00135FF1">
        <w:rPr>
          <w:rFonts w:ascii="Arial" w:eastAsia="Times New Roman" w:hAnsi="Arial" w:cs="Arial"/>
          <w:sz w:val="24"/>
          <w:szCs w:val="24"/>
          <w:lang w:eastAsia="ru-RU"/>
        </w:rPr>
        <w:t xml:space="preserve"> үзгәр</w:t>
      </w:r>
      <w:r w:rsidRPr="00135FF1">
        <w:rPr>
          <w:rFonts w:ascii="Arial" w:eastAsia="Times New Roman" w:hAnsi="Arial" w:cs="Arial"/>
          <w:sz w:val="24"/>
          <w:szCs w:val="24"/>
          <w:lang w:val="tt-RU" w:eastAsia="ru-RU"/>
        </w:rPr>
        <w:t>үен</w:t>
      </w:r>
      <w:r w:rsidRPr="00135FF1">
        <w:rPr>
          <w:rFonts w:ascii="Arial" w:eastAsia="Times New Roman" w:hAnsi="Arial" w:cs="Arial"/>
          <w:sz w:val="24"/>
          <w:szCs w:val="24"/>
          <w:lang w:eastAsia="ru-RU"/>
        </w:rPr>
        <w:t xml:space="preserve"> түбәндәге документлар раслый:</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_______________________________________________________________________;</w:t>
      </w:r>
    </w:p>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FA151C"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_______________________________________________________________________ ;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_____________________________________________________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______________________________________________________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______________________________________________________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p w:rsidR="00CF5540" w:rsidRPr="00135FF1" w:rsidRDefault="00CF5540" w:rsidP="00FA151C">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eastAsia="ru-RU"/>
        </w:rPr>
        <w:t>Социаль түләүне өлешчә бирүгә социаль түләү бирү өчен акча күләме җитмәгән очракта</w:t>
      </w:r>
      <w:r w:rsidR="00216821" w:rsidRPr="00135FF1">
        <w:rPr>
          <w:rFonts w:ascii="Arial" w:eastAsia="Times New Roman" w:hAnsi="Arial" w:cs="Arial"/>
          <w:sz w:val="24"/>
          <w:szCs w:val="24"/>
          <w:lang w:val="tt-RU" w:eastAsia="ru-RU"/>
        </w:rPr>
        <w:t>______________</w:t>
      </w:r>
      <w:r w:rsidRPr="00135FF1">
        <w:rPr>
          <w:rFonts w:ascii="Arial" w:eastAsia="Times New Roman" w:hAnsi="Arial" w:cs="Arial"/>
          <w:sz w:val="24"/>
          <w:szCs w:val="24"/>
          <w:lang w:eastAsia="ru-RU"/>
        </w:rPr>
        <w:t xml:space="preserve">_________________________________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FA151C" w:rsidRPr="00135FF1">
        <w:rPr>
          <w:rFonts w:ascii="Arial" w:eastAsia="Times New Roman" w:hAnsi="Arial" w:cs="Arial"/>
          <w:sz w:val="24"/>
          <w:szCs w:val="24"/>
          <w:lang w:val="tt-RU" w:eastAsia="ru-RU"/>
        </w:rPr>
        <w:t>риза</w:t>
      </w:r>
      <w:r w:rsidR="00FA151C" w:rsidRPr="00135FF1">
        <w:rPr>
          <w:rFonts w:ascii="Arial" w:eastAsia="Times New Roman" w:hAnsi="Arial" w:cs="Arial"/>
          <w:sz w:val="24"/>
          <w:szCs w:val="24"/>
          <w:lang w:eastAsia="ru-RU"/>
        </w:rPr>
        <w:t>/</w:t>
      </w:r>
      <w:r w:rsidR="00FA151C" w:rsidRPr="00135FF1">
        <w:rPr>
          <w:rFonts w:ascii="Arial" w:eastAsia="Times New Roman" w:hAnsi="Arial" w:cs="Arial"/>
          <w:sz w:val="24"/>
          <w:szCs w:val="24"/>
          <w:lang w:val="tt-RU" w:eastAsia="ru-RU"/>
        </w:rPr>
        <w:t xml:space="preserve"> риза түгел</w:t>
      </w:r>
      <w:r w:rsidR="00FA151C" w:rsidRPr="00135FF1">
        <w:rPr>
          <w:rFonts w:ascii="Arial" w:eastAsia="Times New Roman" w:hAnsi="Arial" w:cs="Arial"/>
          <w:sz w:val="24"/>
          <w:szCs w:val="24"/>
          <w:lang w:eastAsia="ru-RU"/>
        </w:rPr>
        <w:t xml:space="preserve">- </w:t>
      </w:r>
      <w:r w:rsidR="00FA151C" w:rsidRPr="00135FF1">
        <w:rPr>
          <w:rFonts w:ascii="Arial" w:eastAsia="Times New Roman" w:hAnsi="Arial" w:cs="Arial"/>
          <w:sz w:val="24"/>
          <w:szCs w:val="24"/>
          <w:lang w:val="tt-RU" w:eastAsia="ru-RU"/>
        </w:rPr>
        <w:t>кирәклесен күрсәтергә</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t>    </w:t>
      </w:r>
      <w:r w:rsidR="00216821" w:rsidRPr="00135FF1">
        <w:rPr>
          <w:rFonts w:ascii="Arial" w:eastAsia="Times New Roman" w:hAnsi="Arial" w:cs="Arial"/>
          <w:sz w:val="24"/>
          <w:szCs w:val="24"/>
          <w:lang w:val="tt-RU" w:eastAsia="ru-RU"/>
        </w:rPr>
        <w:t>Гаилә составы</w:t>
      </w:r>
      <w:r w:rsidRPr="00135FF1">
        <w:rPr>
          <w:rFonts w:ascii="Arial" w:eastAsia="Times New Roman" w:hAnsi="Arial" w:cs="Arial"/>
          <w:sz w:val="24"/>
          <w:szCs w:val="24"/>
          <w:lang w:eastAsia="ru-RU"/>
        </w:rPr>
        <w:t xml:space="preserve">: </w:t>
      </w:r>
    </w:p>
    <w:p w:rsidR="00CF5540" w:rsidRPr="00135FF1" w:rsidRDefault="00216821"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хатын</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р</w:t>
      </w:r>
      <w:r w:rsidR="00CF5540" w:rsidRPr="00135FF1">
        <w:rPr>
          <w:rFonts w:ascii="Arial" w:eastAsia="Times New Roman" w:hAnsi="Arial" w:cs="Arial"/>
          <w:sz w:val="24"/>
          <w:szCs w:val="24"/>
          <w:lang w:eastAsia="ru-RU"/>
        </w:rPr>
        <w:t xml:space="preserve">) ________________________________________________ _______________ </w:t>
      </w:r>
    </w:p>
    <w:p w:rsidR="00CF5540" w:rsidRPr="00135FF1" w:rsidRDefault="00216821"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фамилия, и</w:t>
      </w:r>
      <w:r w:rsidRPr="00135FF1">
        <w:rPr>
          <w:rFonts w:ascii="Arial" w:eastAsia="Times New Roman" w:hAnsi="Arial" w:cs="Arial"/>
          <w:sz w:val="24"/>
          <w:szCs w:val="24"/>
          <w:lang w:val="tt-RU" w:eastAsia="ru-RU"/>
        </w:rPr>
        <w:t>сем</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ның и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соңгысы булган очракта</w:t>
      </w: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туу датасы</w:t>
      </w:r>
      <w:r w:rsidR="00CF5540"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_______________</w:t>
      </w:r>
      <w:r w:rsidR="00216821" w:rsidRPr="00135FF1">
        <w:rPr>
          <w:rFonts w:ascii="Arial" w:eastAsia="Times New Roman" w:hAnsi="Arial" w:cs="Arial"/>
          <w:sz w:val="24"/>
          <w:szCs w:val="24"/>
          <w:lang w:val="tt-RU" w:eastAsia="ru-RU"/>
        </w:rPr>
        <w:t>адресы буенча яши</w:t>
      </w:r>
      <w:r w:rsidRPr="00135FF1">
        <w:rPr>
          <w:rFonts w:ascii="Arial" w:eastAsia="Times New Roman" w:hAnsi="Arial" w:cs="Arial"/>
          <w:sz w:val="24"/>
          <w:szCs w:val="24"/>
          <w:lang w:eastAsia="ru-RU"/>
        </w:rPr>
        <w:t xml:space="preserve">; </w:t>
      </w:r>
    </w:p>
    <w:p w:rsidR="00CF5540" w:rsidRPr="00135FF1" w:rsidRDefault="00216821"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лалар</w:t>
      </w:r>
      <w:r w:rsidR="00CF5540" w:rsidRPr="00135FF1">
        <w:rPr>
          <w:rFonts w:ascii="Arial" w:eastAsia="Times New Roman" w:hAnsi="Arial" w:cs="Arial"/>
          <w:sz w:val="24"/>
          <w:szCs w:val="24"/>
          <w:lang w:eastAsia="ru-RU"/>
        </w:rPr>
        <w:t>: ___________________________________________</w:t>
      </w:r>
      <w:r w:rsidRPr="00135FF1">
        <w:rPr>
          <w:rFonts w:ascii="Arial" w:eastAsia="Times New Roman" w:hAnsi="Arial" w:cs="Arial"/>
          <w:sz w:val="24"/>
          <w:szCs w:val="24"/>
          <w:lang w:val="tt-RU" w:eastAsia="ru-RU"/>
        </w:rPr>
        <w:t>_______________</w:t>
      </w:r>
      <w:r w:rsidR="00CF5540" w:rsidRPr="00135FF1">
        <w:rPr>
          <w:rFonts w:ascii="Arial" w:eastAsia="Times New Roman" w:hAnsi="Arial" w:cs="Arial"/>
          <w:sz w:val="24"/>
          <w:szCs w:val="24"/>
          <w:lang w:eastAsia="ru-RU"/>
        </w:rPr>
        <w:t>_______ ________________</w:t>
      </w:r>
      <w:r w:rsidRPr="00135FF1">
        <w:rPr>
          <w:rFonts w:ascii="Arial" w:eastAsia="Times New Roman" w:hAnsi="Arial" w:cs="Arial"/>
          <w:sz w:val="24"/>
          <w:szCs w:val="24"/>
          <w:lang w:val="tt-RU" w:eastAsia="ru-RU"/>
        </w:rPr>
        <w:t>_______________________________________________________</w:t>
      </w:r>
      <w:r w:rsidR="00CF5540" w:rsidRPr="00135FF1">
        <w:rPr>
          <w:rFonts w:ascii="Arial" w:eastAsia="Times New Roman" w:hAnsi="Arial" w:cs="Arial"/>
          <w:sz w:val="24"/>
          <w:szCs w:val="24"/>
          <w:lang w:eastAsia="ru-RU"/>
        </w:rPr>
        <w:t xml:space="preserve">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216821" w:rsidRPr="00135FF1">
        <w:rPr>
          <w:rFonts w:ascii="Arial" w:eastAsia="Times New Roman" w:hAnsi="Arial" w:cs="Arial"/>
          <w:sz w:val="24"/>
          <w:szCs w:val="24"/>
          <w:lang w:eastAsia="ru-RU"/>
        </w:rPr>
        <w:t xml:space="preserve">         (фамилия, исем, атасның исеме (соңгысы булган очракта) (туу датасы)</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w:t>
      </w:r>
      <w:r w:rsidR="00216821" w:rsidRPr="00135FF1">
        <w:rPr>
          <w:rFonts w:ascii="Arial" w:eastAsia="Times New Roman" w:hAnsi="Arial" w:cs="Arial"/>
          <w:sz w:val="24"/>
          <w:szCs w:val="24"/>
          <w:lang w:val="tt-RU" w:eastAsia="ru-RU"/>
        </w:rPr>
        <w:t>адресы буенча яши</w:t>
      </w:r>
      <w:r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 _____________________ </w:t>
      </w:r>
    </w:p>
    <w:p w:rsidR="00216821" w:rsidRPr="00135FF1" w:rsidRDefault="00216821" w:rsidP="00216821">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 </w:t>
      </w:r>
    </w:p>
    <w:p w:rsidR="00216821" w:rsidRPr="00135FF1" w:rsidRDefault="00216821" w:rsidP="00216821">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амилия, исем, атасның исеме (соңгысы булган очракта) (туу датасы)</w:t>
      </w:r>
    </w:p>
    <w:p w:rsidR="00CF5540" w:rsidRPr="00135FF1" w:rsidRDefault="00216821" w:rsidP="00216821">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адресы буенча яши;</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val="tt-RU" w:eastAsia="ru-RU"/>
        </w:rPr>
        <w:t>Балигъ булган гаилә</w:t>
      </w:r>
      <w:r w:rsidR="00336FB6">
        <w:rPr>
          <w:rFonts w:ascii="Arial" w:eastAsia="Times New Roman" w:hAnsi="Arial" w:cs="Arial"/>
          <w:sz w:val="24"/>
          <w:szCs w:val="24"/>
          <w:lang w:val="tt-RU" w:eastAsia="ru-RU"/>
        </w:rPr>
        <w:t xml:space="preserve"> әгзалары</w:t>
      </w:r>
      <w:r w:rsidR="00CF5540" w:rsidRPr="00135FF1">
        <w:rPr>
          <w:rFonts w:ascii="Arial" w:eastAsia="Times New Roman" w:hAnsi="Arial" w:cs="Arial"/>
          <w:sz w:val="24"/>
          <w:szCs w:val="24"/>
          <w:lang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_____________________________________________________________ 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290E50" w:rsidRPr="00135FF1">
        <w:rPr>
          <w:rFonts w:ascii="Arial" w:eastAsia="Times New Roman" w:hAnsi="Arial" w:cs="Arial"/>
          <w:sz w:val="24"/>
          <w:szCs w:val="24"/>
          <w:lang w:eastAsia="ru-RU"/>
        </w:rPr>
        <w:t>(фамилия, исем, атасның исеме (соңгысы булган очракта) (</w:t>
      </w:r>
      <w:r w:rsidR="00290E50"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w:t>
      </w:r>
      <w:r w:rsidR="00290E50"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дата)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_____________________________________________________________ _________; </w:t>
      </w:r>
    </w:p>
    <w:p w:rsidR="00290E50" w:rsidRPr="00135FF1" w:rsidRDefault="00290E5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фамилия, исем, атасның исеме (соңгысы булган очракта) (имза)               (дата)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_____________________________________________________________ 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290E50" w:rsidRPr="00135FF1">
        <w:rPr>
          <w:rFonts w:ascii="Arial" w:eastAsia="Times New Roman" w:hAnsi="Arial" w:cs="Arial"/>
          <w:sz w:val="24"/>
          <w:szCs w:val="24"/>
          <w:lang w:eastAsia="ru-RU"/>
        </w:rPr>
        <w:t>(фамилия, исем, атасның исеме (соңгысы булган очракта) (имза)               (дата)</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______________________________________________________________ ________. </w:t>
      </w:r>
    </w:p>
    <w:p w:rsidR="00290E50" w:rsidRPr="00135FF1" w:rsidRDefault="00290E5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фамилия, исем, атасның исеме (соңгысы булган очракта) (имза)               (дата)</w:t>
      </w:r>
      <w:r w:rsidR="00CF5540" w:rsidRPr="00135FF1">
        <w:rPr>
          <w:rFonts w:ascii="Arial" w:eastAsia="Times New Roman" w:hAnsi="Arial" w:cs="Arial"/>
          <w:sz w:val="24"/>
          <w:szCs w:val="24"/>
          <w:lang w:eastAsia="ru-RU"/>
        </w:rPr>
        <w:br/>
        <w:t>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290E50" w:rsidRPr="00135FF1">
        <w:rPr>
          <w:rFonts w:ascii="Arial" w:eastAsia="Times New Roman" w:hAnsi="Arial" w:cs="Arial"/>
          <w:sz w:val="24"/>
          <w:szCs w:val="24"/>
          <w:lang w:eastAsia="ru-RU"/>
        </w:rPr>
        <w:t>Гаризага түбәндәге документлар теркәлә:</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_____________________________________________________________; </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DE0D79" w:rsidRPr="00135FF1">
        <w:rPr>
          <w:rFonts w:ascii="Arial" w:eastAsia="Times New Roman" w:hAnsi="Arial" w:cs="Arial"/>
          <w:sz w:val="24"/>
          <w:szCs w:val="24"/>
          <w:lang w:eastAsia="ru-RU"/>
        </w:rPr>
        <w:t>документ исеме һәм аның реквизитлары</w:t>
      </w:r>
      <w:r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_____________________________________________________________; </w:t>
      </w:r>
    </w:p>
    <w:p w:rsidR="00CF5540" w:rsidRPr="00135FF1" w:rsidRDefault="00DE0D7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документ исеме һәм аның реквизитлары)</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_____________________________________________________________; </w:t>
      </w:r>
    </w:p>
    <w:p w:rsidR="00CF5540" w:rsidRPr="00135FF1" w:rsidRDefault="00DE0D7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документ исеме һәм аның реквизитлары)</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w:t>
      </w:r>
      <w:r w:rsidRPr="00135FF1">
        <w:rPr>
          <w:rFonts w:ascii="Times New Roman" w:eastAsia="Times New Roman" w:hAnsi="Times New Roman" w:cs="Times New Roman"/>
          <w:sz w:val="24"/>
          <w:szCs w:val="24"/>
          <w:lang w:eastAsia="ru-RU"/>
        </w:rPr>
        <w:t xml:space="preserve"> </w:t>
      </w:r>
      <w:r w:rsidRPr="00135FF1">
        <w:rPr>
          <w:rFonts w:ascii="Arial" w:eastAsia="Times New Roman" w:hAnsi="Arial" w:cs="Arial"/>
          <w:sz w:val="24"/>
          <w:szCs w:val="24"/>
          <w:lang w:eastAsia="ru-RU"/>
        </w:rPr>
        <w:t xml:space="preserve">_____________________________________________________________ . </w:t>
      </w:r>
    </w:p>
    <w:p w:rsidR="00DE0D79" w:rsidRPr="00135FF1" w:rsidRDefault="00DE0D79" w:rsidP="00DE0D79">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документ исеме һәм аның реквизитлары) </w:t>
      </w:r>
    </w:p>
    <w:p w:rsidR="00CF5540" w:rsidRPr="00135FF1" w:rsidRDefault="00CF5540" w:rsidP="00CF5540">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br/>
      </w:r>
      <w:r w:rsidRPr="00135FF1">
        <w:rPr>
          <w:rFonts w:ascii="Arial" w:eastAsia="Times New Roman" w:hAnsi="Arial" w:cs="Arial"/>
          <w:sz w:val="24"/>
          <w:szCs w:val="24"/>
          <w:lang w:eastAsia="ru-RU"/>
        </w:rPr>
        <w:br/>
      </w: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sectPr w:rsidR="00CF5540" w:rsidRPr="00135FF1" w:rsidSect="003B1829">
          <w:headerReference w:type="even" r:id="rId17"/>
          <w:headerReference w:type="default" r:id="rId18"/>
          <w:pgSz w:w="11906" w:h="16838"/>
          <w:pgMar w:top="993" w:right="567" w:bottom="993" w:left="1259" w:header="709" w:footer="709" w:gutter="0"/>
          <w:cols w:space="708"/>
          <w:titlePg/>
          <w:docGrid w:linePitch="360"/>
        </w:sectPr>
      </w:pP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Авыл территорияләрен комплекслы үстерү»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оссия Федерациясе дәүләт программасы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ысаларында торак шартларын яхшырту чараларында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тнашучылар исемлекләрен төзү һәм раслау һәм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выл территорияләрендә торак төзүгә (сатып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луга) социаль түләү бирү турында таныклыклар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ирү тәртибенә </w:t>
      </w:r>
    </w:p>
    <w:p w:rsidR="00CF5540"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3</w:t>
      </w:r>
      <w:r w:rsidRPr="00135FF1">
        <w:rPr>
          <w:rFonts w:ascii="Arial" w:eastAsia="Times New Roman" w:hAnsi="Arial" w:cs="Arial"/>
          <w:sz w:val="24"/>
          <w:szCs w:val="24"/>
          <w:lang w:eastAsia="ru-RU"/>
        </w:rPr>
        <w:t>нче кушымта</w:t>
      </w:r>
      <w:r w:rsidR="00A63208" w:rsidRPr="00135FF1">
        <w:rPr>
          <w:rFonts w:ascii="Arial" w:eastAsia="Times New Roman" w:hAnsi="Arial" w:cs="Arial"/>
          <w:sz w:val="24"/>
          <w:szCs w:val="24"/>
          <w:lang w:eastAsia="ru-RU"/>
        </w:rPr>
        <w:br/>
      </w:r>
      <w:r w:rsidR="00CF5540" w:rsidRPr="00135FF1">
        <w:rPr>
          <w:rFonts w:ascii="Arial" w:eastAsia="Times New Roman" w:hAnsi="Arial" w:cs="Arial"/>
          <w:sz w:val="24"/>
          <w:szCs w:val="24"/>
          <w:lang w:eastAsia="ru-RU"/>
        </w:rPr>
        <w:t xml:space="preserve">Форма </w:t>
      </w:r>
    </w:p>
    <w:p w:rsidR="00CF5540" w:rsidRPr="00135FF1" w:rsidRDefault="00CF5540" w:rsidP="00BF7CDD">
      <w:pPr>
        <w:spacing w:after="0" w:line="240" w:lineRule="auto"/>
        <w:ind w:left="6096"/>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br/>
        <w:t>                     "</w:t>
      </w:r>
      <w:r w:rsidR="00BF7CDD" w:rsidRPr="00135FF1">
        <w:rPr>
          <w:rFonts w:ascii="Arial" w:eastAsia="Times New Roman" w:hAnsi="Arial" w:cs="Arial"/>
          <w:sz w:val="24"/>
          <w:szCs w:val="24"/>
          <w:lang w:val="tt-RU" w:eastAsia="ru-RU"/>
        </w:rPr>
        <w:t>Раслыйм</w:t>
      </w:r>
      <w:r w:rsidRPr="00135FF1">
        <w:rPr>
          <w:rFonts w:ascii="Arial" w:eastAsia="Times New Roman" w:hAnsi="Arial" w:cs="Arial"/>
          <w:sz w:val="24"/>
          <w:szCs w:val="24"/>
          <w:lang w:eastAsia="ru-RU"/>
        </w:rPr>
        <w:t xml:space="preserve">": </w:t>
      </w:r>
    </w:p>
    <w:p w:rsidR="00BF7CDD" w:rsidRPr="00135FF1" w:rsidRDefault="00CF5540" w:rsidP="00BF7CDD">
      <w:pPr>
        <w:spacing w:after="0" w:line="240" w:lineRule="auto"/>
        <w:ind w:left="6096"/>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BF7CDD" w:rsidRPr="00135FF1">
        <w:rPr>
          <w:rFonts w:ascii="Arial" w:eastAsia="Times New Roman" w:hAnsi="Arial" w:cs="Arial"/>
          <w:sz w:val="24"/>
          <w:szCs w:val="24"/>
          <w:lang w:val="tt-RU" w:eastAsia="ru-RU"/>
        </w:rPr>
        <w:t xml:space="preserve">      ТР </w:t>
      </w:r>
      <w:r w:rsidR="00BF7CDD" w:rsidRPr="00135FF1">
        <w:rPr>
          <w:rFonts w:ascii="Arial" w:eastAsia="Times New Roman" w:hAnsi="Arial" w:cs="Arial"/>
          <w:sz w:val="24"/>
          <w:szCs w:val="24"/>
          <w:lang w:eastAsia="ru-RU"/>
        </w:rPr>
        <w:t>Буа муниципаль районы башлыгы</w:t>
      </w:r>
      <w:r w:rsidRPr="00135FF1">
        <w:rPr>
          <w:rFonts w:ascii="Arial" w:eastAsia="Times New Roman" w:hAnsi="Arial" w:cs="Arial"/>
          <w:sz w:val="24"/>
          <w:szCs w:val="24"/>
          <w:lang w:eastAsia="ru-RU"/>
        </w:rPr>
        <w:t>                    </w:t>
      </w:r>
    </w:p>
    <w:p w:rsidR="00CF5540" w:rsidRPr="00135FF1" w:rsidRDefault="00CF5540" w:rsidP="00BF7CDD">
      <w:pPr>
        <w:spacing w:after="0" w:line="240" w:lineRule="auto"/>
        <w:ind w:left="6096"/>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___________ ___________</w:t>
      </w:r>
      <w:r w:rsidR="00BF7CDD" w:rsidRPr="00135FF1">
        <w:rPr>
          <w:rFonts w:ascii="Arial" w:eastAsia="Times New Roman" w:hAnsi="Arial" w:cs="Arial"/>
          <w:sz w:val="24"/>
          <w:szCs w:val="24"/>
          <w:lang w:eastAsia="ru-RU"/>
        </w:rPr>
        <w:t>_________________________</w:t>
      </w:r>
    </w:p>
    <w:p w:rsidR="00BF7CDD" w:rsidRPr="00135FF1" w:rsidRDefault="00BF7CDD" w:rsidP="00BF7CDD">
      <w:pPr>
        <w:spacing w:after="0" w:line="240" w:lineRule="auto"/>
        <w:ind w:left="6096"/>
        <w:jc w:val="right"/>
        <w:rPr>
          <w:rFonts w:ascii="Arial" w:eastAsia="Times New Roman" w:hAnsi="Arial" w:cs="Arial"/>
          <w:sz w:val="20"/>
          <w:szCs w:val="20"/>
          <w:lang w:val="tt-RU" w:eastAsia="ru-RU"/>
        </w:rPr>
      </w:pPr>
      <w:r w:rsidRPr="00135FF1">
        <w:rPr>
          <w:rFonts w:ascii="Arial" w:eastAsia="Times New Roman" w:hAnsi="Arial" w:cs="Arial"/>
          <w:sz w:val="24"/>
          <w:szCs w:val="24"/>
          <w:lang w:eastAsia="ru-RU"/>
        </w:rPr>
        <w:t>                      (</w:t>
      </w:r>
      <w:r w:rsidRPr="00135FF1">
        <w:rPr>
          <w:rFonts w:ascii="Arial" w:eastAsia="Times New Roman" w:hAnsi="Arial" w:cs="Arial"/>
          <w:sz w:val="20"/>
          <w:szCs w:val="20"/>
          <w:lang w:val="tt-RU" w:eastAsia="ru-RU"/>
        </w:rPr>
        <w:t>имза</w:t>
      </w:r>
      <w:r w:rsidR="00CF5540" w:rsidRPr="00135FF1">
        <w:rPr>
          <w:rFonts w:ascii="Arial" w:eastAsia="Times New Roman" w:hAnsi="Arial" w:cs="Arial"/>
          <w:sz w:val="20"/>
          <w:szCs w:val="20"/>
          <w:lang w:eastAsia="ru-RU"/>
        </w:rPr>
        <w:t>)    (</w:t>
      </w:r>
      <w:r w:rsidRPr="00135FF1">
        <w:rPr>
          <w:rFonts w:ascii="Arial" w:eastAsia="Times New Roman" w:hAnsi="Arial" w:cs="Arial"/>
          <w:sz w:val="20"/>
          <w:szCs w:val="20"/>
          <w:lang w:eastAsia="ru-RU"/>
        </w:rPr>
        <w:t>фамилиясе, исеме, атасының исеме (соңгыс</w:t>
      </w:r>
    </w:p>
    <w:p w:rsidR="00BF7CDD" w:rsidRPr="00135FF1" w:rsidRDefault="00BF7CDD" w:rsidP="00BF7CDD">
      <w:pPr>
        <w:spacing w:after="0" w:line="240" w:lineRule="auto"/>
        <w:ind w:left="6096"/>
        <w:jc w:val="right"/>
        <w:rPr>
          <w:rFonts w:ascii="Arial" w:eastAsia="Times New Roman" w:hAnsi="Arial" w:cs="Arial"/>
          <w:sz w:val="24"/>
          <w:szCs w:val="24"/>
          <w:lang w:val="tt-RU" w:eastAsia="ru-RU"/>
        </w:rPr>
      </w:pPr>
      <w:r w:rsidRPr="00135FF1">
        <w:rPr>
          <w:rFonts w:ascii="Arial" w:eastAsia="Times New Roman" w:hAnsi="Arial" w:cs="Arial"/>
          <w:sz w:val="20"/>
          <w:szCs w:val="20"/>
          <w:lang w:val="tt-RU" w:eastAsia="ru-RU"/>
        </w:rPr>
        <w:t>булганда))</w:t>
      </w:r>
      <w:r w:rsidR="00CF5540" w:rsidRPr="00135FF1">
        <w:rPr>
          <w:rFonts w:ascii="Arial" w:eastAsia="Times New Roman" w:hAnsi="Arial" w:cs="Arial"/>
          <w:sz w:val="24"/>
          <w:szCs w:val="24"/>
          <w:lang w:val="tt-RU" w:eastAsia="ru-RU"/>
        </w:rPr>
        <w:t>         </w:t>
      </w:r>
      <w:r w:rsidRPr="00135FF1">
        <w:rPr>
          <w:rFonts w:ascii="Arial" w:eastAsia="Times New Roman" w:hAnsi="Arial" w:cs="Arial"/>
          <w:sz w:val="24"/>
          <w:szCs w:val="24"/>
          <w:lang w:val="tt-RU" w:eastAsia="ru-RU"/>
        </w:rPr>
        <w:t>           </w:t>
      </w:r>
    </w:p>
    <w:p w:rsidR="00CF5540" w:rsidRPr="00135FF1" w:rsidRDefault="00BF7CDD" w:rsidP="00BF7CDD">
      <w:pPr>
        <w:spacing w:after="0" w:line="240" w:lineRule="auto"/>
        <w:ind w:left="6096"/>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__" ________ 20__ ел</w:t>
      </w:r>
      <w:r w:rsidR="00CF5540" w:rsidRPr="00135FF1">
        <w:rPr>
          <w:rFonts w:ascii="Arial" w:eastAsia="Times New Roman" w:hAnsi="Arial" w:cs="Arial"/>
          <w:sz w:val="24"/>
          <w:szCs w:val="24"/>
          <w:lang w:val="tt-RU" w:eastAsia="ru-RU"/>
        </w:rPr>
        <w:t xml:space="preserve">. </w:t>
      </w:r>
    </w:p>
    <w:p w:rsidR="003B4E09" w:rsidRPr="00135FF1" w:rsidRDefault="00CF5540" w:rsidP="003B4E09">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br/>
        <w:t>                                   </w:t>
      </w:r>
    </w:p>
    <w:p w:rsidR="003B4E09" w:rsidRPr="00135FF1" w:rsidRDefault="003B4E09" w:rsidP="003B4E09">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0___ елга Татарстан Республикасы Буа муниципаль районы буенча «Авыл территорияләрен комплекслы үстерү» Россия Федерациясе дәүләт программасын гамәлгә ашыру кысаларында социаль түләүләрдән файдаланып торак шартларын яхшыртырга теләк белдергән гражданнар исемлеге</w:t>
      </w:r>
    </w:p>
    <w:p w:rsidR="003B4E09" w:rsidRPr="00135FF1" w:rsidRDefault="003B4E09" w:rsidP="003B4E09">
      <w:pPr>
        <w:spacing w:after="0" w:line="240" w:lineRule="auto"/>
        <w:jc w:val="center"/>
        <w:rPr>
          <w:rFonts w:ascii="Arial" w:eastAsia="Times New Roman" w:hAnsi="Arial" w:cs="Arial"/>
          <w:sz w:val="24"/>
          <w:szCs w:val="24"/>
          <w:lang w:val="tt-RU" w:eastAsia="ru-RU"/>
        </w:rPr>
      </w:pPr>
    </w:p>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u w:val="single"/>
          <w:lang w:eastAsia="ru-RU"/>
        </w:rPr>
        <w:t>__________________</w:t>
      </w:r>
    </w:p>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3B4E09" w:rsidRPr="00135FF1">
        <w:rPr>
          <w:rFonts w:ascii="Arial" w:eastAsia="Times New Roman" w:hAnsi="Arial" w:cs="Arial"/>
          <w:sz w:val="24"/>
          <w:szCs w:val="24"/>
          <w:lang w:eastAsia="ru-RU"/>
        </w:rPr>
        <w:t>Татарстан Республикасы муниципаль берәмлеге исеме</w:t>
      </w:r>
      <w:r w:rsidRPr="00135FF1">
        <w:rPr>
          <w:rFonts w:ascii="Arial" w:eastAsia="Times New Roman" w:hAnsi="Arial" w:cs="Arial"/>
          <w:sz w:val="24"/>
          <w:szCs w:val="24"/>
          <w:lang w:eastAsia="ru-RU"/>
        </w:rPr>
        <w:t>)</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8"/>
        <w:gridCol w:w="1159"/>
        <w:gridCol w:w="1128"/>
        <w:gridCol w:w="1323"/>
        <w:gridCol w:w="872"/>
        <w:gridCol w:w="957"/>
        <w:gridCol w:w="952"/>
        <w:gridCol w:w="1246"/>
        <w:gridCol w:w="867"/>
        <w:gridCol w:w="970"/>
        <w:gridCol w:w="970"/>
        <w:gridCol w:w="983"/>
        <w:gridCol w:w="1374"/>
        <w:gridCol w:w="774"/>
        <w:gridCol w:w="1019"/>
      </w:tblGrid>
      <w:tr w:rsidR="00A63208" w:rsidRPr="00135FF1" w:rsidTr="003B1829">
        <w:trPr>
          <w:trHeight w:val="15"/>
          <w:tblCellSpacing w:w="15" w:type="dxa"/>
        </w:trPr>
        <w:tc>
          <w:tcPr>
            <w:tcW w:w="39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05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96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665"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38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96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96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96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60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02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02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185"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99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825"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245"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амилиясе, исеме, атасының исеме (соңгысы-булганда</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A63208">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ш урыны</w:t>
            </w:r>
            <w:r w:rsidRPr="00135FF1">
              <w:rPr>
                <w:rFonts w:ascii="Arial" w:eastAsia="Times New Roman" w:hAnsi="Arial" w:cs="Arial"/>
                <w:sz w:val="24"/>
                <w:szCs w:val="24"/>
                <w:lang w:eastAsia="ru-RU"/>
              </w:rPr>
              <w:t xml:space="preserve"> (у</w:t>
            </w:r>
            <w:r w:rsidRPr="00135FF1">
              <w:rPr>
                <w:rFonts w:ascii="Arial" w:eastAsia="Times New Roman" w:hAnsi="Arial" w:cs="Arial"/>
                <w:sz w:val="24"/>
                <w:szCs w:val="24"/>
                <w:lang w:val="tt-RU" w:eastAsia="ru-RU"/>
              </w:rPr>
              <w:t>ку</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вазыйфас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әшгульлек өлкәсе (агросәнәгать комплексы, социаль өлкә)</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Гаилә составы, кеше</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ның гомуми мәйданы, кв. метр</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йортның әзерлек процент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ның гомуми мәйданының бер кв. метрының бәясе, сум</w:t>
            </w:r>
          </w:p>
        </w:tc>
        <w:tc>
          <w:tcPr>
            <w:tcW w:w="0" w:type="auto"/>
            <w:gridSpan w:val="7"/>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төзү (сатып алу) өчен каралган акчалар күләме, сум</w:t>
            </w: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рлы</w:t>
            </w:r>
            <w:r w:rsidRPr="00135FF1">
              <w:rPr>
                <w:rFonts w:ascii="Arial" w:eastAsia="Times New Roman" w:hAnsi="Arial" w:cs="Arial"/>
                <w:sz w:val="24"/>
                <w:szCs w:val="24"/>
                <w:lang w:val="tt-RU" w:eastAsia="ru-RU"/>
              </w:rPr>
              <w:lastRenderedPageBreak/>
              <w:t>гы</w:t>
            </w:r>
          </w:p>
        </w:tc>
        <w:tc>
          <w:tcPr>
            <w:tcW w:w="0" w:type="auto"/>
            <w:gridSpan w:val="6"/>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шул исәптә</w:t>
            </w: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түләү чаралары</w:t>
            </w:r>
          </w:p>
        </w:tc>
        <w:tc>
          <w:tcPr>
            <w:tcW w:w="0" w:type="auto"/>
            <w:gridSpan w:val="4"/>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лардан акчалар</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оциаль түләү чаралары (РФ + </w:t>
            </w:r>
            <w:r w:rsidR="00CF5540" w:rsidRPr="00135FF1">
              <w:rPr>
                <w:rFonts w:ascii="Arial" w:eastAsia="Times New Roman" w:hAnsi="Arial" w:cs="Arial"/>
                <w:sz w:val="24"/>
                <w:szCs w:val="24"/>
                <w:lang w:eastAsia="ru-RU"/>
              </w:rPr>
              <w:t>Т</w:t>
            </w:r>
            <w:r w:rsidRPr="00135FF1">
              <w:rPr>
                <w:rFonts w:ascii="Arial" w:eastAsia="Times New Roman" w:hAnsi="Arial" w:cs="Arial"/>
                <w:sz w:val="24"/>
                <w:szCs w:val="24"/>
                <w:lang w:val="tt-RU" w:eastAsia="ru-RU"/>
              </w:rPr>
              <w:t>Р</w:t>
            </w:r>
            <w:r w:rsidR="00CF5540" w:rsidRPr="00135FF1">
              <w:rPr>
                <w:rFonts w:ascii="Arial" w:eastAsia="Times New Roman" w:hAnsi="Arial" w:cs="Arial"/>
                <w:sz w:val="24"/>
                <w:szCs w:val="24"/>
                <w:lang w:eastAsia="ru-RU"/>
              </w:rPr>
              <w:t xml:space="preserve">)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лардан акчалар</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бюджет</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юджетан тыш акчалар</w:t>
            </w: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ль</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бюджет</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w:t>
            </w:r>
            <w:r w:rsidR="00BF7CDD" w:rsidRPr="00135FF1">
              <w:rPr>
                <w:rFonts w:ascii="Arial" w:eastAsia="Times New Roman" w:hAnsi="Arial" w:cs="Arial"/>
                <w:sz w:val="24"/>
                <w:szCs w:val="24"/>
                <w:lang w:val="tt-RU" w:eastAsia="ru-RU"/>
              </w:rPr>
              <w:t xml:space="preserve"> Республикасы бюджеты</w:t>
            </w:r>
            <w:r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6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8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9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0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1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2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3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4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5 </w:t>
            </w:r>
          </w:p>
        </w:tc>
      </w:tr>
      <w:tr w:rsidR="00CF5540" w:rsidRPr="00135FF1" w:rsidTr="003B1829">
        <w:trPr>
          <w:tblCellSpacing w:w="15" w:type="dxa"/>
        </w:trPr>
        <w:tc>
          <w:tcPr>
            <w:tcW w:w="0" w:type="auto"/>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w:t>
            </w:r>
            <w:r w:rsidR="00A63208" w:rsidRPr="00135FF1">
              <w:rPr>
                <w:rFonts w:ascii="Arial" w:eastAsia="Times New Roman" w:hAnsi="Arial" w:cs="Arial"/>
                <w:sz w:val="24"/>
                <w:szCs w:val="24"/>
                <w:lang w:eastAsia="ru-RU"/>
              </w:rPr>
              <w:t>__________________ муниципаль</w:t>
            </w:r>
            <w:r w:rsidRPr="00135FF1">
              <w:rPr>
                <w:rFonts w:ascii="Arial" w:eastAsia="Times New Roman" w:hAnsi="Arial" w:cs="Arial"/>
                <w:sz w:val="24"/>
                <w:szCs w:val="24"/>
                <w:lang w:eastAsia="ru-RU"/>
              </w:rPr>
              <w:t xml:space="preserve"> район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BF7CDD">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1. "а"</w:t>
            </w:r>
            <w:r w:rsidR="00BF7CDD" w:rsidRPr="00135FF1">
              <w:rPr>
                <w:rFonts w:ascii="Arial" w:eastAsia="Times New Roman" w:hAnsi="Arial" w:cs="Arial"/>
                <w:sz w:val="24"/>
                <w:szCs w:val="24"/>
                <w:lang w:val="tt-RU" w:eastAsia="ru-RU"/>
              </w:rPr>
              <w:t xml:space="preserve"> чираты төркеме</w:t>
            </w:r>
            <w:r w:rsidRPr="00135FF1">
              <w:rPr>
                <w:rFonts w:ascii="Arial" w:eastAsia="Times New Roman" w:hAnsi="Arial" w:cs="Arial"/>
                <w:sz w:val="24"/>
                <w:szCs w:val="24"/>
                <w:lang w:eastAsia="ru-RU"/>
              </w:rPr>
              <w:t xml:space="preserve">: </w:t>
            </w:r>
            <w:r w:rsidR="00BF7CDD" w:rsidRPr="00135FF1">
              <w:rPr>
                <w:rFonts w:ascii="Arial" w:eastAsia="Times New Roman" w:hAnsi="Arial" w:cs="Arial"/>
                <w:sz w:val="24"/>
                <w:szCs w:val="24"/>
                <w:lang w:eastAsia="ru-RU"/>
              </w:rPr>
              <w:t>авыл территорияләрендә агросәнәгать комплексы өлкәсендә хезмәт шартнамәләре буенча эшләүче яисә индивидуаль эшкуарлык эшчәнлеген гамәлгә ашыручы, шулай ук авыл хуҗалыгы хайваннары өчен ветеринария эшчәнлеген гамәлгә ашыручы оешмаларда эшләүче, торак йорт төзү юлы белән торак шартларын яхшырту яисә торак йортларны (фатирларны) өлешләп төзүдә катнашу юлы белән торак шартларын яхшыртырга теләк белдергән гражданнар</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 </w:t>
            </w:r>
            <w:r w:rsidR="00A63208" w:rsidRPr="00135FF1">
              <w:rPr>
                <w:rFonts w:ascii="Arial" w:eastAsia="Times New Roman" w:hAnsi="Arial" w:cs="Arial"/>
                <w:sz w:val="24"/>
                <w:szCs w:val="24"/>
                <w:lang w:eastAsia="ru-RU"/>
              </w:rPr>
              <w:t xml:space="preserve">авыл </w:t>
            </w:r>
            <w:r w:rsidR="00A63208" w:rsidRPr="00135FF1">
              <w:rPr>
                <w:rFonts w:ascii="Arial" w:eastAsia="Times New Roman" w:hAnsi="Arial" w:cs="Arial"/>
                <w:sz w:val="24"/>
                <w:szCs w:val="24"/>
                <w:lang w:val="tt-RU" w:eastAsia="ru-RU"/>
              </w:rPr>
              <w:t>җ</w:t>
            </w:r>
            <w:r w:rsidR="00A63208" w:rsidRPr="00135FF1">
              <w:rPr>
                <w:rFonts w:ascii="Arial" w:eastAsia="Times New Roman" w:hAnsi="Arial" w:cs="Arial"/>
                <w:sz w:val="24"/>
                <w:szCs w:val="24"/>
                <w:lang w:eastAsia="ru-RU"/>
              </w:rPr>
              <w:t>ирлеге</w:t>
            </w: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r w:rsidR="00BF7CDD" w:rsidRPr="00135FF1">
              <w:rPr>
                <w:rFonts w:ascii="Arial" w:eastAsia="Times New Roman" w:hAnsi="Arial" w:cs="Arial"/>
                <w:sz w:val="24"/>
                <w:szCs w:val="24"/>
                <w:lang w:eastAsia="ru-RU"/>
              </w:rPr>
              <w:t>"</w:t>
            </w:r>
            <w:r w:rsidR="00BF7CDD" w:rsidRPr="00135FF1">
              <w:rPr>
                <w:rFonts w:ascii="Arial" w:eastAsia="Times New Roman" w:hAnsi="Arial" w:cs="Arial"/>
                <w:sz w:val="24"/>
                <w:szCs w:val="24"/>
                <w:lang w:val="tt-RU" w:eastAsia="ru-RU"/>
              </w:rPr>
              <w:t>б</w:t>
            </w:r>
            <w:r w:rsidR="00BF7CDD" w:rsidRPr="00135FF1">
              <w:rPr>
                <w:rFonts w:ascii="Arial" w:eastAsia="Times New Roman" w:hAnsi="Arial" w:cs="Arial"/>
                <w:sz w:val="24"/>
                <w:szCs w:val="24"/>
                <w:lang w:eastAsia="ru-RU"/>
              </w:rPr>
              <w:t>" чираты төркеме</w:t>
            </w:r>
            <w:r w:rsidR="00BF7CDD" w:rsidRPr="00135FF1">
              <w:rPr>
                <w:rFonts w:ascii="Arial" w:eastAsia="Times New Roman" w:hAnsi="Arial" w:cs="Arial"/>
                <w:sz w:val="24"/>
                <w:szCs w:val="24"/>
                <w:lang w:val="tt-RU" w:eastAsia="ru-RU"/>
              </w:rPr>
              <w:t xml:space="preserve">: </w:t>
            </w:r>
            <w:r w:rsidR="00BF7CDD" w:rsidRPr="00135FF1">
              <w:rPr>
                <w:rFonts w:ascii="Arial" w:eastAsia="Times New Roman" w:hAnsi="Arial" w:cs="Arial"/>
                <w:sz w:val="24"/>
                <w:szCs w:val="24"/>
                <w:lang w:eastAsia="ru-RU"/>
              </w:rPr>
              <w:t>авыл территорияләрендә торак йорт төзү яки торак йортларны (фатирларны) өлешләп төзүдә катнашу юлы белән торак шартларын яхшыртырга теләк белдергән хезмәт шартнамәләре буенча эшләүче яисә социаль өлкәдә шәхси эшкуарлык эшчәнлеген гамәлгә ашыручы гражданнар</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 </w:t>
            </w:r>
            <w:r w:rsidR="00A63208" w:rsidRPr="00135FF1">
              <w:rPr>
                <w:rFonts w:ascii="Arial" w:eastAsia="Times New Roman" w:hAnsi="Arial" w:cs="Arial"/>
                <w:sz w:val="24"/>
                <w:szCs w:val="24"/>
                <w:lang w:eastAsia="ru-RU"/>
              </w:rPr>
              <w:t xml:space="preserve">авыл </w:t>
            </w:r>
            <w:r w:rsidR="00A63208" w:rsidRPr="00135FF1">
              <w:rPr>
                <w:rFonts w:ascii="Arial" w:eastAsia="Times New Roman" w:hAnsi="Arial" w:cs="Arial"/>
                <w:sz w:val="24"/>
                <w:szCs w:val="24"/>
                <w:lang w:val="tt-RU" w:eastAsia="ru-RU"/>
              </w:rPr>
              <w:t>җ</w:t>
            </w:r>
            <w:r w:rsidR="00A63208" w:rsidRPr="00135FF1">
              <w:rPr>
                <w:rFonts w:ascii="Arial" w:eastAsia="Times New Roman" w:hAnsi="Arial" w:cs="Arial"/>
                <w:sz w:val="24"/>
                <w:szCs w:val="24"/>
                <w:lang w:eastAsia="ru-RU"/>
              </w:rPr>
              <w:t>ирлеге</w:t>
            </w: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r w:rsidR="00BF7CDD" w:rsidRPr="00135FF1">
              <w:rPr>
                <w:rFonts w:ascii="Arial" w:eastAsia="Times New Roman" w:hAnsi="Arial" w:cs="Arial"/>
                <w:sz w:val="24"/>
                <w:szCs w:val="24"/>
                <w:lang w:eastAsia="ru-RU"/>
              </w:rPr>
              <w:t>"</w:t>
            </w:r>
            <w:r w:rsidR="00BF7CDD" w:rsidRPr="00135FF1">
              <w:rPr>
                <w:rFonts w:ascii="Arial" w:eastAsia="Times New Roman" w:hAnsi="Arial" w:cs="Arial"/>
                <w:sz w:val="24"/>
                <w:szCs w:val="24"/>
                <w:lang w:val="tt-RU" w:eastAsia="ru-RU"/>
              </w:rPr>
              <w:t>в</w:t>
            </w:r>
            <w:r w:rsidR="00BF7CDD" w:rsidRPr="00135FF1">
              <w:rPr>
                <w:rFonts w:ascii="Arial" w:eastAsia="Times New Roman" w:hAnsi="Arial" w:cs="Arial"/>
                <w:sz w:val="24"/>
                <w:szCs w:val="24"/>
                <w:lang w:eastAsia="ru-RU"/>
              </w:rPr>
              <w:t>" чираты төркеме</w:t>
            </w:r>
            <w:r w:rsidR="00BF7CDD" w:rsidRPr="00135FF1">
              <w:rPr>
                <w:rFonts w:ascii="Arial" w:eastAsia="Times New Roman" w:hAnsi="Arial" w:cs="Arial"/>
                <w:sz w:val="24"/>
                <w:szCs w:val="24"/>
                <w:lang w:val="tt-RU" w:eastAsia="ru-RU"/>
              </w:rPr>
              <w:t>:</w:t>
            </w:r>
            <w:r w:rsidR="00BF7CDD" w:rsidRPr="00135FF1">
              <w:rPr>
                <w:rFonts w:ascii="Arial" w:eastAsia="Times New Roman" w:hAnsi="Arial" w:cs="Arial"/>
                <w:sz w:val="24"/>
                <w:szCs w:val="24"/>
                <w:lang w:eastAsia="ru-RU"/>
              </w:rPr>
              <w:t xml:space="preserve"> авыл территорияләрендәге агросәнәгать комплексында хезмәт шартнамәләре буенча эшләүче яисә шәхси эшмәкәрлек эшчәнлеге алып баручы гражданнар, шулай ук авыл хуҗалыгы хайваннары өчен ветеринария эшчәнлеген гамәлгә ашыручы оешмаларда эшләүче, торак урыннары алу юлы белән торак шартларын яхшыртырга теләк белдергән гражданнар</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 </w:t>
            </w:r>
            <w:r w:rsidR="00A63208" w:rsidRPr="00135FF1">
              <w:rPr>
                <w:rFonts w:ascii="Arial" w:eastAsia="Times New Roman" w:hAnsi="Arial" w:cs="Arial"/>
                <w:sz w:val="24"/>
                <w:szCs w:val="24"/>
                <w:lang w:eastAsia="ru-RU"/>
              </w:rPr>
              <w:t xml:space="preserve">авыл </w:t>
            </w:r>
            <w:r w:rsidR="00A63208" w:rsidRPr="00135FF1">
              <w:rPr>
                <w:rFonts w:ascii="Arial" w:eastAsia="Times New Roman" w:hAnsi="Arial" w:cs="Arial"/>
                <w:sz w:val="24"/>
                <w:szCs w:val="24"/>
                <w:lang w:val="tt-RU" w:eastAsia="ru-RU"/>
              </w:rPr>
              <w:t>җ</w:t>
            </w:r>
            <w:r w:rsidR="00A63208" w:rsidRPr="00135FF1">
              <w:rPr>
                <w:rFonts w:ascii="Arial" w:eastAsia="Times New Roman" w:hAnsi="Arial" w:cs="Arial"/>
                <w:sz w:val="24"/>
                <w:szCs w:val="24"/>
                <w:lang w:eastAsia="ru-RU"/>
              </w:rPr>
              <w:t>ирлеге</w:t>
            </w: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6.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r w:rsidR="00BF7CDD" w:rsidRPr="00135FF1">
              <w:rPr>
                <w:rFonts w:ascii="Arial" w:eastAsia="Times New Roman" w:hAnsi="Arial" w:cs="Arial"/>
                <w:sz w:val="24"/>
                <w:szCs w:val="24"/>
                <w:lang w:eastAsia="ru-RU"/>
              </w:rPr>
              <w:t>"</w:t>
            </w:r>
            <w:r w:rsidR="00BF7CDD" w:rsidRPr="00135FF1">
              <w:rPr>
                <w:rFonts w:ascii="Arial" w:eastAsia="Times New Roman" w:hAnsi="Arial" w:cs="Arial"/>
                <w:sz w:val="24"/>
                <w:szCs w:val="24"/>
                <w:lang w:val="tt-RU" w:eastAsia="ru-RU"/>
              </w:rPr>
              <w:t>г</w:t>
            </w:r>
            <w:r w:rsidR="00BF7CDD" w:rsidRPr="00135FF1">
              <w:rPr>
                <w:rFonts w:ascii="Arial" w:eastAsia="Times New Roman" w:hAnsi="Arial" w:cs="Arial"/>
                <w:sz w:val="24"/>
                <w:szCs w:val="24"/>
                <w:lang w:eastAsia="ru-RU"/>
              </w:rPr>
              <w:t>" чираты төркеме</w:t>
            </w:r>
            <w:r w:rsidR="00BF7CDD" w:rsidRPr="00135FF1">
              <w:rPr>
                <w:rFonts w:ascii="Arial" w:eastAsia="Times New Roman" w:hAnsi="Arial" w:cs="Arial"/>
                <w:sz w:val="24"/>
                <w:szCs w:val="24"/>
                <w:lang w:val="tt-RU" w:eastAsia="ru-RU"/>
              </w:rPr>
              <w:t>:</w:t>
            </w:r>
            <w:r w:rsidR="00BF7CDD" w:rsidRPr="00135FF1">
              <w:rPr>
                <w:rFonts w:ascii="Arial" w:eastAsia="Times New Roman" w:hAnsi="Arial" w:cs="Arial"/>
                <w:sz w:val="24"/>
                <w:szCs w:val="24"/>
                <w:lang w:eastAsia="ru-RU"/>
              </w:rPr>
              <w:t xml:space="preserve"> авыл территорияләрендә хезмәт шартнамәләре буенча эшләүче яисә социаль өлкәдә индивидуаль эшкуарлык эшчәнлеген гамәлгә ашыручы, торак урыннары алу юлы белән торак шартларын яхшыртырга теләк белдергән гражданнар</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A63208">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 </w:t>
            </w:r>
            <w:r w:rsidR="00A63208" w:rsidRPr="00135FF1">
              <w:rPr>
                <w:rFonts w:ascii="Arial" w:eastAsia="Times New Roman" w:hAnsi="Arial" w:cs="Arial"/>
                <w:sz w:val="24"/>
                <w:szCs w:val="24"/>
                <w:lang w:eastAsia="ru-RU"/>
              </w:rPr>
              <w:t xml:space="preserve">авыл </w:t>
            </w:r>
            <w:r w:rsidR="00A63208" w:rsidRPr="00135FF1">
              <w:rPr>
                <w:rFonts w:ascii="Arial" w:eastAsia="Times New Roman" w:hAnsi="Arial" w:cs="Arial"/>
                <w:sz w:val="24"/>
                <w:szCs w:val="24"/>
                <w:lang w:val="tt-RU" w:eastAsia="ru-RU"/>
              </w:rPr>
              <w:t>җ</w:t>
            </w:r>
            <w:r w:rsidR="00A63208" w:rsidRPr="00135FF1">
              <w:rPr>
                <w:rFonts w:ascii="Arial" w:eastAsia="Times New Roman" w:hAnsi="Arial" w:cs="Arial"/>
                <w:sz w:val="24"/>
                <w:szCs w:val="24"/>
                <w:lang w:eastAsia="ru-RU"/>
              </w:rPr>
              <w:t>ирлеге</w:t>
            </w: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8.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A63208"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63208"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рлыгы</w:t>
            </w:r>
            <w:r w:rsidRPr="00135FF1">
              <w:rPr>
                <w:rFonts w:ascii="Arial" w:eastAsia="Times New Roman" w:hAnsi="Arial" w:cs="Arial"/>
                <w:sz w:val="24"/>
                <w:szCs w:val="24"/>
                <w:lang w:eastAsia="ru-RU"/>
              </w:rPr>
              <w:t xml:space="preserve">: __ </w:t>
            </w:r>
            <w:r w:rsidRPr="00135FF1">
              <w:rPr>
                <w:rFonts w:ascii="Arial" w:eastAsia="Times New Roman" w:hAnsi="Arial" w:cs="Arial"/>
                <w:sz w:val="24"/>
                <w:szCs w:val="24"/>
                <w:lang w:val="tt-RU" w:eastAsia="ru-RU"/>
              </w:rPr>
              <w:t>гаилә</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r>
      <w:r w:rsidR="00A63208" w:rsidRPr="00135FF1">
        <w:rPr>
          <w:rFonts w:ascii="Arial" w:eastAsia="Times New Roman" w:hAnsi="Arial" w:cs="Arial"/>
          <w:sz w:val="24"/>
          <w:szCs w:val="24"/>
          <w:lang w:val="tt-RU" w:eastAsia="ru-RU"/>
        </w:rPr>
        <w:t>Башкарма комитет җитәкчесе</w:t>
      </w:r>
      <w:r w:rsidRPr="00135FF1">
        <w:rPr>
          <w:rFonts w:ascii="Arial" w:eastAsia="Times New Roman" w:hAnsi="Arial" w:cs="Arial"/>
          <w:sz w:val="24"/>
          <w:szCs w:val="24"/>
          <w:lang w:eastAsia="ru-RU"/>
        </w:rPr>
        <w:t xml:space="preserve">_________ ___________________________ </w:t>
      </w:r>
    </w:p>
    <w:p w:rsidR="00CF5540" w:rsidRPr="00135FF1" w:rsidRDefault="00CF5540" w:rsidP="00CF5540">
      <w:pPr>
        <w:spacing w:after="0" w:line="240" w:lineRule="auto"/>
        <w:rPr>
          <w:rFonts w:ascii="Arial" w:eastAsia="Times New Roman" w:hAnsi="Arial" w:cs="Arial"/>
          <w:sz w:val="20"/>
          <w:szCs w:val="20"/>
          <w:lang w:val="tt-RU" w:eastAsia="ru-RU"/>
        </w:rPr>
      </w:pPr>
      <w:r w:rsidRPr="00135FF1">
        <w:rPr>
          <w:rFonts w:ascii="Arial" w:eastAsia="Times New Roman" w:hAnsi="Arial" w:cs="Arial"/>
          <w:sz w:val="24"/>
          <w:szCs w:val="24"/>
          <w:lang w:eastAsia="ru-RU"/>
        </w:rPr>
        <w:t xml:space="preserve">                                        </w:t>
      </w:r>
      <w:r w:rsidR="00A63208" w:rsidRPr="00135FF1">
        <w:rPr>
          <w:rFonts w:ascii="Arial" w:eastAsia="Times New Roman" w:hAnsi="Arial" w:cs="Arial"/>
          <w:sz w:val="24"/>
          <w:szCs w:val="24"/>
          <w:lang w:eastAsia="ru-RU"/>
        </w:rPr>
        <w:t xml:space="preserve">               </w:t>
      </w:r>
      <w:r w:rsidRPr="00135FF1">
        <w:rPr>
          <w:rFonts w:ascii="Arial" w:eastAsia="Times New Roman" w:hAnsi="Arial" w:cs="Arial"/>
          <w:sz w:val="20"/>
          <w:szCs w:val="20"/>
          <w:lang w:eastAsia="ru-RU"/>
        </w:rPr>
        <w:t>(</w:t>
      </w:r>
      <w:r w:rsidR="00A63208" w:rsidRPr="00135FF1">
        <w:rPr>
          <w:rFonts w:ascii="Arial" w:eastAsia="Times New Roman" w:hAnsi="Arial" w:cs="Arial"/>
          <w:sz w:val="20"/>
          <w:szCs w:val="20"/>
          <w:lang w:val="tt-RU" w:eastAsia="ru-RU"/>
        </w:rPr>
        <w:t>имза</w:t>
      </w:r>
      <w:r w:rsidRPr="00135FF1">
        <w:rPr>
          <w:rFonts w:ascii="Arial" w:eastAsia="Times New Roman" w:hAnsi="Arial" w:cs="Arial"/>
          <w:sz w:val="20"/>
          <w:szCs w:val="20"/>
          <w:lang w:eastAsia="ru-RU"/>
        </w:rPr>
        <w:t>)         (фамилия</w:t>
      </w:r>
      <w:r w:rsidR="00A63208" w:rsidRPr="00135FF1">
        <w:rPr>
          <w:rFonts w:ascii="Arial" w:eastAsia="Times New Roman" w:hAnsi="Arial" w:cs="Arial"/>
          <w:sz w:val="20"/>
          <w:szCs w:val="20"/>
          <w:lang w:val="tt-RU" w:eastAsia="ru-RU"/>
        </w:rPr>
        <w:t>се</w:t>
      </w:r>
      <w:r w:rsidRPr="00135FF1">
        <w:rPr>
          <w:rFonts w:ascii="Arial" w:eastAsia="Times New Roman" w:hAnsi="Arial" w:cs="Arial"/>
          <w:sz w:val="20"/>
          <w:szCs w:val="20"/>
          <w:lang w:eastAsia="ru-RU"/>
        </w:rPr>
        <w:t xml:space="preserve">, </w:t>
      </w:r>
      <w:r w:rsidR="00A63208" w:rsidRPr="00135FF1">
        <w:rPr>
          <w:rFonts w:ascii="Arial" w:eastAsia="Times New Roman" w:hAnsi="Arial" w:cs="Arial"/>
          <w:sz w:val="20"/>
          <w:szCs w:val="20"/>
          <w:lang w:val="tt-RU" w:eastAsia="ru-RU"/>
        </w:rPr>
        <w:t>исеме</w:t>
      </w:r>
      <w:r w:rsidRPr="00135FF1">
        <w:rPr>
          <w:rFonts w:ascii="Arial" w:eastAsia="Times New Roman" w:hAnsi="Arial" w:cs="Arial"/>
          <w:sz w:val="20"/>
          <w:szCs w:val="20"/>
          <w:lang w:eastAsia="ru-RU"/>
        </w:rPr>
        <w:t xml:space="preserve">, </w:t>
      </w:r>
      <w:r w:rsidR="00A63208" w:rsidRPr="00135FF1">
        <w:rPr>
          <w:rFonts w:ascii="Arial" w:eastAsia="Times New Roman" w:hAnsi="Arial" w:cs="Arial"/>
          <w:sz w:val="20"/>
          <w:szCs w:val="20"/>
          <w:lang w:val="tt-RU" w:eastAsia="ru-RU"/>
        </w:rPr>
        <w:t>атасының исеме</w:t>
      </w:r>
    </w:p>
    <w:p w:rsidR="00CF5540" w:rsidRPr="00135FF1" w:rsidRDefault="00CF5540" w:rsidP="00CF5540">
      <w:pPr>
        <w:spacing w:after="0"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r w:rsidR="00A63208" w:rsidRPr="00135FF1">
        <w:rPr>
          <w:rFonts w:ascii="Arial" w:eastAsia="Times New Roman" w:hAnsi="Arial" w:cs="Arial"/>
          <w:sz w:val="20"/>
          <w:szCs w:val="20"/>
          <w:lang w:eastAsia="ru-RU"/>
        </w:rPr>
        <w:t xml:space="preserve">                      (</w:t>
      </w:r>
      <w:r w:rsidR="00A63208" w:rsidRPr="00135FF1">
        <w:rPr>
          <w:rFonts w:ascii="Arial" w:eastAsia="Times New Roman" w:hAnsi="Arial" w:cs="Arial"/>
          <w:sz w:val="20"/>
          <w:szCs w:val="20"/>
          <w:lang w:val="tt-RU" w:eastAsia="ru-RU"/>
        </w:rPr>
        <w:t>соңгысы</w:t>
      </w:r>
      <w:r w:rsidR="00A63208" w:rsidRPr="00135FF1">
        <w:rPr>
          <w:rFonts w:ascii="Arial" w:eastAsia="Times New Roman" w:hAnsi="Arial" w:cs="Arial"/>
          <w:sz w:val="20"/>
          <w:szCs w:val="20"/>
          <w:lang w:eastAsia="ru-RU"/>
        </w:rPr>
        <w:t xml:space="preserve"> - </w:t>
      </w:r>
      <w:r w:rsidR="00A63208" w:rsidRPr="00135FF1">
        <w:rPr>
          <w:rFonts w:ascii="Arial" w:eastAsia="Times New Roman" w:hAnsi="Arial" w:cs="Arial"/>
          <w:sz w:val="20"/>
          <w:szCs w:val="20"/>
          <w:lang w:val="tt-RU" w:eastAsia="ru-RU"/>
        </w:rPr>
        <w:t>булса</w:t>
      </w:r>
      <w:r w:rsidRPr="00135FF1">
        <w:rPr>
          <w:rFonts w:ascii="Arial" w:eastAsia="Times New Roman" w:hAnsi="Arial" w:cs="Arial"/>
          <w:sz w:val="20"/>
          <w:szCs w:val="20"/>
          <w:lang w:eastAsia="ru-RU"/>
        </w:rPr>
        <w:t xml:space="preserve">)) </w:t>
      </w:r>
      <w:bookmarkStart w:id="1" w:name="P0224"/>
      <w:bookmarkEnd w:id="1"/>
    </w:p>
    <w:p w:rsidR="00CF5540" w:rsidRPr="00135FF1" w:rsidRDefault="00CF5540" w:rsidP="00CF5540">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br/>
      </w: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sectPr w:rsidR="00CF5540" w:rsidRPr="00135FF1" w:rsidSect="003B1829">
          <w:pgSz w:w="16838" w:h="11906" w:orient="landscape"/>
          <w:pgMar w:top="567" w:right="993" w:bottom="1259" w:left="993" w:header="709" w:footer="709" w:gutter="0"/>
          <w:cols w:space="708"/>
          <w:titlePg/>
          <w:docGrid w:linePitch="360"/>
        </w:sectPr>
      </w:pP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Авыл территорияләрен комплекслы үстерү»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оссия Федерациясе дәүләт программасы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ысаларында торак шартларын яхшырту чараларында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тнашучылар исемлекләрен төзү һәм раслау һәм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выл территорияләрендә торак төзүгә (сатып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луга) социаль түләү бирү турында таныклыклар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ирү тәртибенә </w:t>
      </w:r>
    </w:p>
    <w:p w:rsidR="00CF5540"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4</w:t>
      </w:r>
      <w:r w:rsidRPr="00135FF1">
        <w:rPr>
          <w:rFonts w:ascii="Arial" w:eastAsia="Times New Roman" w:hAnsi="Arial" w:cs="Arial"/>
          <w:sz w:val="24"/>
          <w:szCs w:val="24"/>
          <w:lang w:eastAsia="ru-RU"/>
        </w:rPr>
        <w:t>нче кушымта</w:t>
      </w:r>
      <w:r w:rsidR="00CF5540" w:rsidRPr="00135FF1">
        <w:rPr>
          <w:rFonts w:ascii="Arial" w:eastAsia="Times New Roman" w:hAnsi="Arial" w:cs="Arial"/>
          <w:sz w:val="24"/>
          <w:szCs w:val="24"/>
          <w:lang w:eastAsia="ru-RU"/>
        </w:rPr>
        <w:br/>
        <w:t xml:space="preserve">Форма </w:t>
      </w:r>
      <w:r w:rsidR="00CF5540" w:rsidRPr="00135FF1">
        <w:rPr>
          <w:rFonts w:ascii="Arial" w:eastAsia="Times New Roman" w:hAnsi="Arial" w:cs="Arial"/>
          <w:sz w:val="24"/>
          <w:szCs w:val="24"/>
          <w:lang w:eastAsia="ru-RU"/>
        </w:rPr>
        <w:br/>
      </w:r>
      <w:r w:rsidR="00CF5540" w:rsidRPr="00135FF1">
        <w:rPr>
          <w:rFonts w:ascii="Arial" w:eastAsia="Times New Roman" w:hAnsi="Arial" w:cs="Arial"/>
          <w:sz w:val="24"/>
          <w:szCs w:val="24"/>
          <w:lang w:eastAsia="ru-RU"/>
        </w:rPr>
        <w:br/>
        <w:t>                                            "</w:t>
      </w:r>
      <w:r w:rsidR="00BF7CDD" w:rsidRPr="00135FF1">
        <w:rPr>
          <w:rFonts w:ascii="Arial" w:eastAsia="Times New Roman" w:hAnsi="Arial" w:cs="Arial"/>
          <w:sz w:val="24"/>
          <w:szCs w:val="24"/>
          <w:lang w:val="tt-RU" w:eastAsia="ru-RU"/>
        </w:rPr>
        <w:t>Раслыйм</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br/>
        <w:t>                                            </w:t>
      </w:r>
      <w:r w:rsidR="00BF7CDD" w:rsidRPr="00135FF1">
        <w:rPr>
          <w:rFonts w:ascii="Arial" w:eastAsia="Times New Roman" w:hAnsi="Arial" w:cs="Arial"/>
          <w:sz w:val="24"/>
          <w:szCs w:val="24"/>
          <w:lang w:val="tt-RU" w:eastAsia="ru-RU"/>
        </w:rPr>
        <w:t xml:space="preserve">        ТР </w:t>
      </w:r>
      <w:r w:rsidR="00BF7CDD" w:rsidRPr="00135FF1">
        <w:rPr>
          <w:rFonts w:ascii="Arial" w:eastAsia="Times New Roman" w:hAnsi="Arial" w:cs="Arial"/>
          <w:sz w:val="24"/>
          <w:szCs w:val="24"/>
          <w:lang w:eastAsia="ru-RU"/>
        </w:rPr>
        <w:t>Буа муниципаль районы башлыгы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__________ ___________________</w:t>
      </w:r>
    </w:p>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F7CDD" w:rsidRPr="00135FF1">
        <w:rPr>
          <w:rFonts w:ascii="Arial" w:eastAsia="Times New Roman" w:hAnsi="Arial" w:cs="Arial"/>
          <w:sz w:val="24"/>
          <w:szCs w:val="24"/>
          <w:lang w:val="tt-RU" w:eastAsia="ru-RU"/>
        </w:rPr>
        <w:t>имза</w:t>
      </w:r>
      <w:r w:rsidR="00BF7CDD" w:rsidRPr="00135FF1">
        <w:rPr>
          <w:rFonts w:ascii="Arial" w:eastAsia="Times New Roman" w:hAnsi="Arial" w:cs="Arial"/>
          <w:sz w:val="24"/>
          <w:szCs w:val="24"/>
          <w:lang w:eastAsia="ru-RU"/>
        </w:rPr>
        <w:t xml:space="preserve">                   ФИ</w:t>
      </w:r>
      <w:r w:rsidR="00BF7CDD"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br/>
        <w:t xml:space="preserve">                                                                                                      </w:t>
      </w:r>
      <w:r w:rsidR="00BF7CDD" w:rsidRPr="00135FF1">
        <w:rPr>
          <w:rFonts w:ascii="Arial" w:eastAsia="Times New Roman" w:hAnsi="Arial" w:cs="Arial"/>
          <w:sz w:val="24"/>
          <w:szCs w:val="24"/>
          <w:lang w:eastAsia="ru-RU"/>
        </w:rPr>
        <w:t xml:space="preserve">       "___" ________ 20__ </w:t>
      </w:r>
      <w:r w:rsidR="00BF7CDD"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 xml:space="preserve">. </w:t>
      </w:r>
    </w:p>
    <w:p w:rsidR="003B4E09" w:rsidRPr="00135FF1" w:rsidRDefault="00CF5540"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r>
      <w:r w:rsidR="003B4E09" w:rsidRPr="00135FF1">
        <w:rPr>
          <w:rFonts w:ascii="Arial" w:eastAsia="Times New Roman" w:hAnsi="Arial" w:cs="Arial"/>
          <w:sz w:val="24"/>
          <w:szCs w:val="24"/>
          <w:lang w:eastAsia="ru-RU"/>
        </w:rPr>
        <w:t>20</w:t>
      </w:r>
      <w:r w:rsidR="003B4E09" w:rsidRPr="00135FF1">
        <w:rPr>
          <w:rFonts w:ascii="Arial" w:eastAsia="Times New Roman" w:hAnsi="Arial" w:cs="Arial"/>
          <w:sz w:val="24"/>
          <w:szCs w:val="24"/>
          <w:lang w:val="tt-RU" w:eastAsia="ru-RU"/>
        </w:rPr>
        <w:t>___</w:t>
      </w:r>
      <w:r w:rsidR="003B4E09" w:rsidRPr="00135FF1">
        <w:rPr>
          <w:rFonts w:ascii="Arial" w:eastAsia="Times New Roman" w:hAnsi="Arial" w:cs="Arial"/>
          <w:sz w:val="24"/>
          <w:szCs w:val="24"/>
          <w:lang w:eastAsia="ru-RU"/>
        </w:rPr>
        <w:t xml:space="preserve"> елның 1 июненә Татарстан Республикасы Буа муниципаль районы буенча "</w:t>
      </w:r>
      <w:r w:rsidR="003B4E09" w:rsidRPr="00135FF1">
        <w:rPr>
          <w:rFonts w:ascii="Arial" w:eastAsia="Times New Roman" w:hAnsi="Arial" w:cs="Arial"/>
          <w:sz w:val="24"/>
          <w:szCs w:val="24"/>
          <w:lang w:val="tt-RU" w:eastAsia="ru-RU"/>
        </w:rPr>
        <w:t>А</w:t>
      </w:r>
      <w:r w:rsidR="003B4E09" w:rsidRPr="00135FF1">
        <w:rPr>
          <w:rFonts w:ascii="Arial" w:eastAsia="Times New Roman" w:hAnsi="Arial" w:cs="Arial"/>
          <w:sz w:val="24"/>
          <w:szCs w:val="24"/>
          <w:lang w:eastAsia="ru-RU"/>
        </w:rPr>
        <w:t>выл территорияләрен комплекслы үстерү" Россия Федерациясе дәүләт программасын гамәлгә ашыру кысаларында торак төзү (сатып алу) өчен гражданнарга социаль түләүләр бирүне күздә тоткан авыл территорияләрендә яшәүче гражданнарның торак шартларын яхшырту чараларында катнашучылар саны</w:t>
      </w:r>
    </w:p>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364"/>
        <w:gridCol w:w="7826"/>
      </w:tblGrid>
      <w:tr w:rsidR="00CF5540" w:rsidRPr="00135FF1" w:rsidTr="003B1829">
        <w:trPr>
          <w:tblCellSpacing w:w="15" w:type="dxa"/>
        </w:trPr>
        <w:tc>
          <w:tcPr>
            <w:tcW w:w="0" w:type="auto"/>
            <w:hideMark/>
          </w:tcPr>
          <w:p w:rsidR="00CF5540" w:rsidRPr="00135FF1" w:rsidRDefault="00BF7CDD"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Чараларда катнашучылар саны</w:t>
            </w:r>
          </w:p>
        </w:tc>
        <w:tc>
          <w:tcPr>
            <w:tcW w:w="0" w:type="auto"/>
            <w:hideMark/>
          </w:tcPr>
          <w:p w:rsidR="00CF5540" w:rsidRPr="00135FF1" w:rsidRDefault="00BF7CDD"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агросәнәгать комплексында, шулай ук авыл хуҗалыгы терлекләре өчен ветеринария эшчәнлеген гамәлгә ашыручы оешмаларда эшләүче чараларда катнашучылар</w:t>
            </w:r>
          </w:p>
        </w:tc>
      </w:tr>
      <w:tr w:rsidR="00CF5540" w:rsidRPr="00135FF1" w:rsidTr="003B1829">
        <w:trPr>
          <w:tblCellSpacing w:w="15" w:type="dxa"/>
        </w:trPr>
        <w:tc>
          <w:tcPr>
            <w:tcW w:w="0" w:type="auto"/>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bl>
    <w:p w:rsidR="003B4E09" w:rsidRPr="00135FF1" w:rsidRDefault="00CF5540" w:rsidP="003B4E09">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r>
      <w:r w:rsidR="003B4E09" w:rsidRPr="00135FF1">
        <w:rPr>
          <w:rFonts w:ascii="Arial" w:eastAsia="Times New Roman" w:hAnsi="Arial" w:cs="Arial"/>
          <w:sz w:val="24"/>
          <w:szCs w:val="24"/>
          <w:lang w:eastAsia="ru-RU"/>
        </w:rPr>
        <w:t xml:space="preserve">"Авыл территорияләрен комплекслы үстерү" </w:t>
      </w:r>
    </w:p>
    <w:p w:rsidR="003B4E09" w:rsidRPr="00135FF1" w:rsidRDefault="003B4E09" w:rsidP="003B4E09">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оссия Федерациясе</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дәүләт программасын </w:t>
      </w:r>
    </w:p>
    <w:p w:rsidR="003B4E09" w:rsidRPr="00135FF1" w:rsidRDefault="003B4E09" w:rsidP="003B4E09">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мәлгә ашыру өчен җаваплы</w:t>
      </w:r>
    </w:p>
    <w:p w:rsidR="003B4E09" w:rsidRPr="00135FF1" w:rsidRDefault="003B4E09" w:rsidP="003B4E09">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м</w:t>
      </w:r>
      <w:r w:rsidR="00BF7CDD" w:rsidRPr="00135FF1">
        <w:rPr>
          <w:rFonts w:ascii="Arial" w:eastAsia="Times New Roman" w:hAnsi="Arial" w:cs="Arial"/>
          <w:sz w:val="24"/>
          <w:szCs w:val="24"/>
          <w:lang w:eastAsia="ru-RU"/>
        </w:rPr>
        <w:t xml:space="preserve">униципаль районның  </w:t>
      </w:r>
    </w:p>
    <w:p w:rsidR="00BF7CDD" w:rsidRPr="00135FF1" w:rsidRDefault="00BF7CDD" w:rsidP="00BF7CDD">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ы белгече</w:t>
      </w:r>
    </w:p>
    <w:p w:rsidR="00CF5540" w:rsidRPr="00135FF1" w:rsidRDefault="003B4E0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eastAsia="ru-RU"/>
        </w:rPr>
        <w:t xml:space="preserve">_____________ __________________________ </w:t>
      </w:r>
    </w:p>
    <w:p w:rsidR="00BF7CDD" w:rsidRPr="00135FF1" w:rsidRDefault="00CF5540" w:rsidP="00BF7CDD">
      <w:pP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BF7CDD"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w:t>
      </w:r>
      <w:r w:rsidR="00BF7CDD" w:rsidRPr="00135FF1">
        <w:rPr>
          <w:rFonts w:ascii="Arial" w:hAnsi="Arial" w:cs="Arial"/>
          <w:color w:val="5B5B5B"/>
          <w:shd w:val="clear" w:color="auto" w:fill="F7F8F9"/>
        </w:rPr>
        <w:t xml:space="preserve">(фамилиясе, исеме, атасының исеме </w:t>
      </w:r>
      <w:r w:rsidR="00BF7CDD" w:rsidRPr="00135FF1">
        <w:rPr>
          <w:rFonts w:ascii="Arial" w:hAnsi="Arial" w:cs="Arial"/>
          <w:color w:val="5B5B5B"/>
          <w:shd w:val="clear" w:color="auto" w:fill="F7F8F9"/>
          <w:lang w:val="tt-RU"/>
        </w:rPr>
        <w:t xml:space="preserve"> </w:t>
      </w:r>
      <w:r w:rsidR="00BF7CDD" w:rsidRPr="00135FF1">
        <w:rPr>
          <w:rFonts w:ascii="Arial" w:hAnsi="Arial" w:cs="Arial"/>
          <w:color w:val="5B5B5B"/>
          <w:shd w:val="clear" w:color="auto" w:fill="F7F8F9"/>
        </w:rPr>
        <w:t>(соңгысы - булган очракта))</w:t>
      </w:r>
    </w:p>
    <w:p w:rsidR="00BF7CDD" w:rsidRPr="00135FF1" w:rsidRDefault="00BF7CDD" w:rsidP="00BF7CDD">
      <w:pPr>
        <w:spacing w:after="0" w:line="240" w:lineRule="auto"/>
        <w:jc w:val="right"/>
        <w:rPr>
          <w:rFonts w:ascii="Arial" w:eastAsia="Times New Roman" w:hAnsi="Arial" w:cs="Arial"/>
          <w:sz w:val="24"/>
          <w:szCs w:val="24"/>
          <w:lang w:val="tt-RU" w:eastAsia="ru-RU"/>
        </w:rPr>
      </w:pPr>
    </w:p>
    <w:p w:rsidR="00BF7CDD" w:rsidRPr="00135FF1" w:rsidRDefault="00BF7CDD" w:rsidP="00BF7CDD">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 муниципаль</w:t>
      </w:r>
    </w:p>
    <w:p w:rsidR="00CF5540" w:rsidRPr="00135FF1" w:rsidRDefault="00BF7CDD" w:rsidP="00BF7CDD">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айонының  торак комиссиясе секретаре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_____________</w:t>
      </w:r>
      <w:r w:rsidR="00CF5540" w:rsidRPr="00135FF1">
        <w:rPr>
          <w:rFonts w:ascii="Arial" w:eastAsia="Times New Roman" w:hAnsi="Arial" w:cs="Arial"/>
          <w:sz w:val="24"/>
          <w:szCs w:val="24"/>
          <w:lang w:eastAsia="ru-RU"/>
        </w:rPr>
        <w:t xml:space="preserve">__________________________ </w:t>
      </w:r>
    </w:p>
    <w:p w:rsidR="00CF5540" w:rsidRPr="00135FF1" w:rsidRDefault="00CF5540" w:rsidP="00BF7CDD">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F7CDD" w:rsidRPr="00135FF1">
        <w:rPr>
          <w:rFonts w:ascii="Arial" w:eastAsia="Times New Roman" w:hAnsi="Arial" w:cs="Arial"/>
          <w:sz w:val="24"/>
          <w:szCs w:val="24"/>
          <w:lang w:eastAsia="ru-RU"/>
        </w:rPr>
        <w:t xml:space="preserve">                              (</w:t>
      </w:r>
      <w:r w:rsidR="00BF7CDD"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w:t>
      </w:r>
      <w:r w:rsidR="00BF7CDD" w:rsidRPr="00135FF1">
        <w:rPr>
          <w:rFonts w:ascii="Arial" w:hAnsi="Arial" w:cs="Arial"/>
          <w:color w:val="5B5B5B"/>
          <w:shd w:val="clear" w:color="auto" w:fill="F7F8F9"/>
        </w:rPr>
        <w:t xml:space="preserve">(фамилиясе, исеме, атасының исеме </w:t>
      </w:r>
      <w:r w:rsidR="00BF7CDD" w:rsidRPr="00135FF1">
        <w:rPr>
          <w:rFonts w:ascii="Arial" w:hAnsi="Arial" w:cs="Arial"/>
          <w:color w:val="5B5B5B"/>
          <w:shd w:val="clear" w:color="auto" w:fill="F7F8F9"/>
          <w:lang w:val="tt-RU"/>
        </w:rPr>
        <w:t xml:space="preserve"> </w:t>
      </w:r>
      <w:r w:rsidR="00BF7CDD" w:rsidRPr="00135FF1">
        <w:rPr>
          <w:rFonts w:ascii="Arial" w:hAnsi="Arial" w:cs="Arial"/>
          <w:color w:val="5B5B5B"/>
          <w:shd w:val="clear" w:color="auto" w:fill="F7F8F9"/>
        </w:rPr>
        <w:t>(соңгысы - булган очракта))</w:t>
      </w:r>
      <w:r w:rsidRPr="00135FF1">
        <w:rPr>
          <w:rFonts w:ascii="Arial" w:eastAsia="Times New Roman" w:hAnsi="Arial" w:cs="Arial"/>
          <w:sz w:val="24"/>
          <w:szCs w:val="24"/>
          <w:lang w:eastAsia="ru-RU"/>
        </w:rPr>
        <w:br/>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выл территорияләрен комплекслы үстерү»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оссия Федерациясе дәүләт программасы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ысаларында торак шартларын яхшырту чараларында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тнашучылар исемлекләрен төзү һәм раслау һәм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выл территорияләрендә торак төзүгә (сатып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луга) социаль түләү бирү турында таныклыклар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ирү тәртибенә </w:t>
      </w:r>
    </w:p>
    <w:p w:rsidR="00CF5540"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5</w:t>
      </w:r>
      <w:r w:rsidRPr="00135FF1">
        <w:rPr>
          <w:rFonts w:ascii="Arial" w:eastAsia="Times New Roman" w:hAnsi="Arial" w:cs="Arial"/>
          <w:sz w:val="24"/>
          <w:szCs w:val="24"/>
          <w:lang w:eastAsia="ru-RU"/>
        </w:rPr>
        <w:t>нче кушымта</w:t>
      </w:r>
    </w:p>
    <w:p w:rsidR="00CF5540" w:rsidRPr="00135FF1" w:rsidRDefault="00CF5540" w:rsidP="00CF5540">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br/>
      </w:r>
      <w:r w:rsidRPr="00135FF1">
        <w:rPr>
          <w:rFonts w:ascii="Arial" w:eastAsia="Times New Roman" w:hAnsi="Arial" w:cs="Arial"/>
          <w:sz w:val="24"/>
          <w:szCs w:val="24"/>
          <w:lang w:eastAsia="ru-RU"/>
        </w:rPr>
        <w:br/>
        <w:t xml:space="preserve">Форма </w:t>
      </w:r>
    </w:p>
    <w:p w:rsidR="0064554A" w:rsidRPr="00135FF1" w:rsidRDefault="00CF5540" w:rsidP="00CF5540">
      <w:pPr>
        <w:spacing w:after="0" w:line="240" w:lineRule="auto"/>
        <w:jc w:val="center"/>
        <w:rPr>
          <w:rFonts w:ascii="Arial" w:eastAsia="Times New Roman" w:hAnsi="Arial" w:cs="Arial"/>
          <w:sz w:val="24"/>
          <w:szCs w:val="24"/>
          <w:u w:val="single"/>
          <w:lang w:val="tt-RU" w:eastAsia="ru-RU"/>
        </w:rPr>
      </w:pPr>
      <w:r w:rsidRPr="00135FF1">
        <w:rPr>
          <w:rFonts w:ascii="Arial" w:eastAsia="Times New Roman" w:hAnsi="Arial" w:cs="Arial"/>
          <w:sz w:val="24"/>
          <w:szCs w:val="24"/>
          <w:lang w:eastAsia="ru-RU"/>
        </w:rPr>
        <w:br/>
      </w:r>
      <w:r w:rsidRPr="00135FF1">
        <w:rPr>
          <w:rFonts w:ascii="Arial" w:eastAsia="Times New Roman" w:hAnsi="Arial" w:cs="Arial"/>
          <w:sz w:val="24"/>
          <w:szCs w:val="24"/>
          <w:u w:val="single"/>
          <w:lang w:eastAsia="ru-RU"/>
        </w:rPr>
        <w:t>   </w:t>
      </w:r>
    </w:p>
    <w:p w:rsidR="0064554A" w:rsidRPr="00135FF1" w:rsidRDefault="0064554A" w:rsidP="00CF5540">
      <w:pPr>
        <w:spacing w:after="0" w:line="240" w:lineRule="auto"/>
        <w:jc w:val="center"/>
        <w:rPr>
          <w:rFonts w:ascii="Arial" w:eastAsia="Times New Roman" w:hAnsi="Arial" w:cs="Arial"/>
          <w:sz w:val="24"/>
          <w:szCs w:val="24"/>
          <w:u w:val="single"/>
          <w:lang w:val="tt-RU" w:eastAsia="ru-RU"/>
        </w:rPr>
      </w:pPr>
      <w:r w:rsidRPr="00135FF1">
        <w:rPr>
          <w:rFonts w:ascii="Arial" w:eastAsia="Times New Roman" w:hAnsi="Arial" w:cs="Arial"/>
          <w:sz w:val="24"/>
          <w:szCs w:val="24"/>
          <w:u w:val="single"/>
          <w:lang w:eastAsia="ru-RU"/>
        </w:rPr>
        <w:t xml:space="preserve">Татарстан Республикасы Авыл хуҗалыгы һәм азык-төлек министрлыгы </w:t>
      </w:r>
    </w:p>
    <w:p w:rsidR="00CF5540" w:rsidRPr="00135FF1" w:rsidRDefault="00CF5540" w:rsidP="00CF5540">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w:t>
      </w:r>
      <w:r w:rsidR="0064554A" w:rsidRPr="00135FF1">
        <w:rPr>
          <w:rFonts w:ascii="Arial" w:eastAsia="Times New Roman" w:hAnsi="Arial" w:cs="Arial"/>
          <w:sz w:val="24"/>
          <w:szCs w:val="24"/>
          <w:lang w:eastAsia="ru-RU"/>
        </w:rPr>
        <w:t>Россия Федерациясе субъекты башкарма хакимияте органы исе</w:t>
      </w:r>
      <w:r w:rsidR="0064554A" w:rsidRPr="00135FF1">
        <w:rPr>
          <w:rFonts w:ascii="Arial" w:eastAsia="Times New Roman" w:hAnsi="Arial" w:cs="Arial"/>
          <w:sz w:val="24"/>
          <w:szCs w:val="24"/>
          <w:lang w:val="tt-RU" w:eastAsia="ru-RU"/>
        </w:rPr>
        <w:t>ме)</w:t>
      </w:r>
    </w:p>
    <w:p w:rsidR="0064554A" w:rsidRPr="00135FF1" w:rsidRDefault="0064554A" w:rsidP="0064554A">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НЫКЛЫК</w:t>
      </w:r>
    </w:p>
    <w:p w:rsidR="0064554A" w:rsidRPr="00135FF1" w:rsidRDefault="0064554A" w:rsidP="0064554A">
      <w:pPr>
        <w:spacing w:after="0" w:line="240" w:lineRule="auto"/>
        <w:jc w:val="center"/>
        <w:rPr>
          <w:rFonts w:ascii="Arial" w:eastAsia="Times New Roman" w:hAnsi="Arial" w:cs="Arial"/>
          <w:sz w:val="24"/>
          <w:szCs w:val="24"/>
          <w:lang w:val="tt-RU" w:eastAsia="ru-RU"/>
        </w:rPr>
      </w:pPr>
    </w:p>
    <w:p w:rsidR="00CF5540" w:rsidRPr="00135FF1" w:rsidRDefault="0064554A" w:rsidP="0064554A">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ыл җирлегендә торак төзү (сатып алу) өчен социаль түләү бирү турында</w:t>
      </w:r>
      <w:r w:rsidR="00CF5540" w:rsidRPr="00135FF1">
        <w:rPr>
          <w:rFonts w:ascii="Arial" w:eastAsia="Times New Roman" w:hAnsi="Arial" w:cs="Arial"/>
          <w:sz w:val="24"/>
          <w:szCs w:val="24"/>
          <w:lang w:val="tt-RU" w:eastAsia="ru-RU"/>
        </w:rPr>
        <w:br/>
        <w:t>                                                                                                             ___________ N _____</w:t>
      </w:r>
    </w:p>
    <w:p w:rsidR="0064554A" w:rsidRPr="00135FF1" w:rsidRDefault="0064554A" w:rsidP="0064554A">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p>
    <w:p w:rsidR="0064554A" w:rsidRPr="00135FF1" w:rsidRDefault="0064554A" w:rsidP="0064554A">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таныклык белән раслана _______________________________________</w:t>
      </w:r>
    </w:p>
    <w:p w:rsidR="0064554A" w:rsidRPr="00135FF1" w:rsidRDefault="0064554A" w:rsidP="0064554A">
      <w:pPr>
        <w:spacing w:after="0" w:line="240" w:lineRule="auto"/>
        <w:ind w:firstLine="1276"/>
        <w:jc w:val="both"/>
        <w:rPr>
          <w:rFonts w:ascii="Arial" w:eastAsia="Times New Roman" w:hAnsi="Arial" w:cs="Arial"/>
          <w:sz w:val="24"/>
          <w:szCs w:val="24"/>
          <w:lang w:val="tt-RU" w:eastAsia="ru-RU"/>
        </w:rPr>
      </w:pPr>
    </w:p>
    <w:p w:rsidR="0064554A" w:rsidRPr="00135FF1" w:rsidRDefault="0064554A" w:rsidP="0064554A">
      <w:pPr>
        <w:spacing w:after="0" w:line="240" w:lineRule="auto"/>
        <w:ind w:firstLine="1276"/>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граждан-таныклык хуҗасының Ф. И. А.и.)</w:t>
      </w:r>
    </w:p>
    <w:p w:rsidR="0064554A" w:rsidRPr="00135FF1" w:rsidRDefault="0064554A" w:rsidP="0064554A">
      <w:pPr>
        <w:spacing w:after="0" w:line="240" w:lineRule="auto"/>
        <w:jc w:val="both"/>
        <w:rPr>
          <w:rFonts w:ascii="Arial" w:eastAsia="Times New Roman" w:hAnsi="Arial" w:cs="Arial"/>
          <w:sz w:val="24"/>
          <w:szCs w:val="24"/>
          <w:lang w:val="tt-RU" w:eastAsia="ru-RU"/>
        </w:rPr>
      </w:pPr>
    </w:p>
    <w:p w:rsidR="0064554A" w:rsidRPr="00135FF1" w:rsidRDefault="0064554A" w:rsidP="0064554A">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_________________________________________________________________________</w:t>
      </w:r>
    </w:p>
    <w:p w:rsidR="0064554A" w:rsidRPr="00135FF1" w:rsidRDefault="0064554A" w:rsidP="0064554A">
      <w:pPr>
        <w:spacing w:after="0" w:line="240" w:lineRule="auto"/>
        <w:ind w:firstLine="1276"/>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шәхесне раслаучы документ сериясе һәм номеры, кем һәм кайчан бирелгән)</w:t>
      </w:r>
    </w:p>
    <w:p w:rsidR="0064554A" w:rsidRPr="00135FF1" w:rsidRDefault="0064554A" w:rsidP="0064554A">
      <w:pPr>
        <w:spacing w:after="0" w:line="240" w:lineRule="auto"/>
        <w:ind w:firstLine="1276"/>
        <w:jc w:val="both"/>
        <w:rPr>
          <w:rFonts w:ascii="Arial" w:eastAsia="Times New Roman" w:hAnsi="Arial" w:cs="Arial"/>
          <w:sz w:val="24"/>
          <w:szCs w:val="24"/>
          <w:lang w:val="tt-RU" w:eastAsia="ru-RU"/>
        </w:rPr>
      </w:pPr>
    </w:p>
    <w:p w:rsidR="0064554A" w:rsidRPr="00135FF1" w:rsidRDefault="00FA151C" w:rsidP="00FA151C">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ең  "Авыл территорияләрен комплекслы үстерү" дәүләт программасы кысаларында торак шартларын яхшырту буенча (алга таба - ярдәмче программа).</w:t>
      </w:r>
      <w:r w:rsidR="0064554A" w:rsidRPr="00135FF1">
        <w:rPr>
          <w:rFonts w:ascii="Arial" w:eastAsia="Times New Roman" w:hAnsi="Arial" w:cs="Arial"/>
          <w:sz w:val="24"/>
          <w:szCs w:val="24"/>
          <w:lang w:val="tt-RU" w:eastAsia="ru-RU"/>
        </w:rPr>
        <w:t>чараларында катнашучы булып тора.</w:t>
      </w:r>
    </w:p>
    <w:p w:rsidR="0064554A" w:rsidRPr="00135FF1" w:rsidRDefault="0064554A" w:rsidP="0064554A">
      <w:pPr>
        <w:spacing w:after="0" w:line="240" w:lineRule="auto"/>
        <w:ind w:firstLine="1276"/>
        <w:jc w:val="both"/>
        <w:rPr>
          <w:rFonts w:ascii="Arial" w:eastAsia="Times New Roman" w:hAnsi="Arial" w:cs="Arial"/>
          <w:sz w:val="24"/>
          <w:szCs w:val="24"/>
          <w:lang w:val="tt-RU" w:eastAsia="ru-RU"/>
        </w:rPr>
      </w:pPr>
    </w:p>
    <w:p w:rsidR="0064554A" w:rsidRPr="00135FF1" w:rsidRDefault="0064554A" w:rsidP="0064554A">
      <w:pPr>
        <w:spacing w:after="0" w:line="240" w:lineRule="auto"/>
        <w:ind w:firstLine="1276"/>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FA151C" w:rsidRPr="00135FF1" w:rsidRDefault="00FA151C" w:rsidP="00FA151C">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Ярдәмче программа шартлары нигезендә аңа ___________________________________________________________________</w:t>
      </w:r>
    </w:p>
    <w:p w:rsidR="00FA151C" w:rsidRPr="00135FF1" w:rsidRDefault="00FA151C" w:rsidP="00FA151C">
      <w:pPr>
        <w:spacing w:after="0" w:line="240" w:lineRule="auto"/>
        <w:jc w:val="both"/>
        <w:rPr>
          <w:rFonts w:ascii="Arial" w:eastAsia="Times New Roman" w:hAnsi="Arial" w:cs="Arial"/>
          <w:sz w:val="24"/>
          <w:szCs w:val="24"/>
          <w:lang w:val="tt-RU" w:eastAsia="ru-RU"/>
        </w:rPr>
      </w:pPr>
    </w:p>
    <w:p w:rsidR="00FA151C" w:rsidRPr="00135FF1" w:rsidRDefault="00FA151C" w:rsidP="00FA151C">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торак бина сатып алу, торак йорт төзү, катнашу    торак йортларны (фатирларны) өлешләп төзүдә-күрсәтергә кирәк)</w:t>
      </w:r>
    </w:p>
    <w:p w:rsidR="00FA151C" w:rsidRPr="00135FF1" w:rsidRDefault="00FA151C" w:rsidP="00FA151C">
      <w:pPr>
        <w:spacing w:after="0" w:line="240" w:lineRule="auto"/>
        <w:jc w:val="both"/>
        <w:rPr>
          <w:rFonts w:ascii="Arial" w:eastAsia="Times New Roman" w:hAnsi="Arial" w:cs="Arial"/>
          <w:sz w:val="24"/>
          <w:szCs w:val="24"/>
          <w:lang w:val="tt-RU" w:eastAsia="ru-RU"/>
        </w:rPr>
      </w:pPr>
    </w:p>
    <w:p w:rsidR="00FA151C" w:rsidRPr="00135FF1" w:rsidRDefault="00FA151C" w:rsidP="00FA151C">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өчен  __________________________ сум   күләмендә  социаль түләү бирелә.</w:t>
      </w:r>
    </w:p>
    <w:p w:rsidR="00FA151C" w:rsidRPr="00135FF1" w:rsidRDefault="00FA151C" w:rsidP="00FA151C">
      <w:pPr>
        <w:spacing w:after="0" w:line="240" w:lineRule="auto"/>
        <w:jc w:val="both"/>
        <w:rPr>
          <w:rFonts w:ascii="Arial" w:eastAsia="Times New Roman" w:hAnsi="Arial" w:cs="Arial"/>
          <w:sz w:val="24"/>
          <w:szCs w:val="24"/>
          <w:lang w:val="tt-RU" w:eastAsia="ru-RU"/>
        </w:rPr>
      </w:pPr>
    </w:p>
    <w:p w:rsidR="00CF5540" w:rsidRPr="00135FF1" w:rsidRDefault="00FA151C" w:rsidP="00FA151C">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сан белән һәм язып)</w:t>
      </w:r>
    </w:p>
    <w:p w:rsidR="0064554A" w:rsidRPr="00135FF1" w:rsidRDefault="00CF5540" w:rsidP="00CF5540">
      <w:pPr>
        <w:spacing w:after="0" w:line="240" w:lineRule="auto"/>
        <w:ind w:firstLine="99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p>
    <w:p w:rsidR="00CF5540" w:rsidRPr="00135FF1" w:rsidRDefault="00CF5540" w:rsidP="00CF5540">
      <w:pPr>
        <w:spacing w:after="0" w:line="240" w:lineRule="auto"/>
        <w:ind w:firstLine="567"/>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w:t>
      </w:r>
    </w:p>
    <w:p w:rsidR="00CF5540" w:rsidRPr="00135FF1" w:rsidRDefault="00FA151C" w:rsidP="00CF5540">
      <w:pPr>
        <w:spacing w:after="0" w:line="240" w:lineRule="auto"/>
        <w:ind w:firstLine="567"/>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җирлек атамасы, муниципаль берәмлек</w:t>
      </w:r>
      <w:r w:rsidR="00CF5540" w:rsidRPr="00135FF1">
        <w:rPr>
          <w:rFonts w:ascii="Arial" w:eastAsia="Times New Roman" w:hAnsi="Arial" w:cs="Arial"/>
          <w:sz w:val="24"/>
          <w:szCs w:val="24"/>
          <w:lang w:val="tt-RU" w:eastAsia="ru-RU"/>
        </w:rPr>
        <w:t>)</w:t>
      </w:r>
    </w:p>
    <w:p w:rsidR="00CF5540" w:rsidRPr="00135FF1" w:rsidRDefault="00CF5540" w:rsidP="00CF5540">
      <w:pPr>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    _______________     _______________________________ </w:t>
      </w:r>
    </w:p>
    <w:p w:rsidR="00CF5540" w:rsidRPr="00135FF1" w:rsidRDefault="00FA151C" w:rsidP="00CF5540">
      <w:pPr>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вазыйфа</w:t>
      </w: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w:t>
      </w:r>
      <w:r w:rsidRPr="00135FF1">
        <w:rPr>
          <w:rFonts w:ascii="Arial" w:eastAsia="Times New Roman" w:hAnsi="Arial" w:cs="Arial"/>
          <w:sz w:val="24"/>
          <w:szCs w:val="24"/>
          <w:lang w:eastAsia="ru-RU"/>
        </w:rPr>
        <w:t>                   (фамилия, и</w:t>
      </w:r>
      <w:r w:rsidRPr="00135FF1">
        <w:rPr>
          <w:rFonts w:ascii="Arial" w:eastAsia="Times New Roman" w:hAnsi="Arial" w:cs="Arial"/>
          <w:sz w:val="24"/>
          <w:szCs w:val="24"/>
          <w:lang w:val="tt-RU" w:eastAsia="ru-RU"/>
        </w:rPr>
        <w:t>сем</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ының исеме</w:t>
      </w:r>
      <w:r w:rsidR="00CF5540"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 </w:t>
      </w:r>
    </w:p>
    <w:p w:rsidR="00CF5540" w:rsidRPr="00135FF1" w:rsidRDefault="00CF5540" w:rsidP="00CF5540">
      <w:pPr>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FA151C" w:rsidRPr="00135FF1">
        <w:rPr>
          <w:rFonts w:ascii="Arial" w:eastAsia="Times New Roman" w:hAnsi="Arial" w:cs="Arial"/>
          <w:sz w:val="24"/>
          <w:szCs w:val="24"/>
          <w:lang w:eastAsia="ru-RU"/>
        </w:rPr>
        <w:t xml:space="preserve">  (</w:t>
      </w:r>
      <w:r w:rsidR="00FA151C" w:rsidRPr="00135FF1">
        <w:rPr>
          <w:rFonts w:ascii="Arial" w:eastAsia="Times New Roman" w:hAnsi="Arial" w:cs="Arial"/>
          <w:sz w:val="24"/>
          <w:szCs w:val="24"/>
          <w:lang w:val="tt-RU" w:eastAsia="ru-RU"/>
        </w:rPr>
        <w:t xml:space="preserve">соңгысы </w:t>
      </w:r>
      <w:r w:rsidR="00FA151C" w:rsidRPr="00135FF1">
        <w:rPr>
          <w:rFonts w:ascii="Arial" w:eastAsia="Times New Roman" w:hAnsi="Arial" w:cs="Arial"/>
          <w:sz w:val="24"/>
          <w:szCs w:val="24"/>
          <w:lang w:eastAsia="ru-RU"/>
        </w:rPr>
        <w:t xml:space="preserve"> - </w:t>
      </w:r>
      <w:r w:rsidR="00FA151C" w:rsidRPr="00135FF1">
        <w:rPr>
          <w:rFonts w:ascii="Arial" w:eastAsia="Times New Roman" w:hAnsi="Arial" w:cs="Arial"/>
          <w:sz w:val="24"/>
          <w:szCs w:val="24"/>
          <w:lang w:val="tt-RU" w:eastAsia="ru-RU"/>
        </w:rPr>
        <w:t>булган очракта</w:t>
      </w:r>
      <w:r w:rsidR="003B4E09" w:rsidRPr="00135FF1">
        <w:rPr>
          <w:rFonts w:ascii="Arial" w:eastAsia="Times New Roman" w:hAnsi="Arial" w:cs="Arial"/>
          <w:sz w:val="24"/>
          <w:szCs w:val="24"/>
          <w:lang w:eastAsia="ru-RU"/>
        </w:rPr>
        <w:t>)) М.</w:t>
      </w:r>
      <w:r w:rsidR="003B4E09" w:rsidRPr="00135FF1">
        <w:rPr>
          <w:rFonts w:ascii="Arial" w:eastAsia="Times New Roman" w:hAnsi="Arial" w:cs="Arial"/>
          <w:sz w:val="24"/>
          <w:szCs w:val="24"/>
          <w:lang w:val="tt-RU" w:eastAsia="ru-RU"/>
        </w:rPr>
        <w:t>У</w:t>
      </w:r>
      <w:r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336FB6" w:rsidP="00CF5540">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Кисү сызыгы</w:t>
      </w:r>
    </w:p>
    <w:p w:rsidR="00CF5540" w:rsidRPr="00135FF1" w:rsidRDefault="00CF5540" w:rsidP="00CF5540">
      <w:pPr>
        <w:spacing w:after="0" w:line="240" w:lineRule="auto"/>
        <w:jc w:val="center"/>
        <w:rPr>
          <w:rFonts w:ascii="Arial" w:eastAsia="Times New Roman" w:hAnsi="Arial" w:cs="Arial"/>
          <w:sz w:val="24"/>
          <w:szCs w:val="24"/>
          <w:lang w:eastAsia="ru-RU"/>
        </w:rPr>
      </w:pPr>
    </w:p>
    <w:p w:rsidR="00CF5540" w:rsidRPr="00135FF1" w:rsidRDefault="00CF5540" w:rsidP="00CF5540">
      <w:pPr>
        <w:spacing w:after="0" w:line="240" w:lineRule="auto"/>
        <w:jc w:val="center"/>
        <w:rPr>
          <w:rFonts w:ascii="Arial" w:eastAsia="Times New Roman" w:hAnsi="Arial" w:cs="Arial"/>
          <w:sz w:val="24"/>
          <w:szCs w:val="24"/>
          <w:lang w:eastAsia="ru-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lang w:val="tt-RU"/>
        </w:rPr>
      </w:pPr>
    </w:p>
    <w:p w:rsidR="007E61E3" w:rsidRPr="00135FF1" w:rsidRDefault="007E61E3" w:rsidP="00CF5540">
      <w:pPr>
        <w:spacing w:after="0" w:line="240" w:lineRule="auto"/>
        <w:jc w:val="center"/>
        <w:rPr>
          <w:rFonts w:ascii="Arial" w:hAnsi="Arial" w:cs="Arial"/>
          <w:sz w:val="24"/>
          <w:szCs w:val="24"/>
          <w:lang w:val="tt-RU"/>
        </w:rPr>
      </w:pPr>
      <w:r w:rsidRPr="00135FF1">
        <w:rPr>
          <w:rFonts w:ascii="Arial" w:hAnsi="Arial" w:cs="Arial"/>
          <w:sz w:val="24"/>
          <w:szCs w:val="24"/>
          <w:lang w:val="tt-RU"/>
        </w:rPr>
        <w:t xml:space="preserve">Авыл җирендә торак төзүгә (сатып алуга) социаль түләү бирү турында </w:t>
      </w:r>
    </w:p>
    <w:p w:rsidR="00CF5540" w:rsidRPr="00135FF1" w:rsidRDefault="007E61E3" w:rsidP="007E61E3">
      <w:pPr>
        <w:spacing w:after="0" w:line="240" w:lineRule="auto"/>
        <w:jc w:val="center"/>
        <w:rPr>
          <w:rFonts w:ascii="Arial" w:eastAsia="Times New Roman" w:hAnsi="Arial" w:cs="Arial"/>
          <w:sz w:val="24"/>
          <w:szCs w:val="24"/>
          <w:lang w:val="tt-RU" w:eastAsia="ru-RU"/>
        </w:rPr>
      </w:pPr>
      <w:r w:rsidRPr="00135FF1">
        <w:rPr>
          <w:rFonts w:ascii="Arial" w:hAnsi="Arial" w:cs="Arial"/>
          <w:sz w:val="24"/>
          <w:szCs w:val="24"/>
          <w:lang w:val="tt-RU"/>
        </w:rPr>
        <w:t>ТАНЫКЛЫК ТӨПСӘСЕ</w:t>
      </w:r>
      <w:r w:rsidRPr="00135FF1">
        <w:rPr>
          <w:rFonts w:ascii="Arial" w:eastAsia="Times New Roman" w:hAnsi="Arial" w:cs="Arial"/>
          <w:sz w:val="24"/>
          <w:szCs w:val="24"/>
          <w:lang w:val="tt-RU" w:eastAsia="ru-RU"/>
        </w:rPr>
        <w:t xml:space="preserve"> </w:t>
      </w:r>
    </w:p>
    <w:p w:rsidR="00CF5540" w:rsidRPr="00135FF1" w:rsidRDefault="00CF5540" w:rsidP="00CF5540">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N 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таныклык белән ____________________________________________________</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гражданның – таныклык иясенең Ф.И.А.и.,</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аның шәхесен таныклаучы документның исеме, сериясе,</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номеры, кем тарафыннан һәм кайчан бирелгән)</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Россия Федерациясенең  "Авыл территорияләрен комплекслы үстерү" дәүләт</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программасы кысаларында торак шартларын яхшырту буенча</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чараларда катнашуы раслана (алга таба – ярдәмче программа).</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p>
    <w:p w:rsidR="00115B78"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Ярдәмче программаның шартлары нигезендә аңа ________________</w:t>
      </w:r>
      <w:r w:rsidRPr="00135FF1">
        <w:rPr>
          <w:rFonts w:ascii="Arial" w:eastAsia="Times New Roman" w:hAnsi="Arial" w:cs="Arial"/>
          <w:sz w:val="24"/>
          <w:szCs w:val="24"/>
          <w:lang w:val="tt-RU" w:eastAsia="ru-RU"/>
        </w:rPr>
        <w:t>____________</w:t>
      </w:r>
      <w:r w:rsidRPr="00135FF1">
        <w:rPr>
          <w:rFonts w:ascii="Arial" w:eastAsia="Times New Roman" w:hAnsi="Arial" w:cs="Arial"/>
          <w:sz w:val="24"/>
          <w:szCs w:val="24"/>
          <w:lang w:eastAsia="ru-RU"/>
        </w:rPr>
        <w:t>___</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___________________________</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торак сатып алуга, торак йорт т</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зүгә, торак йортларны (фатирларны)</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лешле (уртак) т</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зүгә – кирәклесен күрсәтергә)</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 сум күләмендә социаль түләү бирелә.</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цифрлар белән һәм сүз белән) </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юджет средстволары____________________сум күләмендә,</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цифрлар белән һәм сүз белән)</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бюджет средстволары _____________________________________сум күләмендә.</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цифрлар белән һәм сүз белән) </w:t>
      </w:r>
    </w:p>
    <w:p w:rsidR="00115B78" w:rsidRPr="00135FF1" w:rsidRDefault="00115B78" w:rsidP="00CF5540">
      <w:pPr>
        <w:pBdr>
          <w:bottom w:val="single" w:sz="4" w:space="1" w:color="auto"/>
        </w:pBdr>
        <w:spacing w:after="0" w:line="240" w:lineRule="auto"/>
        <w:rPr>
          <w:rFonts w:ascii="Arial" w:eastAsia="Times New Roman" w:hAnsi="Arial" w:cs="Arial"/>
          <w:sz w:val="24"/>
          <w:szCs w:val="24"/>
          <w:lang w:val="tt-RU" w:eastAsia="ru-RU"/>
        </w:rPr>
      </w:pP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ныклык Татарстан Республикасы Авыл хуҗалыгы һәм азык-т</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лек</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инистрлыгы тарафыннан бирелде:</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 ___________________ ______________________</w:t>
      </w:r>
    </w:p>
    <w:p w:rsidR="00115B78" w:rsidRPr="00135FF1" w:rsidRDefault="00115B78" w:rsidP="00115B78">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вазыйфа)</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имза)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А.и.)</w:t>
      </w:r>
      <w:r w:rsidRPr="00135FF1">
        <w:rPr>
          <w:rFonts w:ascii="Arial" w:eastAsia="Times New Roman" w:hAnsi="Arial" w:cs="Arial"/>
          <w:sz w:val="24"/>
          <w:szCs w:val="24"/>
          <w:lang w:eastAsia="ru-RU"/>
        </w:rPr>
        <w:cr/>
        <w:t xml:space="preserve"> </w:t>
      </w:r>
    </w:p>
    <w:p w:rsidR="00CF5540" w:rsidRPr="00135FF1" w:rsidRDefault="00115B78"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w:t>
      </w:r>
      <w:r w:rsidR="00CF5540" w:rsidRPr="00135FF1">
        <w:rPr>
          <w:rFonts w:ascii="Arial" w:eastAsia="Times New Roman" w:hAnsi="Arial" w:cs="Arial"/>
          <w:sz w:val="24"/>
          <w:szCs w:val="24"/>
          <w:lang w:val="tt-RU" w:eastAsia="ru-RU"/>
        </w:rPr>
        <w:t xml:space="preserve">.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br/>
      </w:r>
      <w:r w:rsidRPr="00135FF1">
        <w:rPr>
          <w:rFonts w:ascii="Arial" w:eastAsia="Times New Roman" w:hAnsi="Arial" w:cs="Arial"/>
          <w:sz w:val="24"/>
          <w:szCs w:val="24"/>
          <w:lang w:val="tt-RU" w:eastAsia="ru-RU"/>
        </w:rPr>
        <w:br/>
        <w:t xml:space="preserve">________________ </w:t>
      </w:r>
    </w:p>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p w:rsidR="00CF5540" w:rsidRPr="00135FF1" w:rsidRDefault="00CF5540" w:rsidP="00CF5540">
      <w:pPr>
        <w:pBdr>
          <w:bottom w:val="single" w:sz="4" w:space="1" w:color="auto"/>
        </w:pBd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1A403D" w:rsidRPr="00135FF1">
        <w:rPr>
          <w:rFonts w:ascii="Arial" w:eastAsia="Times New Roman" w:hAnsi="Arial" w:cs="Arial"/>
          <w:sz w:val="24"/>
          <w:szCs w:val="24"/>
          <w:lang w:val="tt-RU" w:eastAsia="ru-RU"/>
        </w:rPr>
        <w:t>Төпсә Татарстан Республикасы Авыл хуҗалыгы һәм азык-төлек министрлыгында сакла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
        <w:gridCol w:w="4904"/>
        <w:gridCol w:w="5085"/>
      </w:tblGrid>
      <w:tr w:rsidR="00CF5540" w:rsidRPr="00135FF1" w:rsidTr="003B1829">
        <w:tc>
          <w:tcPr>
            <w:tcW w:w="307" w:type="dxa"/>
            <w:shd w:val="clear" w:color="auto" w:fill="auto"/>
          </w:tcPr>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4904" w:type="dxa"/>
            <w:shd w:val="clear" w:color="auto" w:fill="auto"/>
          </w:tcPr>
          <w:p w:rsidR="00CF5540" w:rsidRPr="00135FF1" w:rsidRDefault="001A403D" w:rsidP="00CF5540">
            <w:pPr>
              <w:spacing w:after="0" w:line="240" w:lineRule="auto"/>
              <w:ind w:firstLine="2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Таныклык гражданга таныклык бирү урыны буенча  Татарстан Республикасы территориясендә  кредит оешмасында  счетларын ачуга хокук бирә</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һәм бирелү датасыннан бе</w:t>
            </w:r>
            <w:r w:rsidR="00115B78" w:rsidRPr="00135FF1">
              <w:rPr>
                <w:rFonts w:ascii="Arial" w:eastAsia="Times New Roman" w:hAnsi="Arial" w:cs="Arial"/>
                <w:sz w:val="24"/>
                <w:szCs w:val="24"/>
                <w:lang w:eastAsia="ru-RU"/>
              </w:rPr>
              <w:t xml:space="preserve">р елдан да артык булмаган </w:t>
            </w:r>
            <w:r w:rsidR="00115B78" w:rsidRPr="00135FF1">
              <w:rPr>
                <w:rFonts w:ascii="Arial" w:eastAsia="Times New Roman" w:hAnsi="Arial" w:cs="Arial"/>
                <w:sz w:val="24"/>
                <w:szCs w:val="24"/>
                <w:lang w:val="tt-RU" w:eastAsia="ru-RU"/>
              </w:rPr>
              <w:t>вакытта гамәлдә</w:t>
            </w:r>
            <w:r w:rsidRPr="00135FF1">
              <w:rPr>
                <w:rFonts w:ascii="Arial" w:eastAsia="Times New Roman" w:hAnsi="Arial" w:cs="Arial"/>
                <w:sz w:val="24"/>
                <w:szCs w:val="24"/>
                <w:lang w:eastAsia="ru-RU"/>
              </w:rPr>
              <w:t>.</w:t>
            </w:r>
          </w:p>
          <w:p w:rsidR="00CF5540" w:rsidRPr="00135FF1" w:rsidRDefault="001A403D" w:rsidP="00CF5540">
            <w:pPr>
              <w:spacing w:after="0" w:line="240" w:lineRule="auto"/>
              <w:ind w:firstLine="260"/>
              <w:rPr>
                <w:rFonts w:ascii="Arial" w:eastAsia="Times New Roman" w:hAnsi="Arial" w:cs="Arial"/>
                <w:sz w:val="24"/>
                <w:szCs w:val="24"/>
                <w:lang w:eastAsia="ru-RU"/>
              </w:rPr>
            </w:pPr>
            <w:r w:rsidRPr="00135FF1">
              <w:rPr>
                <w:rFonts w:ascii="Arial" w:eastAsia="Times New Roman" w:hAnsi="Arial" w:cs="Arial"/>
                <w:sz w:val="24"/>
                <w:szCs w:val="24"/>
                <w:lang w:val="tt-RU" w:eastAsia="ru-RU"/>
              </w:rPr>
              <w:t>Гражданның гаилә составының саны</w:t>
            </w:r>
            <w:r w:rsidR="00CF5540" w:rsidRPr="00135FF1">
              <w:rPr>
                <w:rFonts w:ascii="Arial" w:eastAsia="Times New Roman" w:hAnsi="Arial" w:cs="Arial"/>
                <w:sz w:val="24"/>
                <w:szCs w:val="24"/>
                <w:lang w:eastAsia="ru-RU"/>
              </w:rPr>
              <w:t>:</w:t>
            </w:r>
            <w:r w:rsidR="00CF5540" w:rsidRPr="00135FF1">
              <w:rPr>
                <w:rFonts w:ascii="Times New Roman" w:eastAsia="Times New Roman" w:hAnsi="Times New Roman" w:cs="Times New Roman"/>
                <w:sz w:val="24"/>
                <w:szCs w:val="24"/>
                <w:lang w:eastAsia="ru-RU"/>
              </w:rPr>
              <w:t xml:space="preserve"> </w:t>
            </w:r>
            <w:r w:rsidR="00CF5540" w:rsidRPr="00135FF1">
              <w:rPr>
                <w:rFonts w:ascii="Arial" w:eastAsia="Times New Roman" w:hAnsi="Arial" w:cs="Arial"/>
                <w:sz w:val="24"/>
                <w:szCs w:val="24"/>
                <w:lang w:eastAsia="ru-RU"/>
              </w:rPr>
              <w:t>_____________</w:t>
            </w:r>
            <w:r w:rsidRPr="00135FF1">
              <w:rPr>
                <w:rFonts w:ascii="Arial" w:eastAsia="Times New Roman" w:hAnsi="Arial" w:cs="Arial"/>
                <w:sz w:val="24"/>
                <w:szCs w:val="24"/>
                <w:lang w:val="tt-RU" w:eastAsia="ru-RU"/>
              </w:rPr>
              <w:t>кеше</w:t>
            </w:r>
            <w:r w:rsidR="00CF5540" w:rsidRPr="00135FF1">
              <w:rPr>
                <w:rFonts w:ascii="Arial" w:eastAsia="Times New Roman" w:hAnsi="Arial" w:cs="Arial"/>
                <w:sz w:val="24"/>
                <w:szCs w:val="24"/>
                <w:lang w:eastAsia="ru-RU"/>
              </w:rPr>
              <w:t>.</w:t>
            </w:r>
          </w:p>
          <w:p w:rsidR="00CF5540" w:rsidRPr="00135FF1" w:rsidRDefault="001A403D"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Гаилә әгъзалары</w:t>
            </w:r>
            <w:r w:rsidR="00CF5540"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w:t>
            </w:r>
          </w:p>
          <w:p w:rsidR="00CF5540" w:rsidRPr="00135FF1" w:rsidRDefault="001A403D"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И.А.и. туганлык дәрәҗәсе) </w:t>
            </w:r>
            <w:r w:rsidR="00CF5540" w:rsidRPr="00135FF1">
              <w:rPr>
                <w:rFonts w:ascii="Arial" w:eastAsia="Times New Roman" w:hAnsi="Arial" w:cs="Arial"/>
                <w:sz w:val="24"/>
                <w:szCs w:val="24"/>
                <w:lang w:eastAsia="ru-RU"/>
              </w:rPr>
              <w:t>__________________________________;</w:t>
            </w:r>
          </w:p>
          <w:p w:rsidR="001A403D" w:rsidRPr="00135FF1" w:rsidRDefault="001A403D"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 xml:space="preserve">(Ф.И.А.и. туганлык дәрәҗәсе) </w:t>
            </w:r>
          </w:p>
          <w:p w:rsidR="00CF5540" w:rsidRPr="00135FF1" w:rsidRDefault="001A403D" w:rsidP="00CF5540">
            <w:pPr>
              <w:spacing w:after="0" w:line="240" w:lineRule="auto"/>
              <w:rPr>
                <w:rFonts w:ascii="Arial" w:eastAsia="Times New Roman" w:hAnsi="Arial" w:cs="Arial"/>
                <w:sz w:val="24"/>
                <w:szCs w:val="24"/>
                <w:lang w:val="tt-RU" w:eastAsia="ru-RU"/>
              </w:rPr>
            </w:pPr>
            <w:r w:rsidRPr="00135FF1">
              <w:rPr>
                <w:rFonts w:ascii="Arial" w:hAnsi="Arial" w:cs="Arial"/>
                <w:sz w:val="24"/>
                <w:szCs w:val="24"/>
                <w:lang w:val="tt-RU"/>
              </w:rPr>
              <w:t>Торак төзелешенең (сатып алуның) исәпләү бәясе</w:t>
            </w: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val="tt-RU" w:eastAsia="ru-RU"/>
              </w:rPr>
              <w:t>_______________</w:t>
            </w:r>
          </w:p>
          <w:p w:rsidR="00CF5540" w:rsidRPr="00135FF1" w:rsidRDefault="001A403D"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ум</w:t>
            </w:r>
            <w:r w:rsidR="00CF5540" w:rsidRPr="00135FF1">
              <w:rPr>
                <w:rFonts w:ascii="Arial" w:eastAsia="Times New Roman" w:hAnsi="Arial" w:cs="Arial"/>
                <w:sz w:val="24"/>
                <w:szCs w:val="24"/>
                <w:lang w:val="tt-RU" w:eastAsia="ru-RU"/>
              </w:rPr>
              <w:t>.</w:t>
            </w:r>
          </w:p>
          <w:p w:rsidR="00CF5540" w:rsidRPr="00135FF1" w:rsidRDefault="001A403D"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ныклык бирү датасы</w:t>
            </w:r>
            <w:r w:rsidR="00CF5540" w:rsidRPr="00135FF1">
              <w:rPr>
                <w:rFonts w:ascii="Arial" w:eastAsia="Times New Roman" w:hAnsi="Arial" w:cs="Arial"/>
                <w:sz w:val="24"/>
                <w:szCs w:val="24"/>
                <w:lang w:val="tt-RU" w:eastAsia="ru-RU"/>
              </w:rPr>
              <w:t>: _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 _______________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1A403D" w:rsidRPr="00135FF1">
              <w:rPr>
                <w:rFonts w:ascii="Arial" w:eastAsia="Times New Roman" w:hAnsi="Arial" w:cs="Arial"/>
                <w:sz w:val="24"/>
                <w:szCs w:val="24"/>
                <w:lang w:val="tt-RU" w:eastAsia="ru-RU"/>
              </w:rPr>
              <w:t>вазыйфасы</w:t>
            </w:r>
            <w:r w:rsidRPr="00135FF1">
              <w:rPr>
                <w:rFonts w:ascii="Arial" w:eastAsia="Times New Roman" w:hAnsi="Arial" w:cs="Arial"/>
                <w:sz w:val="24"/>
                <w:szCs w:val="24"/>
                <w:lang w:eastAsia="ru-RU"/>
              </w:rPr>
              <w:t>) (фамилия</w:t>
            </w:r>
            <w:r w:rsidR="001A403D"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и</w:t>
            </w:r>
            <w:r w:rsidR="001A403D" w:rsidRPr="00135FF1">
              <w:rPr>
                <w:rFonts w:ascii="Arial" w:eastAsia="Times New Roman" w:hAnsi="Arial" w:cs="Arial"/>
                <w:sz w:val="24"/>
                <w:szCs w:val="24"/>
                <w:lang w:val="tt-RU" w:eastAsia="ru-RU"/>
              </w:rPr>
              <w:t>семе</w:t>
            </w:r>
            <w:r w:rsidRPr="00135FF1">
              <w:rPr>
                <w:rFonts w:ascii="Arial" w:eastAsia="Times New Roman" w:hAnsi="Arial" w:cs="Arial"/>
                <w:sz w:val="24"/>
                <w:szCs w:val="24"/>
                <w:lang w:eastAsia="ru-RU"/>
              </w:rPr>
              <w:t>, отчество</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1A403D" w:rsidRPr="00135FF1">
              <w:rPr>
                <w:rFonts w:ascii="Arial" w:eastAsia="Times New Roman" w:hAnsi="Arial" w:cs="Arial"/>
                <w:sz w:val="24"/>
                <w:szCs w:val="24"/>
                <w:lang w:val="tt-RU" w:eastAsia="ru-RU"/>
              </w:rPr>
              <w:t>___________</w:t>
            </w:r>
            <w:r w:rsidRPr="00135FF1">
              <w:rPr>
                <w:rFonts w:ascii="Arial" w:eastAsia="Times New Roman" w:hAnsi="Arial" w:cs="Arial"/>
                <w:sz w:val="24"/>
                <w:szCs w:val="24"/>
                <w:lang w:eastAsia="ru-RU"/>
              </w:rPr>
              <w:t>_______________________</w:t>
            </w:r>
          </w:p>
          <w:p w:rsidR="00CF5540" w:rsidRPr="00135FF1" w:rsidRDefault="00CF5540" w:rsidP="00CF5540">
            <w:pPr>
              <w:spacing w:after="0" w:line="240" w:lineRule="auto"/>
              <w:jc w:val="right"/>
              <w:rPr>
                <w:rFonts w:ascii="Arial" w:eastAsia="Times New Roman" w:hAnsi="Arial" w:cs="Arial"/>
                <w:sz w:val="24"/>
                <w:szCs w:val="24"/>
                <w:lang w:val="tt-RU"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w:t>
            </w:r>
          </w:p>
          <w:p w:rsidR="00CF5540" w:rsidRPr="00135FF1" w:rsidRDefault="001A403D" w:rsidP="00CF5540">
            <w:pP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У.</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p>
          <w:p w:rsidR="00CF5540" w:rsidRPr="00135FF1" w:rsidRDefault="001A403D"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tc>
        <w:tc>
          <w:tcPr>
            <w:tcW w:w="5085" w:type="dxa"/>
            <w:shd w:val="clear" w:color="auto" w:fill="auto"/>
          </w:tcPr>
          <w:p w:rsidR="001A403D" w:rsidRPr="00135FF1" w:rsidRDefault="001A403D" w:rsidP="00CF5540">
            <w:pPr>
              <w:spacing w:after="0" w:line="240" w:lineRule="auto"/>
              <w:jc w:val="center"/>
              <w:rPr>
                <w:lang w:val="tt-RU"/>
              </w:rPr>
            </w:pPr>
            <w:r w:rsidRPr="00135FF1">
              <w:lastRenderedPageBreak/>
              <w:t xml:space="preserve">ТАНЫКЛЫКНЫҢ ЭЧКЕ ЯГЫ </w:t>
            </w:r>
          </w:p>
          <w:p w:rsidR="001A403D" w:rsidRPr="00135FF1" w:rsidRDefault="001A403D" w:rsidP="00CF5540">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ҮЛӘҮ ТУРЫНДА БИЛГЕ </w:t>
            </w:r>
          </w:p>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1A403D" w:rsidRPr="00135FF1">
              <w:rPr>
                <w:rFonts w:ascii="Arial" w:eastAsia="Times New Roman" w:hAnsi="Arial" w:cs="Arial"/>
                <w:sz w:val="24"/>
                <w:szCs w:val="24"/>
                <w:lang w:val="tt-RU" w:eastAsia="ru-RU"/>
              </w:rPr>
              <w:t>кредит оешмасы тарафыннан тутырыла</w:t>
            </w:r>
            <w:r w:rsidRPr="00135FF1">
              <w:rPr>
                <w:rFonts w:ascii="Arial" w:eastAsia="Times New Roman" w:hAnsi="Arial" w:cs="Arial"/>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p>
          <w:p w:rsidR="00CF5540" w:rsidRPr="00135FF1" w:rsidRDefault="001A403D"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үләү датасы</w:t>
            </w:r>
            <w:r w:rsidR="00CF5540" w:rsidRPr="00135FF1">
              <w:rPr>
                <w:rFonts w:ascii="Arial" w:eastAsia="Times New Roman" w:hAnsi="Arial" w:cs="Arial"/>
                <w:sz w:val="24"/>
                <w:szCs w:val="24"/>
                <w:lang w:eastAsia="ru-RU"/>
              </w:rPr>
              <w:t>____________________</w:t>
            </w:r>
          </w:p>
          <w:p w:rsidR="00CF5540" w:rsidRPr="00135FF1" w:rsidRDefault="00CF5540" w:rsidP="00CF5540">
            <w:pPr>
              <w:spacing w:after="0" w:line="240" w:lineRule="auto"/>
              <w:rPr>
                <w:rFonts w:ascii="Arial" w:eastAsia="Times New Roman" w:hAnsi="Arial" w:cs="Arial"/>
                <w:sz w:val="24"/>
                <w:szCs w:val="24"/>
                <w:lang w:eastAsia="ru-RU"/>
              </w:rPr>
            </w:pPr>
          </w:p>
          <w:p w:rsidR="00CF5540" w:rsidRPr="00135FF1" w:rsidRDefault="001A403D"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илешү реквизитлары, аның нигезендә түләү башкарылган </w:t>
            </w:r>
            <w:r w:rsidRPr="00135FF1">
              <w:rPr>
                <w:rFonts w:ascii="Arial" w:eastAsia="Times New Roman" w:hAnsi="Arial" w:cs="Arial"/>
                <w:sz w:val="24"/>
                <w:szCs w:val="24"/>
                <w:lang w:val="tt-RU" w:eastAsia="ru-RU"/>
              </w:rPr>
              <w:t>_________</w:t>
            </w:r>
            <w:r w:rsidR="00CF5540" w:rsidRPr="00135FF1">
              <w:rPr>
                <w:rFonts w:ascii="Arial" w:eastAsia="Times New Roman" w:hAnsi="Arial" w:cs="Arial"/>
                <w:sz w:val="24"/>
                <w:szCs w:val="24"/>
                <w:lang w:eastAsia="ru-RU"/>
              </w:rPr>
              <w:t>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w:t>
            </w:r>
          </w:p>
          <w:p w:rsidR="00CF5540" w:rsidRPr="00135FF1" w:rsidRDefault="001A403D" w:rsidP="00CF5540">
            <w:pPr>
              <w:spacing w:after="0" w:line="240" w:lineRule="auto"/>
              <w:ind w:firstLine="459"/>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Шартнамә буенча </w:t>
            </w:r>
            <w:r w:rsidRPr="00135FF1">
              <w:rPr>
                <w:rFonts w:ascii="Arial" w:eastAsia="Times New Roman" w:hAnsi="Arial" w:cs="Arial"/>
                <w:sz w:val="24"/>
                <w:szCs w:val="24"/>
                <w:lang w:val="tt-RU" w:eastAsia="ru-RU"/>
              </w:rPr>
              <w:lastRenderedPageBreak/>
              <w:t>сумма_______________</w:t>
            </w:r>
            <w:r w:rsidR="00CF5540" w:rsidRPr="00135FF1">
              <w:rPr>
                <w:rFonts w:ascii="Arial" w:eastAsia="Times New Roman" w:hAnsi="Arial" w:cs="Arial"/>
                <w:sz w:val="24"/>
                <w:szCs w:val="24"/>
                <w:lang w:eastAsia="ru-RU"/>
              </w:rPr>
              <w:t>_______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w:t>
            </w:r>
          </w:p>
          <w:p w:rsidR="00CF5540" w:rsidRPr="00135FF1" w:rsidRDefault="001A403D" w:rsidP="00CF5540">
            <w:pPr>
              <w:spacing w:after="0" w:line="240" w:lineRule="auto"/>
              <w:ind w:firstLine="459"/>
              <w:rPr>
                <w:rFonts w:ascii="Arial" w:eastAsia="Times New Roman" w:hAnsi="Arial" w:cs="Arial"/>
                <w:sz w:val="24"/>
                <w:szCs w:val="24"/>
                <w:lang w:eastAsia="ru-RU"/>
              </w:rPr>
            </w:pPr>
            <w:r w:rsidRPr="00135FF1">
              <w:rPr>
                <w:rFonts w:ascii="Arial" w:eastAsia="Times New Roman" w:hAnsi="Arial" w:cs="Arial"/>
                <w:sz w:val="24"/>
                <w:szCs w:val="24"/>
                <w:lang w:val="tt-RU" w:eastAsia="ru-RU"/>
              </w:rPr>
              <w:t>Социаль түләү алучы__________</w:t>
            </w:r>
            <w:r w:rsidR="00CF5540" w:rsidRPr="00135FF1">
              <w:rPr>
                <w:rFonts w:ascii="Arial" w:eastAsia="Times New Roman" w:hAnsi="Arial" w:cs="Arial"/>
                <w:sz w:val="24"/>
                <w:szCs w:val="24"/>
                <w:lang w:eastAsia="ru-RU"/>
              </w:rPr>
              <w:t>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w:t>
            </w:r>
          </w:p>
          <w:p w:rsidR="00CF5540" w:rsidRPr="00135FF1" w:rsidRDefault="001A403D" w:rsidP="00CF5540">
            <w:pPr>
              <w:spacing w:after="0" w:line="240" w:lineRule="auto"/>
              <w:ind w:firstLine="459"/>
              <w:rPr>
                <w:rFonts w:ascii="Arial" w:eastAsia="Times New Roman" w:hAnsi="Arial" w:cs="Arial"/>
                <w:sz w:val="24"/>
                <w:szCs w:val="24"/>
                <w:lang w:eastAsia="ru-RU"/>
              </w:rPr>
            </w:pPr>
            <w:r w:rsidRPr="00135FF1">
              <w:rPr>
                <w:rFonts w:ascii="Arial" w:eastAsia="Times New Roman" w:hAnsi="Arial" w:cs="Arial"/>
                <w:sz w:val="24"/>
                <w:szCs w:val="24"/>
                <w:lang w:val="tt-RU" w:eastAsia="ru-RU"/>
              </w:rPr>
              <w:t>Күчерүләр суммасы</w:t>
            </w:r>
            <w:r w:rsidR="00CF5540" w:rsidRPr="00135FF1">
              <w:rPr>
                <w:rFonts w:ascii="Arial" w:eastAsia="Times New Roman" w:hAnsi="Arial" w:cs="Arial"/>
                <w:sz w:val="24"/>
                <w:szCs w:val="24"/>
                <w:lang w:eastAsia="ru-RU"/>
              </w:rPr>
              <w:t>______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w:t>
            </w:r>
          </w:p>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1A403D" w:rsidRPr="00135FF1">
              <w:rPr>
                <w:rFonts w:ascii="Arial" w:eastAsia="Times New Roman" w:hAnsi="Arial" w:cs="Arial"/>
                <w:sz w:val="24"/>
                <w:szCs w:val="24"/>
                <w:lang w:eastAsia="ru-RU"/>
              </w:rPr>
              <w:t>кредит оешмасының җаваплы хезмәткәре имзасы)</w:t>
            </w:r>
          </w:p>
        </w:tc>
      </w:tr>
    </w:tbl>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 </w:t>
      </w:r>
    </w:p>
    <w:p w:rsidR="001A403D" w:rsidRPr="00135FF1" w:rsidRDefault="001A403D" w:rsidP="00CF5540">
      <w:pPr>
        <w:spacing w:after="0" w:line="240" w:lineRule="auto"/>
        <w:jc w:val="center"/>
        <w:rPr>
          <w:rFonts w:ascii="Arial" w:eastAsia="Times New Roman" w:hAnsi="Arial" w:cs="Arial"/>
          <w:sz w:val="24"/>
          <w:szCs w:val="24"/>
          <w:lang w:val="tt-RU" w:eastAsia="ru-RU"/>
        </w:rPr>
      </w:pPr>
      <w:r w:rsidRPr="00135FF1">
        <w:rPr>
          <w:rFonts w:ascii="Arial" w:hAnsi="Arial" w:cs="Arial"/>
          <w:sz w:val="24"/>
          <w:szCs w:val="24"/>
        </w:rPr>
        <w:t>КИС</w:t>
      </w:r>
      <w:r w:rsidRPr="00135FF1">
        <w:rPr>
          <w:rFonts w:ascii="Arial" w:hAnsi="Arial" w:cs="Arial"/>
          <w:sz w:val="24"/>
          <w:szCs w:val="24"/>
          <w:lang w:val="tt-RU"/>
        </w:rPr>
        <w:t>Ү</w:t>
      </w:r>
      <w:r w:rsidRPr="00135FF1">
        <w:rPr>
          <w:rFonts w:ascii="Arial" w:hAnsi="Arial" w:cs="Arial"/>
          <w:sz w:val="24"/>
          <w:szCs w:val="24"/>
        </w:rPr>
        <w:t xml:space="preserve"> СЫЗЫГЫ</w:t>
      </w:r>
      <w:r w:rsidRPr="00135FF1">
        <w:rPr>
          <w:rFonts w:ascii="Arial" w:eastAsia="Times New Roman" w:hAnsi="Arial" w:cs="Arial"/>
          <w:sz w:val="24"/>
          <w:szCs w:val="24"/>
          <w:lang w:eastAsia="ru-RU"/>
        </w:rPr>
        <w:t xml:space="preserve"> </w:t>
      </w:r>
    </w:p>
    <w:p w:rsidR="001A403D" w:rsidRPr="00135FF1" w:rsidRDefault="001A403D" w:rsidP="001A403D">
      <w:pPr>
        <w:spacing w:after="0" w:line="240" w:lineRule="auto"/>
        <w:rPr>
          <w:rFonts w:ascii="Arial" w:hAnsi="Arial" w:cs="Arial"/>
          <w:sz w:val="24"/>
          <w:szCs w:val="24"/>
          <w:lang w:val="tt-RU"/>
        </w:rPr>
      </w:pPr>
      <w:r w:rsidRPr="00135FF1">
        <w:rPr>
          <w:rFonts w:ascii="Arial" w:hAnsi="Arial" w:cs="Arial"/>
          <w:sz w:val="24"/>
          <w:szCs w:val="24"/>
          <w:lang w:val="tt-RU"/>
        </w:rPr>
        <w:t xml:space="preserve">Бирелгән социаль түләү юнәлдерелә:_______________________________________________________________ </w:t>
      </w:r>
    </w:p>
    <w:p w:rsidR="001A403D" w:rsidRPr="00135FF1" w:rsidRDefault="001A403D" w:rsidP="00CF5540">
      <w:pPr>
        <w:spacing w:after="0" w:line="240" w:lineRule="auto"/>
        <w:jc w:val="center"/>
        <w:rPr>
          <w:rFonts w:ascii="Arial" w:hAnsi="Arial" w:cs="Arial"/>
          <w:sz w:val="24"/>
          <w:szCs w:val="24"/>
          <w:lang w:val="tt-RU"/>
        </w:rPr>
      </w:pPr>
      <w:r w:rsidRPr="00135FF1">
        <w:rPr>
          <w:rFonts w:ascii="Arial" w:hAnsi="Arial" w:cs="Arial"/>
          <w:sz w:val="24"/>
          <w:szCs w:val="24"/>
          <w:lang w:val="tt-RU"/>
        </w:rPr>
        <w:t xml:space="preserve">(торак сатып алуга, торак йорт төзүгә, ________________________________________________________________________ торак йортларны (фатирларны) өлешле төзүгә – кирәклесен күрсәтергә) </w:t>
      </w:r>
    </w:p>
    <w:p w:rsidR="001A403D" w:rsidRPr="00135FF1" w:rsidRDefault="001A403D" w:rsidP="001A403D">
      <w:pPr>
        <w:spacing w:after="0" w:line="240" w:lineRule="auto"/>
        <w:rPr>
          <w:rFonts w:ascii="Arial" w:hAnsi="Arial" w:cs="Arial"/>
          <w:sz w:val="24"/>
          <w:szCs w:val="24"/>
          <w:lang w:val="tt-RU"/>
        </w:rPr>
      </w:pPr>
      <w:r w:rsidRPr="00135FF1">
        <w:rPr>
          <w:rFonts w:ascii="Arial" w:hAnsi="Arial" w:cs="Arial"/>
          <w:sz w:val="24"/>
          <w:szCs w:val="24"/>
          <w:lang w:val="tt-RU"/>
        </w:rPr>
        <w:t xml:space="preserve">Гражданинның гаилә составының саны ________ кеше. </w:t>
      </w:r>
    </w:p>
    <w:p w:rsidR="001A403D" w:rsidRPr="00135FF1" w:rsidRDefault="001A403D" w:rsidP="001A403D">
      <w:pPr>
        <w:spacing w:after="0" w:line="240" w:lineRule="auto"/>
        <w:rPr>
          <w:rFonts w:ascii="Arial" w:eastAsia="Times New Roman" w:hAnsi="Arial" w:cs="Arial"/>
          <w:sz w:val="24"/>
          <w:szCs w:val="24"/>
          <w:lang w:val="tt-RU" w:eastAsia="ru-RU"/>
        </w:rPr>
      </w:pPr>
      <w:r w:rsidRPr="00135FF1">
        <w:rPr>
          <w:rFonts w:ascii="Arial" w:hAnsi="Arial" w:cs="Arial"/>
          <w:sz w:val="24"/>
          <w:szCs w:val="24"/>
          <w:lang w:val="tt-RU"/>
        </w:rPr>
        <w:t>Гаилә әгъзалары:____________________________________________________________;                                    (Ф.И.А.и. туганлык дәрәҗәсе) ________________________________________________________________________; (Ф.И.А.и. туганлык дәрәҗәсе) ________________________________________________________________________. (Ф.И.А.и. туганлык дәрәҗәсе)</w:t>
      </w:r>
      <w:r w:rsidRPr="00135FF1">
        <w:rPr>
          <w:rFonts w:ascii="Arial" w:eastAsia="Times New Roman" w:hAnsi="Arial" w:cs="Arial"/>
          <w:sz w:val="24"/>
          <w:szCs w:val="24"/>
          <w:lang w:val="tt-RU" w:eastAsia="ru-RU"/>
        </w:rPr>
        <w:t xml:space="preserve"> </w:t>
      </w:r>
    </w:p>
    <w:p w:rsidR="00CF5540" w:rsidRPr="00135FF1" w:rsidRDefault="00CF5540" w:rsidP="001A403D">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1A403D" w:rsidRPr="00135FF1" w:rsidRDefault="00CF5540" w:rsidP="001A403D">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br/>
      </w:r>
      <w:r w:rsidR="001A403D" w:rsidRPr="00135FF1">
        <w:rPr>
          <w:rFonts w:ascii="Arial" w:eastAsia="Times New Roman" w:hAnsi="Arial" w:cs="Arial"/>
          <w:sz w:val="24"/>
          <w:szCs w:val="24"/>
          <w:lang w:val="tt-RU" w:eastAsia="ru-RU"/>
        </w:rPr>
        <w:t>Таныклыкның бирелү вакыты ______________________</w:t>
      </w:r>
    </w:p>
    <w:p w:rsidR="001A403D" w:rsidRPr="00135FF1" w:rsidRDefault="001A403D" w:rsidP="001A403D">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ныклык иясенең имзасы ________________________________________</w:t>
      </w:r>
    </w:p>
    <w:p w:rsidR="001A403D" w:rsidRPr="00135FF1" w:rsidRDefault="001A403D" w:rsidP="001A403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ныклык Татарстан Республикасы Авыл хуҗалыгы һәм азык-т</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лек</w:t>
      </w:r>
    </w:p>
    <w:p w:rsidR="001A403D" w:rsidRPr="00135FF1" w:rsidRDefault="001A403D" w:rsidP="001A403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инистрлыгы тарафыннан бирелде</w:t>
      </w:r>
    </w:p>
    <w:p w:rsidR="001A403D" w:rsidRPr="00135FF1" w:rsidRDefault="001A403D" w:rsidP="001A403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 __________________ _____________________________</w:t>
      </w:r>
    </w:p>
    <w:p w:rsidR="001A403D" w:rsidRPr="00135FF1" w:rsidRDefault="001A403D" w:rsidP="001A403D">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вазыйфа)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имза)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Ф.И.А.и.) </w:t>
      </w:r>
    </w:p>
    <w:p w:rsidR="00CF5540" w:rsidRPr="00135FF1" w:rsidRDefault="007E61E3"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t>М.</w:t>
      </w:r>
      <w:r w:rsidRPr="00135FF1">
        <w:rPr>
          <w:rFonts w:ascii="Arial" w:eastAsia="Times New Roman" w:hAnsi="Arial" w:cs="Arial"/>
          <w:sz w:val="24"/>
          <w:szCs w:val="24"/>
          <w:lang w:val="tt-RU" w:eastAsia="ru-RU"/>
        </w:rPr>
        <w:t>У</w:t>
      </w:r>
      <w:r w:rsidR="00CF5540"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r>
      <w:r w:rsidR="007E61E3" w:rsidRPr="00135FF1">
        <w:rPr>
          <w:rFonts w:ascii="Arial" w:eastAsia="Times New Roman" w:hAnsi="Arial" w:cs="Arial"/>
          <w:sz w:val="24"/>
          <w:szCs w:val="24"/>
          <w:lang w:eastAsia="ru-RU"/>
        </w:rPr>
        <w:t>Төзелгән (сатып алынган) торак урын турында билге:</w:t>
      </w:r>
      <w:r w:rsidRPr="00135FF1">
        <w:rPr>
          <w:rFonts w:ascii="Arial" w:eastAsia="Times New Roman" w:hAnsi="Arial" w:cs="Arial"/>
          <w:sz w:val="24"/>
          <w:szCs w:val="24"/>
          <w:lang w:eastAsia="ru-RU"/>
        </w:rPr>
        <w:t xml:space="preserve"> </w:t>
      </w:r>
    </w:p>
    <w:p w:rsidR="00CF5540" w:rsidRPr="00135FF1" w:rsidRDefault="007E61E3"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өзелгән (сатып алынган) торакның </w:t>
      </w:r>
      <w:r w:rsidRPr="00135FF1">
        <w:rPr>
          <w:rFonts w:ascii="Arial" w:eastAsia="Times New Roman" w:hAnsi="Arial" w:cs="Arial"/>
          <w:sz w:val="24"/>
          <w:szCs w:val="24"/>
          <w:lang w:val="tt-RU" w:eastAsia="ru-RU"/>
        </w:rPr>
        <w:t>үлчәме</w:t>
      </w:r>
      <w:r w:rsidR="00CF5540" w:rsidRPr="00135FF1">
        <w:rPr>
          <w:rFonts w:ascii="Arial" w:eastAsia="Times New Roman" w:hAnsi="Arial" w:cs="Arial"/>
          <w:sz w:val="24"/>
          <w:szCs w:val="24"/>
          <w:lang w:eastAsia="ru-RU"/>
        </w:rPr>
        <w:t xml:space="preserve">________________________________ </w:t>
      </w:r>
    </w:p>
    <w:p w:rsidR="00CF5540" w:rsidRPr="00135FF1" w:rsidRDefault="007E61E3" w:rsidP="00CF5540">
      <w:pPr>
        <w:spacing w:after="0" w:line="240" w:lineRule="auto"/>
        <w:rPr>
          <w:rFonts w:ascii="Arial" w:eastAsia="Times New Roman" w:hAnsi="Arial" w:cs="Arial"/>
          <w:sz w:val="24"/>
          <w:szCs w:val="24"/>
          <w:lang w:eastAsia="ru-RU"/>
        </w:rPr>
        <w:sectPr w:rsidR="00CF5540" w:rsidRPr="00135FF1" w:rsidSect="003B1829">
          <w:pgSz w:w="11906" w:h="16838"/>
          <w:pgMar w:top="993" w:right="567" w:bottom="993" w:left="1259" w:header="709" w:footer="709" w:gutter="0"/>
          <w:cols w:space="708"/>
          <w:titlePg/>
          <w:docGrid w:linePitch="360"/>
        </w:sectPr>
      </w:pPr>
      <w:r w:rsidRPr="00135FF1">
        <w:rPr>
          <w:rFonts w:ascii="Arial" w:eastAsia="Times New Roman" w:hAnsi="Arial" w:cs="Arial"/>
          <w:sz w:val="24"/>
          <w:szCs w:val="24"/>
          <w:lang w:eastAsia="ru-RU"/>
        </w:rPr>
        <w:t xml:space="preserve">Төзелгән (сатып алынган) торакның адресы </w:t>
      </w:r>
      <w:r w:rsidR="00CF5540" w:rsidRPr="00135FF1">
        <w:rPr>
          <w:rFonts w:ascii="Arial" w:eastAsia="Times New Roman" w:hAnsi="Arial" w:cs="Arial"/>
          <w:sz w:val="24"/>
          <w:szCs w:val="24"/>
          <w:lang w:eastAsia="ru-RU"/>
        </w:rPr>
        <w:t xml:space="preserve">_________________________________ </w:t>
      </w:r>
      <w:bookmarkStart w:id="2" w:name="P02BE"/>
      <w:bookmarkEnd w:id="2"/>
    </w:p>
    <w:p w:rsidR="00CF5540" w:rsidRPr="00135FF1" w:rsidRDefault="00CF5540" w:rsidP="00CF5540">
      <w:pPr>
        <w:spacing w:after="0" w:line="240" w:lineRule="auto"/>
        <w:rPr>
          <w:rFonts w:ascii="Arial" w:eastAsia="Times New Roman" w:hAnsi="Arial" w:cs="Arial"/>
          <w:sz w:val="24"/>
          <w:szCs w:val="24"/>
          <w:lang w:eastAsia="ru-RU"/>
        </w:rPr>
      </w:pP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выл территорияләрен комплекслы үстерү»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оссия Федерациясе дәүләт программасы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ысаларында торак шартларын яхшырту чараларында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тнашучылар исемлекләрен төзү һәм раслау һәм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выл территорияләрендә торак төзүгә (сатып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луга) социаль түләү бирү турында таныклыклар </w:t>
      </w:r>
    </w:p>
    <w:p w:rsidR="007E61E3" w:rsidRPr="00135FF1" w:rsidRDefault="007E61E3" w:rsidP="007E61E3">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ирү тәртибенә </w:t>
      </w:r>
    </w:p>
    <w:p w:rsidR="00CF5540" w:rsidRPr="00135FF1" w:rsidRDefault="007E61E3" w:rsidP="00336FB6">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нче кушымта</w:t>
      </w:r>
      <w:r w:rsidR="00CF5540" w:rsidRPr="00135FF1">
        <w:rPr>
          <w:rFonts w:ascii="Arial" w:eastAsia="Times New Roman" w:hAnsi="Arial" w:cs="Arial"/>
          <w:sz w:val="24"/>
          <w:szCs w:val="24"/>
          <w:lang w:eastAsia="ru-RU"/>
        </w:rPr>
        <w:br/>
      </w:r>
      <w:r w:rsidR="00CF5540" w:rsidRPr="00135FF1">
        <w:rPr>
          <w:rFonts w:ascii="Arial" w:eastAsia="Times New Roman" w:hAnsi="Arial" w:cs="Arial"/>
          <w:sz w:val="24"/>
          <w:szCs w:val="24"/>
          <w:lang w:eastAsia="ru-RU"/>
        </w:rPr>
        <w:br/>
        <w:t xml:space="preserve">Форма </w:t>
      </w:r>
      <w:r w:rsidR="00CF5540" w:rsidRPr="00135FF1">
        <w:rPr>
          <w:rFonts w:ascii="Arial" w:eastAsia="Times New Roman" w:hAnsi="Arial" w:cs="Arial"/>
          <w:sz w:val="24"/>
          <w:szCs w:val="24"/>
          <w:lang w:eastAsia="ru-RU"/>
        </w:rPr>
        <w:br/>
      </w:r>
    </w:p>
    <w:p w:rsidR="003B4E09" w:rsidRPr="00135FF1" w:rsidRDefault="003B4E09" w:rsidP="003B4E09">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 Буа муниципаль районы буенча</w:t>
      </w:r>
    </w:p>
    <w:p w:rsidR="003B4E09" w:rsidRPr="00135FF1" w:rsidRDefault="003B4E09" w:rsidP="003B4E09">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ыл территорияләрен комплекслы үстерү" Россия Федерациясе дәүләт программасын гамәлгә ашыру кысаларында торак шартларын яхшырту чараларында катнашучыларга бирелгән таныклыклар реестры</w:t>
      </w:r>
    </w:p>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u w:val="single"/>
          <w:lang w:eastAsia="ru-RU"/>
        </w:rPr>
        <w:t>_______________________</w:t>
      </w:r>
    </w:p>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3B4E09" w:rsidRPr="00135FF1">
        <w:rPr>
          <w:rFonts w:ascii="Arial" w:eastAsia="Times New Roman" w:hAnsi="Arial" w:cs="Arial"/>
          <w:sz w:val="24"/>
          <w:szCs w:val="24"/>
          <w:lang w:eastAsia="ru-RU"/>
        </w:rPr>
        <w:t>Татарстан Республикасы муниципаль берәмлеге исеме</w:t>
      </w:r>
      <w:r w:rsidRPr="00135FF1">
        <w:rPr>
          <w:rFonts w:ascii="Arial" w:eastAsia="Times New Roman" w:hAnsi="Arial" w:cs="Arial"/>
          <w:sz w:val="24"/>
          <w:szCs w:val="24"/>
          <w:lang w:eastAsia="ru-RU"/>
        </w:rPr>
        <w:t>)</w:t>
      </w:r>
    </w:p>
    <w:tbl>
      <w:tblPr>
        <w:tblW w:w="5354" w:type="pct"/>
        <w:tblCellSpacing w:w="15" w:type="dxa"/>
        <w:tblInd w:w="-270" w:type="dxa"/>
        <w:tblLayout w:type="fixed"/>
        <w:tblCellMar>
          <w:top w:w="15" w:type="dxa"/>
          <w:left w:w="15" w:type="dxa"/>
          <w:bottom w:w="15" w:type="dxa"/>
          <w:right w:w="15" w:type="dxa"/>
        </w:tblCellMar>
        <w:tblLook w:val="04A0" w:firstRow="1" w:lastRow="0" w:firstColumn="1" w:lastColumn="0" w:noHBand="0" w:noVBand="1"/>
      </w:tblPr>
      <w:tblGrid>
        <w:gridCol w:w="616"/>
        <w:gridCol w:w="1358"/>
        <w:gridCol w:w="1904"/>
        <w:gridCol w:w="1602"/>
        <w:gridCol w:w="1931"/>
        <w:gridCol w:w="1424"/>
        <w:gridCol w:w="1276"/>
        <w:gridCol w:w="849"/>
        <w:gridCol w:w="686"/>
        <w:gridCol w:w="61"/>
        <w:gridCol w:w="1990"/>
        <w:gridCol w:w="1278"/>
        <w:gridCol w:w="1046"/>
      </w:tblGrid>
      <w:tr w:rsidR="00CF5540" w:rsidRPr="00135FF1" w:rsidTr="003B1829">
        <w:trPr>
          <w:tblCellSpacing w:w="15" w:type="dxa"/>
        </w:trPr>
        <w:tc>
          <w:tcPr>
            <w:tcW w:w="572"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r w:rsidR="00CF5540" w:rsidRPr="00135FF1">
              <w:rPr>
                <w:rFonts w:ascii="Arial" w:eastAsia="Times New Roman" w:hAnsi="Arial" w:cs="Arial"/>
                <w:sz w:val="24"/>
                <w:szCs w:val="24"/>
                <w:lang w:eastAsia="ru-RU"/>
              </w:rPr>
              <w:t xml:space="preserve"> </w:t>
            </w:r>
          </w:p>
        </w:tc>
        <w:tc>
          <w:tcPr>
            <w:tcW w:w="1328"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аныклык бирү номеры һәм датасы</w:t>
            </w:r>
          </w:p>
        </w:tc>
        <w:tc>
          <w:tcPr>
            <w:tcW w:w="1874"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аныклык хуҗасының фамилиясе, исеме, атасының исеме (соңгысы - булган очракта)</w:t>
            </w:r>
          </w:p>
        </w:tc>
        <w:tc>
          <w:tcPr>
            <w:tcW w:w="4927" w:type="dxa"/>
            <w:gridSpan w:val="3"/>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аныклык буенча акча күләме, мең сум</w:t>
            </w:r>
          </w:p>
        </w:tc>
        <w:tc>
          <w:tcPr>
            <w:tcW w:w="1246"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ылган эшләр күләме (сатып алынган торак бәясе), мең сум</w:t>
            </w:r>
          </w:p>
        </w:tc>
        <w:tc>
          <w:tcPr>
            <w:tcW w:w="5865" w:type="dxa"/>
            <w:gridSpan w:val="6"/>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tabs>
                <w:tab w:val="left" w:pos="4780"/>
              </w:tab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Акчалар күчерелде, мең сум</w:t>
            </w:r>
          </w:p>
        </w:tc>
      </w:tr>
      <w:tr w:rsidR="00CF5540" w:rsidRPr="00135FF1" w:rsidTr="003B1829">
        <w:trPr>
          <w:tblCellSpacing w:w="15" w:type="dxa"/>
        </w:trPr>
        <w:tc>
          <w:tcPr>
            <w:tcW w:w="572"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32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87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572"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рлыгы</w:t>
            </w:r>
          </w:p>
        </w:tc>
        <w:tc>
          <w:tcPr>
            <w:tcW w:w="3325"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акчалар исәбеннән</w:t>
            </w:r>
          </w:p>
        </w:tc>
        <w:tc>
          <w:tcPr>
            <w:tcW w:w="124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566" w:type="dxa"/>
            <w:gridSpan w:val="3"/>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рлыгы</w:t>
            </w:r>
            <w:r w:rsidR="00CF5540" w:rsidRPr="00135FF1">
              <w:rPr>
                <w:rFonts w:ascii="Arial" w:eastAsia="Times New Roman" w:hAnsi="Arial" w:cs="Arial"/>
                <w:sz w:val="24"/>
                <w:szCs w:val="24"/>
                <w:lang w:eastAsia="ru-RU"/>
              </w:rPr>
              <w:t xml:space="preserve"> </w:t>
            </w:r>
          </w:p>
        </w:tc>
        <w:tc>
          <w:tcPr>
            <w:tcW w:w="4269" w:type="dxa"/>
            <w:gridSpan w:val="3"/>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акчалар исәбеннән</w:t>
            </w:r>
          </w:p>
        </w:tc>
      </w:tr>
      <w:tr w:rsidR="00CF5540" w:rsidRPr="00135FF1" w:rsidTr="003B1829">
        <w:trPr>
          <w:tblCellSpacing w:w="15" w:type="dxa"/>
        </w:trPr>
        <w:tc>
          <w:tcPr>
            <w:tcW w:w="572"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32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87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572"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901"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ль бюджет</w:t>
            </w:r>
            <w:r w:rsidR="00CF5540" w:rsidRPr="00135FF1">
              <w:rPr>
                <w:rFonts w:ascii="Arial" w:eastAsia="Times New Roman" w:hAnsi="Arial" w:cs="Arial"/>
                <w:sz w:val="24"/>
                <w:szCs w:val="24"/>
                <w:lang w:eastAsia="ru-RU"/>
              </w:rPr>
              <w:t xml:space="preserve"> </w:t>
            </w:r>
          </w:p>
        </w:tc>
        <w:tc>
          <w:tcPr>
            <w:tcW w:w="139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w:t>
            </w:r>
            <w:r w:rsidR="003B4E09" w:rsidRPr="00135FF1">
              <w:rPr>
                <w:rFonts w:ascii="Arial" w:eastAsia="Times New Roman" w:hAnsi="Arial" w:cs="Arial"/>
                <w:sz w:val="24"/>
                <w:szCs w:val="24"/>
                <w:lang w:val="tt-RU" w:eastAsia="ru-RU"/>
              </w:rPr>
              <w:t xml:space="preserve"> Республикасы бюджеты</w:t>
            </w:r>
            <w:r w:rsidRPr="00135FF1">
              <w:rPr>
                <w:rFonts w:ascii="Arial" w:eastAsia="Times New Roman" w:hAnsi="Arial" w:cs="Arial"/>
                <w:sz w:val="24"/>
                <w:szCs w:val="24"/>
                <w:lang w:eastAsia="ru-RU"/>
              </w:rPr>
              <w:t xml:space="preserve"> </w:t>
            </w:r>
          </w:p>
        </w:tc>
        <w:tc>
          <w:tcPr>
            <w:tcW w:w="1246"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бюджет</w:t>
            </w:r>
          </w:p>
        </w:tc>
        <w:tc>
          <w:tcPr>
            <w:tcW w:w="819"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65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2021"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ль бюджет</w:t>
            </w:r>
          </w:p>
        </w:tc>
        <w:tc>
          <w:tcPr>
            <w:tcW w:w="1248"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w:t>
            </w:r>
            <w:r w:rsidRPr="00135FF1">
              <w:rPr>
                <w:rFonts w:ascii="Arial" w:eastAsia="Times New Roman" w:hAnsi="Arial" w:cs="Arial"/>
                <w:sz w:val="24"/>
                <w:szCs w:val="24"/>
                <w:lang w:val="tt-RU" w:eastAsia="ru-RU"/>
              </w:rPr>
              <w:t xml:space="preserve"> Республикасы бюджеты</w:t>
            </w:r>
          </w:p>
        </w:tc>
        <w:tc>
          <w:tcPr>
            <w:tcW w:w="1001" w:type="dxa"/>
            <w:tcBorders>
              <w:top w:val="single" w:sz="4" w:space="0" w:color="auto"/>
              <w:left w:val="single" w:sz="4" w:space="0" w:color="auto"/>
              <w:bottom w:val="single" w:sz="4" w:space="0" w:color="auto"/>
              <w:right w:val="single" w:sz="4" w:space="0" w:color="auto"/>
            </w:tcBorders>
            <w:hideMark/>
          </w:tcPr>
          <w:p w:rsidR="00CF5540" w:rsidRPr="00135FF1" w:rsidRDefault="003B4E0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Җирле бюджет</w:t>
            </w:r>
          </w:p>
        </w:tc>
      </w:tr>
      <w:tr w:rsidR="00CF5540" w:rsidRPr="00135FF1" w:rsidTr="003B1829">
        <w:trPr>
          <w:tblCellSpacing w:w="15" w:type="dxa"/>
        </w:trPr>
        <w:tc>
          <w:tcPr>
            <w:tcW w:w="572"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132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187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1572"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1901"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139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6 </w:t>
            </w:r>
          </w:p>
        </w:tc>
        <w:tc>
          <w:tcPr>
            <w:tcW w:w="124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 </w:t>
            </w:r>
          </w:p>
        </w:tc>
        <w:tc>
          <w:tcPr>
            <w:tcW w:w="819"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8 </w:t>
            </w:r>
          </w:p>
        </w:tc>
        <w:tc>
          <w:tcPr>
            <w:tcW w:w="65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9 </w:t>
            </w:r>
          </w:p>
        </w:tc>
        <w:tc>
          <w:tcPr>
            <w:tcW w:w="2021"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0 </w:t>
            </w:r>
          </w:p>
        </w:tc>
        <w:tc>
          <w:tcPr>
            <w:tcW w:w="124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1 </w:t>
            </w:r>
          </w:p>
        </w:tc>
        <w:tc>
          <w:tcPr>
            <w:tcW w:w="1001"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2 </w:t>
            </w:r>
          </w:p>
        </w:tc>
      </w:tr>
      <w:tr w:rsidR="00CF5540" w:rsidRPr="00135FF1" w:rsidTr="003B1829">
        <w:trPr>
          <w:tblCellSpacing w:w="15" w:type="dxa"/>
        </w:trPr>
        <w:tc>
          <w:tcPr>
            <w:tcW w:w="572"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132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87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572"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901"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39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24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819"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65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2021"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24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1001"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br/>
        <w:t xml:space="preserve">__________________________________________________    _____________________ </w:t>
      </w:r>
    </w:p>
    <w:p w:rsidR="00CF5540" w:rsidRPr="00135FF1" w:rsidRDefault="00CF5540"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6F2F01" w:rsidRPr="00135FF1">
        <w:rPr>
          <w:rFonts w:ascii="Arial" w:eastAsia="Times New Roman" w:hAnsi="Arial" w:cs="Arial"/>
          <w:sz w:val="24"/>
          <w:szCs w:val="24"/>
          <w:lang w:eastAsia="ru-RU"/>
        </w:rPr>
        <w:t xml:space="preserve">реестр алып баручы вәкаләтле зат вазыйфасы)      </w:t>
      </w:r>
      <w:r w:rsidR="006F2F01" w:rsidRPr="00135FF1">
        <w:rPr>
          <w:rFonts w:ascii="Arial" w:eastAsia="Times New Roman" w:hAnsi="Arial" w:cs="Arial"/>
          <w:sz w:val="24"/>
          <w:szCs w:val="24"/>
          <w:lang w:val="tt-RU" w:eastAsia="ru-RU"/>
        </w:rPr>
        <w:t xml:space="preserve">        </w:t>
      </w:r>
      <w:r w:rsidR="006F2F01" w:rsidRPr="00135FF1">
        <w:rPr>
          <w:rFonts w:ascii="Arial" w:eastAsia="Times New Roman" w:hAnsi="Arial" w:cs="Arial"/>
          <w:sz w:val="24"/>
          <w:szCs w:val="24"/>
          <w:lang w:eastAsia="ru-RU"/>
        </w:rPr>
        <w:t>(</w:t>
      </w:r>
      <w:r w:rsidR="006F2F01" w:rsidRPr="00135FF1">
        <w:rPr>
          <w:rFonts w:ascii="Arial" w:eastAsia="Times New Roman" w:hAnsi="Arial" w:cs="Arial"/>
          <w:sz w:val="24"/>
          <w:szCs w:val="24"/>
          <w:lang w:val="tt-RU" w:eastAsia="ru-RU"/>
        </w:rPr>
        <w:t>имзаны таркатып язу)</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6F2F01" w:rsidRPr="00135FF1">
        <w:rPr>
          <w:rFonts w:ascii="Arial" w:eastAsia="Times New Roman" w:hAnsi="Arial" w:cs="Arial"/>
          <w:sz w:val="24"/>
          <w:szCs w:val="24"/>
          <w:lang w:eastAsia="ru-RU"/>
        </w:rPr>
        <w:t> </w:t>
      </w:r>
      <w:r w:rsidRPr="00135FF1">
        <w:rPr>
          <w:rFonts w:ascii="Arial" w:eastAsia="Times New Roman" w:hAnsi="Arial" w:cs="Arial"/>
          <w:sz w:val="24"/>
          <w:szCs w:val="24"/>
          <w:lang w:eastAsia="ru-RU"/>
        </w:rPr>
        <w:t xml:space="preserve"> </w:t>
      </w:r>
      <w:bookmarkStart w:id="3" w:name="P02C9"/>
      <w:bookmarkEnd w:id="3"/>
    </w:p>
    <w:p w:rsidR="00CF5540" w:rsidRPr="00135FF1" w:rsidRDefault="00CF5540" w:rsidP="00CF5540">
      <w:pP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br/>
      </w:r>
      <w:r w:rsidRPr="00135FF1">
        <w:rPr>
          <w:rFonts w:ascii="Arial" w:eastAsia="Times New Roman" w:hAnsi="Arial" w:cs="Arial"/>
          <w:sz w:val="24"/>
          <w:szCs w:val="24"/>
          <w:lang w:eastAsia="ru-RU"/>
        </w:rPr>
        <w:br/>
      </w: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sz w:val="24"/>
          <w:szCs w:val="24"/>
          <w:lang w:eastAsia="ru-RU"/>
        </w:rPr>
        <w:sectPr w:rsidR="00CF5540" w:rsidRPr="00135FF1" w:rsidSect="003B1829">
          <w:pgSz w:w="16838" w:h="11906" w:orient="landscape"/>
          <w:pgMar w:top="567" w:right="993" w:bottom="1259" w:left="993" w:header="709" w:footer="709" w:gutter="0"/>
          <w:cols w:space="708"/>
          <w:titlePg/>
          <w:docGrid w:linePitch="360"/>
        </w:sectPr>
      </w:pP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Авыл территорияләрен комплекслы үстерү»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оссия Федерациясе дәүләт программасы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ысаларында торак шартларын яхшырту чараларында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тнашучылар исемлекләрен төзү һәм раслау һәм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выл территорияләрендә торак төзүгә (сатып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луга) социаль түләү бирү турында таныклыклар </w:t>
      </w:r>
    </w:p>
    <w:p w:rsidR="007E61E3"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ирү тәртибенә </w:t>
      </w:r>
    </w:p>
    <w:p w:rsidR="00CF5540" w:rsidRPr="00135FF1" w:rsidRDefault="007E61E3" w:rsidP="007E61E3">
      <w:pPr>
        <w:pBdr>
          <w:bottom w:val="single" w:sz="4" w:space="1"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7</w:t>
      </w:r>
      <w:r w:rsidRPr="00135FF1">
        <w:rPr>
          <w:rFonts w:ascii="Arial" w:eastAsia="Times New Roman" w:hAnsi="Arial" w:cs="Arial"/>
          <w:sz w:val="24"/>
          <w:szCs w:val="24"/>
          <w:lang w:eastAsia="ru-RU"/>
        </w:rPr>
        <w:t>нче кушымта</w:t>
      </w:r>
      <w:r w:rsidR="00CF5540" w:rsidRPr="00135FF1">
        <w:rPr>
          <w:rFonts w:ascii="Arial" w:eastAsia="Times New Roman" w:hAnsi="Arial" w:cs="Arial"/>
          <w:sz w:val="24"/>
          <w:szCs w:val="24"/>
          <w:lang w:eastAsia="ru-RU"/>
        </w:rPr>
        <w:br/>
        <w:t xml:space="preserve">Форма </w:t>
      </w:r>
    </w:p>
    <w:p w:rsidR="00CF5540" w:rsidRPr="00135FF1" w:rsidRDefault="00CF5540" w:rsidP="00CF5540">
      <w:pPr>
        <w:pBdr>
          <w:bottom w:val="single" w:sz="4" w:space="1" w:color="auto"/>
        </w:pBd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br/>
        <w:t xml:space="preserve">                                                                                                               </w:t>
      </w:r>
      <w:r w:rsidR="006F2F01"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006F2F01" w:rsidRPr="00135FF1">
        <w:rPr>
          <w:rFonts w:ascii="Arial" w:eastAsia="Times New Roman" w:hAnsi="Arial" w:cs="Arial"/>
          <w:sz w:val="24"/>
          <w:szCs w:val="24"/>
          <w:lang w:val="tt-RU" w:eastAsia="ru-RU"/>
        </w:rPr>
        <w:t>Раслыйм</w:t>
      </w:r>
      <w:r w:rsidRPr="00135FF1">
        <w:rPr>
          <w:rFonts w:ascii="Arial" w:eastAsia="Times New Roman" w:hAnsi="Arial" w:cs="Arial"/>
          <w:sz w:val="24"/>
          <w:szCs w:val="24"/>
          <w:lang w:eastAsia="ru-RU"/>
        </w:rPr>
        <w:t xml:space="preserve">": </w:t>
      </w:r>
    </w:p>
    <w:p w:rsidR="006F2F01" w:rsidRPr="00135FF1" w:rsidRDefault="00CF5540" w:rsidP="006F2F01">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6F2F01" w:rsidRPr="00135FF1">
        <w:rPr>
          <w:rFonts w:ascii="Arial" w:eastAsia="Times New Roman" w:hAnsi="Arial" w:cs="Arial"/>
          <w:sz w:val="24"/>
          <w:szCs w:val="24"/>
          <w:lang w:eastAsia="ru-RU"/>
        </w:rPr>
        <w:t xml:space="preserve">                           Татарстан Республикасы Премьер-министры урынбасары </w:t>
      </w:r>
    </w:p>
    <w:p w:rsidR="006F2F01" w:rsidRPr="00135FF1" w:rsidRDefault="006F2F01" w:rsidP="006F2F01">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 авыл хуҗалыгы һәм азык-төлек</w:t>
      </w:r>
    </w:p>
    <w:p w:rsidR="006F2F01" w:rsidRPr="00135FF1" w:rsidRDefault="006F2F01" w:rsidP="006F2F01">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 xml:space="preserve">                    министры</w:t>
      </w:r>
      <w:r w:rsidR="00CF5540" w:rsidRPr="00135FF1">
        <w:rPr>
          <w:rFonts w:ascii="Arial" w:eastAsia="Times New Roman" w:hAnsi="Arial" w:cs="Arial"/>
          <w:sz w:val="24"/>
          <w:szCs w:val="24"/>
          <w:lang w:val="tt-RU" w:eastAsia="ru-RU"/>
        </w:rPr>
        <w:t>                                                                                                           </w:t>
      </w:r>
    </w:p>
    <w:p w:rsidR="00CF5540" w:rsidRPr="00135FF1" w:rsidRDefault="00CF5540" w:rsidP="006F2F01">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__________ _____________________________________________ </w:t>
      </w:r>
    </w:p>
    <w:p w:rsidR="00CF5540" w:rsidRPr="00135FF1" w:rsidRDefault="00CF5540" w:rsidP="006F2F01">
      <w:pPr>
        <w:pBdr>
          <w:bottom w:val="single" w:sz="4" w:space="1" w:color="auto"/>
        </w:pBdr>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F2F01"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val="tt-RU" w:eastAsia="ru-RU"/>
        </w:rPr>
        <w:t xml:space="preserve">)     </w:t>
      </w:r>
      <w:r w:rsidR="006F2F01" w:rsidRPr="00135FF1">
        <w:rPr>
          <w:rFonts w:ascii="Arial" w:eastAsia="Times New Roman" w:hAnsi="Arial" w:cs="Arial"/>
          <w:sz w:val="24"/>
          <w:szCs w:val="24"/>
          <w:lang w:val="tt-RU" w:eastAsia="ru-RU"/>
        </w:rPr>
        <w:t>(фамилиясе, исеме, атасының исеме (соңгысы - булган очракта))</w:t>
      </w:r>
    </w:p>
    <w:p w:rsidR="00CF5540" w:rsidRPr="00135FF1" w:rsidRDefault="00CF5540" w:rsidP="00CF5540">
      <w:pPr>
        <w:pBdr>
          <w:bottom w:val="single" w:sz="4" w:space="1" w:color="auto"/>
        </w:pBd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6F2F01" w:rsidRPr="00135FF1">
        <w:rPr>
          <w:rFonts w:ascii="Arial" w:eastAsia="Times New Roman" w:hAnsi="Arial" w:cs="Arial"/>
          <w:sz w:val="24"/>
          <w:szCs w:val="24"/>
          <w:lang w:val="tt-RU" w:eastAsia="ru-RU"/>
        </w:rPr>
        <w:t xml:space="preserve">           "__" ________ 20__ ел</w:t>
      </w:r>
      <w:r w:rsidRPr="00135FF1">
        <w:rPr>
          <w:rFonts w:ascii="Arial" w:eastAsia="Times New Roman" w:hAnsi="Arial" w:cs="Arial"/>
          <w:sz w:val="24"/>
          <w:szCs w:val="24"/>
          <w:lang w:val="tt-RU" w:eastAsia="ru-RU"/>
        </w:rPr>
        <w:t xml:space="preserve"> </w:t>
      </w:r>
    </w:p>
    <w:p w:rsidR="00CF5540" w:rsidRPr="00135FF1" w:rsidRDefault="006F2F01"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0__ елга «Авыл территорияләрен комплекслы үстерү» Россия Федерациясе дәүләт программасын гамәлгә ашыру кысаларында социаль түләүләрне алучыларның төгәлләштерелгән җыелма исемлеге</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6"/>
        <w:gridCol w:w="1149"/>
        <w:gridCol w:w="1119"/>
        <w:gridCol w:w="1312"/>
        <w:gridCol w:w="1217"/>
        <w:gridCol w:w="940"/>
        <w:gridCol w:w="944"/>
        <w:gridCol w:w="887"/>
        <w:gridCol w:w="859"/>
        <w:gridCol w:w="961"/>
        <w:gridCol w:w="961"/>
        <w:gridCol w:w="987"/>
        <w:gridCol w:w="1362"/>
        <w:gridCol w:w="768"/>
        <w:gridCol w:w="1130"/>
      </w:tblGrid>
      <w:tr w:rsidR="009D38A9" w:rsidRPr="006D63F8" w:rsidTr="003B1829">
        <w:trPr>
          <w:trHeight w:val="15"/>
          <w:tblCellSpacing w:w="15" w:type="dxa"/>
        </w:trPr>
        <w:tc>
          <w:tcPr>
            <w:tcW w:w="48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99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93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665"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38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02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96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96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63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02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065"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185"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08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81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c>
          <w:tcPr>
            <w:tcW w:w="1260" w:type="dxa"/>
            <w:vAlign w:val="center"/>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val="tt-RU" w:eastAsia="ru-RU"/>
              </w:rPr>
            </w:pP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6F2F01"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амилиясе, исеме, атасының исеме (соңгысы - булган очракта)</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ш урыны (уку), вазыйфас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әшгульлек өлкәсе (агросәнәгать комплексы, социаль өлкә)</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Гаиләнең чагыштырма составы, кеше</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Гомуми торак мәйданы, кв. метр</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йортның әзерлек процент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мәйданы бер кв. метр, сум</w:t>
            </w:r>
          </w:p>
        </w:tc>
        <w:tc>
          <w:tcPr>
            <w:tcW w:w="0" w:type="auto"/>
            <w:gridSpan w:val="7"/>
            <w:tcBorders>
              <w:top w:val="single" w:sz="4" w:space="0" w:color="auto"/>
              <w:left w:val="single" w:sz="4" w:space="0" w:color="auto"/>
              <w:bottom w:val="single" w:sz="4" w:space="0" w:color="auto"/>
              <w:right w:val="single" w:sz="4" w:space="0" w:color="auto"/>
            </w:tcBorders>
            <w:hideMark/>
          </w:tcPr>
          <w:p w:rsidR="00CF5540" w:rsidRPr="00135FF1" w:rsidRDefault="006F2F01"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төзүгә (сатып алуга) каралган акчалар күләме, сум</w:t>
            </w: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6F2F01"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рлыгы</w:t>
            </w:r>
          </w:p>
        </w:tc>
        <w:tc>
          <w:tcPr>
            <w:tcW w:w="0" w:type="auto"/>
            <w:gridSpan w:val="6"/>
            <w:tcBorders>
              <w:top w:val="single" w:sz="4" w:space="0" w:color="auto"/>
              <w:left w:val="single" w:sz="4" w:space="0" w:color="auto"/>
              <w:bottom w:val="single" w:sz="4" w:space="0" w:color="auto"/>
              <w:right w:val="single" w:sz="4" w:space="0" w:color="auto"/>
            </w:tcBorders>
            <w:hideMark/>
          </w:tcPr>
          <w:p w:rsidR="00CF5540" w:rsidRPr="00135FF1" w:rsidRDefault="006F2F01"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ул исәптән</w:t>
            </w: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түләү чаралары</w:t>
            </w:r>
          </w:p>
        </w:tc>
        <w:tc>
          <w:tcPr>
            <w:tcW w:w="0" w:type="auto"/>
            <w:gridSpan w:val="4"/>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шулардан </w:t>
            </w:r>
            <w:r w:rsidRPr="00135FF1">
              <w:rPr>
                <w:rFonts w:ascii="Arial" w:eastAsia="Times New Roman" w:hAnsi="Arial" w:cs="Arial"/>
                <w:sz w:val="24"/>
                <w:szCs w:val="24"/>
                <w:lang w:val="tt-RU" w:eastAsia="ru-RU"/>
              </w:rPr>
              <w:t>акчалар</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оциаль түләү чаралары (РФ + </w:t>
            </w:r>
            <w:r w:rsidRPr="00135FF1">
              <w:rPr>
                <w:rFonts w:ascii="Arial" w:eastAsia="Times New Roman" w:hAnsi="Arial" w:cs="Arial"/>
                <w:sz w:val="24"/>
                <w:szCs w:val="24"/>
                <w:lang w:val="tt-RU" w:eastAsia="ru-RU"/>
              </w:rPr>
              <w:t>ТР</w:t>
            </w:r>
            <w:r w:rsidR="00CF5540" w:rsidRPr="00135FF1">
              <w:rPr>
                <w:rFonts w:ascii="Arial" w:eastAsia="Times New Roman" w:hAnsi="Arial" w:cs="Arial"/>
                <w:sz w:val="24"/>
                <w:szCs w:val="24"/>
                <w:lang w:eastAsia="ru-RU"/>
              </w:rPr>
              <w:t xml:space="preserve">)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шулардан </w:t>
            </w:r>
            <w:r w:rsidRPr="00135FF1">
              <w:rPr>
                <w:rFonts w:ascii="Arial" w:eastAsia="Times New Roman" w:hAnsi="Arial" w:cs="Arial"/>
                <w:sz w:val="24"/>
                <w:szCs w:val="24"/>
                <w:lang w:val="tt-RU" w:eastAsia="ru-RU"/>
              </w:rPr>
              <w:t>акчалар</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бюджет</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юджеттан тыш чыганаклар акчалары</w:t>
            </w: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6F2F01"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ль бюджет</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w:t>
            </w:r>
            <w:r w:rsidR="009D38A9" w:rsidRPr="00135FF1">
              <w:rPr>
                <w:rFonts w:ascii="Arial" w:eastAsia="Times New Roman" w:hAnsi="Arial" w:cs="Arial"/>
                <w:sz w:val="24"/>
                <w:szCs w:val="24"/>
                <w:lang w:val="tt-RU" w:eastAsia="ru-RU"/>
              </w:rPr>
              <w:t>Республикасы бюджет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6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8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9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0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1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2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3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4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5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w:t>
            </w:r>
            <w:r w:rsidR="006F2F01" w:rsidRPr="00135FF1">
              <w:rPr>
                <w:rFonts w:ascii="Arial" w:eastAsia="Times New Roman" w:hAnsi="Arial" w:cs="Arial"/>
                <w:sz w:val="24"/>
                <w:szCs w:val="24"/>
                <w:lang w:eastAsia="ru-RU"/>
              </w:rPr>
              <w:t>__________________ муниципаль</w:t>
            </w:r>
            <w:r w:rsidRPr="00135FF1">
              <w:rPr>
                <w:rFonts w:ascii="Arial" w:eastAsia="Times New Roman" w:hAnsi="Arial" w:cs="Arial"/>
                <w:sz w:val="24"/>
                <w:szCs w:val="24"/>
                <w:lang w:eastAsia="ru-RU"/>
              </w:rPr>
              <w:t xml:space="preserve"> район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gridSpan w:val="14"/>
            <w:tcBorders>
              <w:top w:val="single" w:sz="4" w:space="0" w:color="auto"/>
              <w:left w:val="single" w:sz="4" w:space="0" w:color="auto"/>
              <w:bottom w:val="single" w:sz="4" w:space="0" w:color="auto"/>
              <w:right w:val="single" w:sz="4" w:space="0" w:color="auto"/>
            </w:tcBorders>
            <w:hideMark/>
          </w:tcPr>
          <w:p w:rsidR="00CF5540" w:rsidRPr="00135FF1" w:rsidRDefault="00CF5540" w:rsidP="006F2F01">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_____________________________________ </w:t>
            </w:r>
            <w:r w:rsidR="006F2F01" w:rsidRPr="00135FF1">
              <w:rPr>
                <w:rFonts w:ascii="Arial" w:eastAsia="Times New Roman" w:hAnsi="Arial" w:cs="Arial"/>
                <w:sz w:val="24"/>
                <w:szCs w:val="24"/>
                <w:lang w:val="tt-RU" w:eastAsia="ru-RU"/>
              </w:rPr>
              <w:t>авыл җирлеге</w:t>
            </w: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Итого</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r w:rsidR="009D38A9"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pBdr>
                <w:bottom w:val="single" w:sz="4" w:space="1" w:color="auto"/>
              </w:pBd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рлыг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pBdr>
                <w:bottom w:val="single" w:sz="4" w:space="1" w:color="auto"/>
              </w:pBdr>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r>
    </w:p>
    <w:p w:rsidR="00CF5540" w:rsidRPr="00135FF1" w:rsidRDefault="009D38A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Министр урынбасары</w:t>
      </w:r>
      <w:r w:rsidR="00CF5540" w:rsidRPr="00135FF1">
        <w:rPr>
          <w:rFonts w:ascii="Arial" w:eastAsia="Times New Roman" w:hAnsi="Arial" w:cs="Arial"/>
          <w:sz w:val="24"/>
          <w:szCs w:val="24"/>
          <w:lang w:eastAsia="ru-RU"/>
        </w:rPr>
        <w:t xml:space="preserve">_____________  _______________________________________ </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6F2F01" w:rsidRPr="00135FF1">
        <w:rPr>
          <w:rFonts w:ascii="Arial" w:eastAsia="Times New Roman" w:hAnsi="Arial" w:cs="Arial"/>
          <w:sz w:val="24"/>
          <w:szCs w:val="24"/>
          <w:lang w:eastAsia="ru-RU"/>
        </w:rPr>
        <w:t>                        (</w:t>
      </w:r>
      <w:r w:rsidR="006F2F01" w:rsidRPr="00135FF1">
        <w:rPr>
          <w:rFonts w:ascii="Arial" w:eastAsia="Times New Roman" w:hAnsi="Arial" w:cs="Arial"/>
          <w:sz w:val="24"/>
          <w:szCs w:val="24"/>
          <w:lang w:val="tt-RU" w:eastAsia="ru-RU"/>
        </w:rPr>
        <w:t>имза</w:t>
      </w:r>
      <w:r w:rsidR="009D38A9" w:rsidRPr="00135FF1">
        <w:rPr>
          <w:rFonts w:ascii="Arial" w:eastAsia="Times New Roman" w:hAnsi="Arial" w:cs="Arial"/>
          <w:sz w:val="24"/>
          <w:szCs w:val="24"/>
          <w:lang w:eastAsia="ru-RU"/>
        </w:rPr>
        <w:t>)                 (фамили</w:t>
      </w:r>
      <w:r w:rsidR="009D38A9" w:rsidRPr="00135FF1">
        <w:rPr>
          <w:rFonts w:ascii="Arial" w:eastAsia="Times New Roman" w:hAnsi="Arial" w:cs="Arial"/>
          <w:sz w:val="24"/>
          <w:szCs w:val="24"/>
          <w:lang w:val="tt-RU" w:eastAsia="ru-RU"/>
        </w:rPr>
        <w:t>се</w:t>
      </w:r>
      <w:r w:rsidR="009D38A9" w:rsidRPr="00135FF1">
        <w:rPr>
          <w:rFonts w:ascii="Arial" w:eastAsia="Times New Roman" w:hAnsi="Arial" w:cs="Arial"/>
          <w:sz w:val="24"/>
          <w:szCs w:val="24"/>
          <w:lang w:eastAsia="ru-RU"/>
        </w:rPr>
        <w:t>, и</w:t>
      </w:r>
      <w:r w:rsidR="009D38A9" w:rsidRPr="00135FF1">
        <w:rPr>
          <w:rFonts w:ascii="Arial" w:eastAsia="Times New Roman" w:hAnsi="Arial" w:cs="Arial"/>
          <w:sz w:val="24"/>
          <w:szCs w:val="24"/>
          <w:lang w:val="tt-RU" w:eastAsia="ru-RU"/>
        </w:rPr>
        <w:t>семе</w:t>
      </w:r>
      <w:r w:rsidR="009D38A9" w:rsidRPr="00135FF1">
        <w:rPr>
          <w:rFonts w:ascii="Arial" w:eastAsia="Times New Roman" w:hAnsi="Arial" w:cs="Arial"/>
          <w:sz w:val="24"/>
          <w:szCs w:val="24"/>
          <w:lang w:eastAsia="ru-RU"/>
        </w:rPr>
        <w:t xml:space="preserve">, </w:t>
      </w:r>
      <w:r w:rsidR="009D38A9" w:rsidRPr="00135FF1">
        <w:rPr>
          <w:rFonts w:ascii="Arial" w:eastAsia="Times New Roman" w:hAnsi="Arial" w:cs="Arial"/>
          <w:sz w:val="24"/>
          <w:szCs w:val="24"/>
          <w:lang w:val="tt-RU" w:eastAsia="ru-RU"/>
        </w:rPr>
        <w:t>атасының исеме</w:t>
      </w:r>
      <w:r w:rsidR="009D38A9" w:rsidRPr="00135FF1">
        <w:rPr>
          <w:rFonts w:ascii="Arial" w:eastAsia="Times New Roman" w:hAnsi="Arial" w:cs="Arial"/>
          <w:sz w:val="24"/>
          <w:szCs w:val="24"/>
          <w:lang w:eastAsia="ru-RU"/>
        </w:rPr>
        <w:t xml:space="preserve"> (</w:t>
      </w:r>
      <w:r w:rsidR="009D38A9" w:rsidRPr="00135FF1">
        <w:rPr>
          <w:rFonts w:ascii="Arial" w:eastAsia="Times New Roman" w:hAnsi="Arial" w:cs="Arial"/>
          <w:sz w:val="24"/>
          <w:szCs w:val="24"/>
          <w:lang w:val="tt-RU" w:eastAsia="ru-RU"/>
        </w:rPr>
        <w:t>соңгысы-булган очракта</w:t>
      </w:r>
      <w:r w:rsidRPr="00135FF1">
        <w:rPr>
          <w:rFonts w:ascii="Arial" w:eastAsia="Times New Roman" w:hAnsi="Arial" w:cs="Arial"/>
          <w:sz w:val="24"/>
          <w:szCs w:val="24"/>
          <w:lang w:eastAsia="ru-RU"/>
        </w:rPr>
        <w:t>))</w:t>
      </w: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eastAsia="ru-RU"/>
        </w:rPr>
        <w:sectPr w:rsidR="00CF5540" w:rsidRPr="00135FF1" w:rsidSect="003B1829">
          <w:pgSz w:w="16838" w:h="11906" w:orient="landscape"/>
          <w:pgMar w:top="709" w:right="993" w:bottom="567" w:left="993" w:header="709" w:footer="709" w:gutter="0"/>
          <w:cols w:space="708"/>
          <w:titlePg/>
          <w:docGrid w:linePitch="360"/>
        </w:sectPr>
      </w:pPr>
    </w:p>
    <w:p w:rsidR="00CF5540" w:rsidRPr="00135FF1" w:rsidRDefault="00EA4276" w:rsidP="00CF5540">
      <w:pPr>
        <w:autoSpaceDE w:val="0"/>
        <w:spacing w:after="0" w:line="240" w:lineRule="auto"/>
        <w:ind w:left="5670" w:hanging="15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8 нче кушымта</w:t>
      </w:r>
    </w:p>
    <w:p w:rsidR="00CF5540" w:rsidRPr="00135FF1" w:rsidRDefault="00CF5540" w:rsidP="00CF5540">
      <w:pPr>
        <w:autoSpaceDE w:val="0"/>
        <w:spacing w:after="0" w:line="240" w:lineRule="auto"/>
        <w:ind w:left="5670"/>
        <w:jc w:val="both"/>
        <w:rPr>
          <w:rFonts w:ascii="Arial" w:eastAsia="Times New Roman" w:hAnsi="Arial" w:cs="Arial"/>
          <w:sz w:val="24"/>
          <w:szCs w:val="24"/>
          <w:lang w:eastAsia="ru-RU"/>
        </w:rPr>
      </w:pPr>
    </w:p>
    <w:p w:rsidR="00CF5540" w:rsidRPr="00135FF1" w:rsidRDefault="009D38A9" w:rsidP="00CF5540">
      <w:pPr>
        <w:autoSpaceDE w:val="0"/>
        <w:autoSpaceDN w:val="0"/>
        <w:adjustRightInd w:val="0"/>
        <w:spacing w:after="0" w:line="240" w:lineRule="auto"/>
        <w:jc w:val="center"/>
        <w:rPr>
          <w:rFonts w:ascii="Arial" w:eastAsia="Times New Roman" w:hAnsi="Arial" w:cs="Arial"/>
          <w:sz w:val="24"/>
          <w:szCs w:val="24"/>
          <w:lang w:eastAsia="zh-CN"/>
        </w:rPr>
      </w:pPr>
      <w:r w:rsidRPr="00135FF1">
        <w:rPr>
          <w:rFonts w:ascii="Arial" w:eastAsia="Times New Roman" w:hAnsi="Arial" w:cs="Arial"/>
          <w:sz w:val="24"/>
          <w:szCs w:val="24"/>
          <w:lang w:eastAsia="ru-RU"/>
        </w:rPr>
        <w:t>Муниципаль хезмәт күрсәтү буенча гамәлләрнең эзлеклелеге блок-схемасы</w:t>
      </w:r>
    </w:p>
    <w:p w:rsidR="00CF5540" w:rsidRPr="00135FF1" w:rsidRDefault="00CF5540" w:rsidP="00CF5540">
      <w:pPr>
        <w:autoSpaceDE w:val="0"/>
        <w:autoSpaceDN w:val="0"/>
        <w:adjustRightInd w:val="0"/>
        <w:spacing w:after="0" w:line="240" w:lineRule="auto"/>
        <w:jc w:val="center"/>
        <w:rPr>
          <w:rFonts w:ascii="Arial" w:eastAsia="Times New Roman" w:hAnsi="Arial" w:cs="Arial"/>
          <w:bCs/>
          <w:sz w:val="24"/>
          <w:szCs w:val="24"/>
          <w:lang w:eastAsia="ru-RU"/>
        </w:rPr>
      </w:pPr>
      <w:r w:rsidRPr="00135FF1">
        <w:rPr>
          <w:rFonts w:ascii="Arial" w:eastAsia="Times New Roman" w:hAnsi="Arial" w:cs="Arial"/>
          <w:bCs/>
          <w:noProof/>
          <w:sz w:val="24"/>
          <w:szCs w:val="24"/>
          <w:lang w:eastAsia="ru-RU"/>
        </w:rPr>
        <w:drawing>
          <wp:inline distT="0" distB="0" distL="0" distR="0" wp14:anchorId="0A65D9C6" wp14:editId="006031CA">
            <wp:extent cx="5685790" cy="7200265"/>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85790" cy="7200265"/>
                    </a:xfrm>
                    <a:prstGeom prst="rect">
                      <a:avLst/>
                    </a:prstGeom>
                    <a:noFill/>
                  </pic:spPr>
                </pic:pic>
              </a:graphicData>
            </a:graphic>
          </wp:inline>
        </w:drawing>
      </w:r>
    </w:p>
    <w:p w:rsidR="00CF5540" w:rsidRPr="00135FF1" w:rsidRDefault="00CF5540" w:rsidP="00CF5540">
      <w:pPr>
        <w:spacing w:after="0" w:line="240" w:lineRule="auto"/>
        <w:ind w:left="5245"/>
        <w:jc w:val="center"/>
        <w:rPr>
          <w:rFonts w:ascii="Arial" w:eastAsia="Times New Roman" w:hAnsi="Arial" w:cs="Arial"/>
          <w:spacing w:val="-6"/>
          <w:sz w:val="24"/>
          <w:szCs w:val="24"/>
          <w:lang w:eastAsia="ru-RU"/>
        </w:rPr>
        <w:sectPr w:rsidR="00CF5540" w:rsidRPr="00135FF1" w:rsidSect="003B1829">
          <w:pgSz w:w="11906" w:h="16838"/>
          <w:pgMar w:top="993" w:right="709" w:bottom="993" w:left="567" w:header="709" w:footer="709" w:gutter="0"/>
          <w:cols w:space="708"/>
          <w:titlePg/>
          <w:docGrid w:linePitch="360"/>
        </w:sectPr>
      </w:pPr>
    </w:p>
    <w:p w:rsidR="00CF5540" w:rsidRPr="00135FF1" w:rsidRDefault="00CF5540" w:rsidP="00CF5540">
      <w:pPr>
        <w:autoSpaceDE w:val="0"/>
        <w:spacing w:after="0" w:line="240" w:lineRule="auto"/>
        <w:ind w:left="5670" w:hanging="150"/>
        <w:jc w:val="right"/>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lastRenderedPageBreak/>
        <w:t>9</w:t>
      </w:r>
      <w:r w:rsidR="009D38A9" w:rsidRPr="00135FF1">
        <w:rPr>
          <w:rFonts w:ascii="Arial" w:eastAsia="Times New Roman" w:hAnsi="Arial" w:cs="Arial"/>
          <w:color w:val="000000"/>
          <w:sz w:val="24"/>
          <w:szCs w:val="24"/>
          <w:lang w:val="tt-RU" w:eastAsia="ru-RU"/>
        </w:rPr>
        <w:t xml:space="preserve"> кушымта</w:t>
      </w:r>
    </w:p>
    <w:p w:rsidR="00CF5540" w:rsidRPr="00135FF1" w:rsidRDefault="00CF5540" w:rsidP="00CF5540">
      <w:pPr>
        <w:autoSpaceDE w:val="0"/>
        <w:spacing w:after="0" w:line="240" w:lineRule="auto"/>
        <w:ind w:left="5670" w:hanging="150"/>
        <w:jc w:val="right"/>
        <w:rPr>
          <w:rFonts w:ascii="Arial" w:eastAsia="Times New Roman" w:hAnsi="Arial" w:cs="Arial"/>
          <w:color w:val="000000"/>
          <w:sz w:val="24"/>
          <w:szCs w:val="24"/>
          <w:lang w:eastAsia="ru-RU"/>
        </w:rPr>
      </w:pPr>
    </w:p>
    <w:p w:rsidR="00CF5540" w:rsidRPr="00135FF1" w:rsidRDefault="00DE0D79" w:rsidP="00CF5540">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val="tt-RU" w:eastAsia="ru-RU"/>
        </w:rPr>
        <w:t xml:space="preserve">Читтәге </w:t>
      </w:r>
      <w:r w:rsidR="009D38A9" w:rsidRPr="00135FF1">
        <w:rPr>
          <w:rFonts w:ascii="Arial" w:eastAsia="Times New Roman" w:hAnsi="Arial" w:cs="Arial"/>
          <w:color w:val="000000"/>
          <w:sz w:val="24"/>
          <w:szCs w:val="24"/>
          <w:lang w:eastAsia="ru-RU"/>
        </w:rPr>
        <w:t>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5244"/>
        <w:gridCol w:w="1843"/>
        <w:gridCol w:w="1144"/>
        <w:gridCol w:w="1733"/>
      </w:tblGrid>
      <w:tr w:rsidR="00CF5540" w:rsidRPr="00135FF1" w:rsidTr="003B1829">
        <w:tc>
          <w:tcPr>
            <w:tcW w:w="534" w:type="dxa"/>
            <w:shd w:val="clear" w:color="auto" w:fill="auto"/>
          </w:tcPr>
          <w:p w:rsidR="00CF5540" w:rsidRPr="00135FF1" w:rsidRDefault="009D38A9"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5244" w:type="dxa"/>
            <w:shd w:val="clear" w:color="auto" w:fill="auto"/>
          </w:tcPr>
          <w:p w:rsidR="00CF5540" w:rsidRPr="00135FF1" w:rsidRDefault="009D38A9"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тамасы</w:t>
            </w:r>
          </w:p>
        </w:tc>
        <w:tc>
          <w:tcPr>
            <w:tcW w:w="1843" w:type="dxa"/>
          </w:tcPr>
          <w:p w:rsidR="00CF5540" w:rsidRPr="00135FF1" w:rsidRDefault="009D38A9"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ың урнашу урыны</w:t>
            </w:r>
          </w:p>
        </w:tc>
        <w:tc>
          <w:tcPr>
            <w:tcW w:w="1144" w:type="dxa"/>
            <w:shd w:val="clear" w:color="auto" w:fill="auto"/>
          </w:tcPr>
          <w:p w:rsidR="00CF5540" w:rsidRPr="00135FF1" w:rsidRDefault="009D38A9"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че торак пунктлар</w:t>
            </w:r>
          </w:p>
        </w:tc>
        <w:tc>
          <w:tcPr>
            <w:tcW w:w="1733" w:type="dxa"/>
          </w:tcPr>
          <w:p w:rsidR="00CF5540" w:rsidRPr="00135FF1" w:rsidRDefault="009D38A9"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 кабул итү графигы</w:t>
            </w:r>
          </w:p>
        </w:tc>
      </w:tr>
      <w:tr w:rsidR="00CF5540" w:rsidRPr="00135FF1" w:rsidTr="003B1829">
        <w:tc>
          <w:tcPr>
            <w:tcW w:w="534" w:type="dxa"/>
            <w:shd w:val="clear" w:color="auto" w:fill="auto"/>
          </w:tcPr>
          <w:p w:rsidR="00CF5540" w:rsidRPr="00135FF1" w:rsidRDefault="00CF5540" w:rsidP="00CF5540">
            <w:pPr>
              <w:numPr>
                <w:ilvl w:val="0"/>
                <w:numId w:val="14"/>
              </w:numPr>
              <w:autoSpaceDE w:val="0"/>
              <w:spacing w:after="0" w:line="240" w:lineRule="auto"/>
              <w:ind w:hanging="720"/>
              <w:jc w:val="center"/>
              <w:rPr>
                <w:rFonts w:ascii="Arial" w:eastAsia="Times New Roman" w:hAnsi="Arial" w:cs="Arial"/>
                <w:sz w:val="24"/>
                <w:szCs w:val="24"/>
                <w:lang w:eastAsia="ru-RU"/>
              </w:rPr>
            </w:pPr>
          </w:p>
        </w:tc>
        <w:tc>
          <w:tcPr>
            <w:tcW w:w="5244" w:type="dxa"/>
            <w:shd w:val="clear" w:color="auto" w:fill="auto"/>
          </w:tcPr>
          <w:p w:rsidR="00CF5540" w:rsidRPr="00135FF1" w:rsidRDefault="000F36CF" w:rsidP="00CF5540">
            <w:pPr>
              <w:autoSpaceDE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нда дәүләт һәм муниципаль хезмәтләр күрсәтү буенча КФҮ" ДБУ филиалы"</w:t>
            </w:r>
          </w:p>
        </w:tc>
        <w:tc>
          <w:tcPr>
            <w:tcW w:w="1843" w:type="dxa"/>
          </w:tcPr>
          <w:p w:rsidR="00CF5540" w:rsidRPr="00135FF1" w:rsidRDefault="000F36CF" w:rsidP="000F36CF">
            <w:pPr>
              <w:autoSpaceDE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422430, </w:t>
            </w:r>
            <w:r w:rsidRPr="00135FF1">
              <w:rPr>
                <w:rFonts w:ascii="Arial" w:eastAsia="Times New Roman" w:hAnsi="Arial" w:cs="Arial"/>
                <w:sz w:val="24"/>
                <w:szCs w:val="24"/>
                <w:lang w:val="tt-RU" w:eastAsia="ru-RU"/>
              </w:rPr>
              <w:t>ТР</w:t>
            </w:r>
            <w:r w:rsidRPr="00135FF1">
              <w:rPr>
                <w:rFonts w:ascii="Arial" w:eastAsia="Times New Roman" w:hAnsi="Arial" w:cs="Arial"/>
                <w:sz w:val="24"/>
                <w:szCs w:val="24"/>
                <w:lang w:eastAsia="ru-RU"/>
              </w:rPr>
              <w:t>, Бу</w:t>
            </w:r>
            <w:r w:rsidRPr="00135FF1">
              <w:rPr>
                <w:rFonts w:ascii="Arial" w:eastAsia="Times New Roman" w:hAnsi="Arial" w:cs="Arial"/>
                <w:sz w:val="24"/>
                <w:szCs w:val="24"/>
                <w:lang w:val="tt-RU" w:eastAsia="ru-RU"/>
              </w:rPr>
              <w:t>а</w:t>
            </w:r>
            <w:r w:rsidR="00CF5540" w:rsidRPr="00135FF1">
              <w:rPr>
                <w:rFonts w:ascii="Arial" w:eastAsia="Times New Roman" w:hAnsi="Arial" w:cs="Arial"/>
                <w:sz w:val="24"/>
                <w:szCs w:val="24"/>
                <w:lang w:eastAsia="ru-RU"/>
              </w:rPr>
              <w:t xml:space="preserve"> район</w:t>
            </w:r>
            <w:r w:rsidRPr="00135FF1">
              <w:rPr>
                <w:rFonts w:ascii="Arial" w:eastAsia="Times New Roman" w:hAnsi="Arial" w:cs="Arial"/>
                <w:sz w:val="24"/>
                <w:szCs w:val="24"/>
                <w:lang w:val="tt-RU" w:eastAsia="ru-RU"/>
              </w:rPr>
              <w:t>ы</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уа ш.</w:t>
            </w:r>
            <w:r w:rsidRPr="00135FF1">
              <w:rPr>
                <w:rFonts w:ascii="Arial" w:eastAsia="Times New Roman" w:hAnsi="Arial" w:cs="Arial"/>
                <w:sz w:val="24"/>
                <w:szCs w:val="24"/>
                <w:lang w:eastAsia="ru-RU"/>
              </w:rPr>
              <w:t xml:space="preserve"> , Космовск</w:t>
            </w:r>
            <w:r w:rsidRPr="00135FF1">
              <w:rPr>
                <w:rFonts w:ascii="Arial" w:eastAsia="Times New Roman" w:hAnsi="Arial" w:cs="Arial"/>
                <w:sz w:val="24"/>
                <w:szCs w:val="24"/>
                <w:lang w:val="tt-RU" w:eastAsia="ru-RU"/>
              </w:rPr>
              <w:t>ий ур.</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108 Г</w:t>
            </w:r>
            <w:r w:rsidRPr="00135FF1">
              <w:rPr>
                <w:rFonts w:ascii="Arial" w:eastAsia="Times New Roman" w:hAnsi="Arial" w:cs="Arial"/>
                <w:sz w:val="24"/>
                <w:szCs w:val="24"/>
                <w:lang w:val="tt-RU" w:eastAsia="ru-RU"/>
              </w:rPr>
              <w:t xml:space="preserve"> йорт</w:t>
            </w:r>
          </w:p>
        </w:tc>
        <w:tc>
          <w:tcPr>
            <w:tcW w:w="1144" w:type="dxa"/>
            <w:shd w:val="clear" w:color="auto" w:fill="auto"/>
          </w:tcPr>
          <w:p w:rsidR="00CF5540" w:rsidRPr="00135FF1" w:rsidRDefault="00CF5540" w:rsidP="000F36CF">
            <w:pPr>
              <w:autoSpaceDE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w:t>
            </w:r>
            <w:r w:rsidR="000F36CF" w:rsidRPr="00135FF1">
              <w:rPr>
                <w:rFonts w:ascii="Arial" w:eastAsia="Times New Roman" w:hAnsi="Arial" w:cs="Arial"/>
                <w:sz w:val="24"/>
                <w:szCs w:val="24"/>
                <w:lang w:val="tt-RU" w:eastAsia="ru-RU"/>
              </w:rPr>
              <w:t xml:space="preserve">а </w:t>
            </w:r>
            <w:r w:rsidRPr="00135FF1">
              <w:rPr>
                <w:rFonts w:ascii="Arial" w:eastAsia="Times New Roman" w:hAnsi="Arial" w:cs="Arial"/>
                <w:sz w:val="24"/>
                <w:szCs w:val="24"/>
                <w:lang w:val="tt-RU" w:eastAsia="ru-RU"/>
              </w:rPr>
              <w:t>район</w:t>
            </w:r>
            <w:r w:rsidR="000F36CF" w:rsidRPr="00135FF1">
              <w:rPr>
                <w:rFonts w:ascii="Arial" w:eastAsia="Times New Roman" w:hAnsi="Arial" w:cs="Arial"/>
                <w:sz w:val="24"/>
                <w:szCs w:val="24"/>
                <w:lang w:val="tt-RU" w:eastAsia="ru-RU"/>
              </w:rPr>
              <w:t>ы</w:t>
            </w:r>
            <w:r w:rsidRPr="00135FF1">
              <w:rPr>
                <w:rFonts w:ascii="Arial" w:eastAsia="Times New Roman" w:hAnsi="Arial" w:cs="Arial"/>
                <w:sz w:val="24"/>
                <w:szCs w:val="24"/>
                <w:lang w:val="tt-RU" w:eastAsia="ru-RU"/>
              </w:rPr>
              <w:t xml:space="preserve">, </w:t>
            </w:r>
            <w:r w:rsidR="000F36CF" w:rsidRPr="00135FF1">
              <w:rPr>
                <w:rFonts w:ascii="Arial" w:eastAsia="Times New Roman" w:hAnsi="Arial" w:cs="Arial"/>
                <w:sz w:val="24"/>
                <w:szCs w:val="24"/>
                <w:lang w:val="tt-RU" w:eastAsia="ru-RU"/>
              </w:rPr>
              <w:t>Буа ш.,</w:t>
            </w:r>
          </w:p>
        </w:tc>
        <w:tc>
          <w:tcPr>
            <w:tcW w:w="1733" w:type="dxa"/>
          </w:tcPr>
          <w:p w:rsidR="00CF5540" w:rsidRPr="00135FF1" w:rsidRDefault="00DE0D79"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w:t>
            </w:r>
            <w:r w:rsidR="00CF5540" w:rsidRPr="00135FF1">
              <w:rPr>
                <w:rFonts w:ascii="Arial" w:eastAsia="Times New Roman" w:hAnsi="Arial" w:cs="Arial"/>
                <w:color w:val="000000"/>
                <w:sz w:val="24"/>
                <w:szCs w:val="24"/>
                <w:lang w:val="tt-RU" w:eastAsia="ru-RU"/>
              </w:rPr>
              <w:t>: 8:00-17:00</w:t>
            </w:r>
          </w:p>
          <w:p w:rsidR="00CF5540" w:rsidRPr="00135FF1" w:rsidRDefault="00DE0D79"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сишәмбе</w:t>
            </w:r>
            <w:r w:rsidR="00CF5540" w:rsidRPr="00135FF1">
              <w:rPr>
                <w:rFonts w:ascii="Arial" w:eastAsia="Times New Roman" w:hAnsi="Arial" w:cs="Arial"/>
                <w:color w:val="000000"/>
                <w:sz w:val="24"/>
                <w:szCs w:val="24"/>
                <w:lang w:val="tt-RU" w:eastAsia="ru-RU"/>
              </w:rPr>
              <w:t>: 8:00-19:00</w:t>
            </w:r>
          </w:p>
          <w:p w:rsidR="00CF5540" w:rsidRPr="00135FF1" w:rsidRDefault="00DE0D79"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чәршәмбе</w:t>
            </w:r>
            <w:r w:rsidR="00CF5540" w:rsidRPr="00135FF1">
              <w:rPr>
                <w:rFonts w:ascii="Arial" w:eastAsia="Times New Roman" w:hAnsi="Arial" w:cs="Arial"/>
                <w:color w:val="000000"/>
                <w:sz w:val="24"/>
                <w:szCs w:val="24"/>
                <w:lang w:val="tt-RU" w:eastAsia="ru-RU"/>
              </w:rPr>
              <w:t>: 8:00-17:00</w:t>
            </w:r>
          </w:p>
          <w:p w:rsidR="00CF5540" w:rsidRPr="00135FF1" w:rsidRDefault="00DE0D79"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пәнҗешәмбе</w:t>
            </w:r>
            <w:r w:rsidR="00CF5540" w:rsidRPr="00135FF1">
              <w:rPr>
                <w:rFonts w:ascii="Arial" w:eastAsia="Times New Roman" w:hAnsi="Arial" w:cs="Arial"/>
                <w:color w:val="000000"/>
                <w:sz w:val="24"/>
                <w:szCs w:val="24"/>
                <w:lang w:val="tt-RU" w:eastAsia="ru-RU"/>
              </w:rPr>
              <w:t>: 8:00-17:00</w:t>
            </w:r>
          </w:p>
          <w:p w:rsidR="00CF5540" w:rsidRPr="00135FF1" w:rsidRDefault="00DE0D79"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җомга</w:t>
            </w:r>
            <w:r w:rsidR="00CF5540" w:rsidRPr="00135FF1">
              <w:rPr>
                <w:rFonts w:ascii="Arial" w:eastAsia="Times New Roman" w:hAnsi="Arial" w:cs="Arial"/>
                <w:color w:val="000000"/>
                <w:sz w:val="24"/>
                <w:szCs w:val="24"/>
                <w:lang w:val="tt-RU" w:eastAsia="ru-RU"/>
              </w:rPr>
              <w:t>: 8:00-17:00</w:t>
            </w:r>
          </w:p>
          <w:p w:rsidR="00CF5540" w:rsidRPr="00135FF1" w:rsidRDefault="00DE0D79"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шимбә</w:t>
            </w:r>
            <w:r w:rsidR="00CF5540" w:rsidRPr="00135FF1">
              <w:rPr>
                <w:rFonts w:ascii="Arial" w:eastAsia="Times New Roman" w:hAnsi="Arial" w:cs="Arial"/>
                <w:color w:val="000000"/>
                <w:sz w:val="24"/>
                <w:szCs w:val="24"/>
                <w:lang w:val="tt-RU" w:eastAsia="ru-RU"/>
              </w:rPr>
              <w:t>: 8:00-13:00</w:t>
            </w:r>
          </w:p>
          <w:p w:rsidR="00CF5540" w:rsidRPr="00135FF1" w:rsidRDefault="00DE0D79" w:rsidP="00CF5540">
            <w:pPr>
              <w:autoSpaceDE w:val="0"/>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якшәмбе</w:t>
            </w:r>
            <w:r w:rsidR="00CF5540"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ябык</w:t>
            </w:r>
          </w:p>
          <w:p w:rsidR="00CF5540" w:rsidRPr="00135FF1" w:rsidRDefault="00CF5540" w:rsidP="00CF5540">
            <w:pPr>
              <w:autoSpaceDE w:val="0"/>
              <w:spacing w:after="0" w:line="240" w:lineRule="auto"/>
              <w:rPr>
                <w:rFonts w:ascii="Arial" w:eastAsia="Times New Roman" w:hAnsi="Arial" w:cs="Arial"/>
                <w:sz w:val="24"/>
                <w:szCs w:val="24"/>
                <w:lang w:eastAsia="ru-RU"/>
              </w:rPr>
            </w:pPr>
          </w:p>
        </w:tc>
      </w:tr>
      <w:tr w:rsidR="00CF5540" w:rsidRPr="00135FF1" w:rsidTr="003B1829">
        <w:tc>
          <w:tcPr>
            <w:tcW w:w="534" w:type="dxa"/>
            <w:shd w:val="clear" w:color="auto" w:fill="auto"/>
          </w:tcPr>
          <w:p w:rsidR="00CF5540" w:rsidRPr="00135FF1" w:rsidRDefault="00CF5540" w:rsidP="00CF5540">
            <w:pPr>
              <w:numPr>
                <w:ilvl w:val="0"/>
                <w:numId w:val="14"/>
              </w:numPr>
              <w:autoSpaceDE w:val="0"/>
              <w:spacing w:after="0" w:line="240" w:lineRule="auto"/>
              <w:ind w:hanging="720"/>
              <w:jc w:val="center"/>
              <w:rPr>
                <w:rFonts w:ascii="Arial" w:eastAsia="Times New Roman" w:hAnsi="Arial" w:cs="Arial"/>
                <w:sz w:val="24"/>
                <w:szCs w:val="24"/>
                <w:lang w:eastAsia="ru-RU"/>
              </w:rPr>
            </w:pPr>
          </w:p>
        </w:tc>
        <w:tc>
          <w:tcPr>
            <w:tcW w:w="5244" w:type="dxa"/>
            <w:shd w:val="clear" w:color="auto" w:fill="auto"/>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tc>
        <w:tc>
          <w:tcPr>
            <w:tcW w:w="1843" w:type="dxa"/>
          </w:tcPr>
          <w:p w:rsidR="00CF5540" w:rsidRPr="00135FF1" w:rsidRDefault="000F36CF"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22455, Татарстан Республикас, Буа районы, Әлши авылы, Үзәк урамы, 13а йорт</w:t>
            </w:r>
          </w:p>
        </w:tc>
        <w:tc>
          <w:tcPr>
            <w:tcW w:w="1144" w:type="dxa"/>
            <w:shd w:val="clear" w:color="auto" w:fill="auto"/>
            <w:vAlign w:val="center"/>
          </w:tcPr>
          <w:p w:rsidR="00CF5540" w:rsidRPr="00135FF1" w:rsidRDefault="000F36CF"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Р, Буа районы, Әлши авылы</w:t>
            </w:r>
          </w:p>
        </w:tc>
        <w:tc>
          <w:tcPr>
            <w:tcW w:w="1733" w:type="dxa"/>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val="tt-RU" w:eastAsia="ru-RU"/>
              </w:rPr>
              <w:t>дүшәмбе</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җомга</w:t>
            </w:r>
            <w:r w:rsidR="00CF5540" w:rsidRPr="00135FF1">
              <w:rPr>
                <w:rFonts w:ascii="Arial" w:eastAsia="Times New Roman" w:hAnsi="Arial" w:cs="Arial"/>
                <w:color w:val="000000"/>
                <w:sz w:val="24"/>
                <w:szCs w:val="24"/>
                <w:lang w:eastAsia="ru-RU"/>
              </w:rPr>
              <w:t xml:space="preserve"> </w:t>
            </w:r>
          </w:p>
          <w:p w:rsidR="00CF5540" w:rsidRPr="00135FF1" w:rsidRDefault="00CF5540"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CF5540"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534" w:type="dxa"/>
            <w:shd w:val="clear" w:color="auto" w:fill="auto"/>
          </w:tcPr>
          <w:p w:rsidR="00CF5540" w:rsidRPr="00135FF1" w:rsidRDefault="00CF5540" w:rsidP="00CF5540">
            <w:pPr>
              <w:numPr>
                <w:ilvl w:val="0"/>
                <w:numId w:val="14"/>
              </w:numPr>
              <w:autoSpaceDE w:val="0"/>
              <w:spacing w:after="0" w:line="240" w:lineRule="auto"/>
              <w:ind w:hanging="720"/>
              <w:jc w:val="center"/>
              <w:rPr>
                <w:rFonts w:ascii="Arial" w:eastAsia="Times New Roman" w:hAnsi="Arial" w:cs="Arial"/>
                <w:sz w:val="24"/>
                <w:szCs w:val="24"/>
                <w:lang w:eastAsia="ru-RU"/>
              </w:rPr>
            </w:pPr>
          </w:p>
        </w:tc>
        <w:tc>
          <w:tcPr>
            <w:tcW w:w="5244" w:type="dxa"/>
            <w:shd w:val="clear" w:color="auto" w:fill="auto"/>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 </w:t>
            </w:r>
          </w:p>
        </w:tc>
        <w:tc>
          <w:tcPr>
            <w:tcW w:w="1843" w:type="dxa"/>
          </w:tcPr>
          <w:p w:rsidR="00CF5540" w:rsidRPr="00135FF1" w:rsidRDefault="000F36CF"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22401, Татарстан Республикасы Буа районы, Алших авылы, Правда урамы, 48а йорт</w:t>
            </w:r>
          </w:p>
        </w:tc>
        <w:tc>
          <w:tcPr>
            <w:tcW w:w="1144" w:type="dxa"/>
            <w:shd w:val="clear" w:color="auto" w:fill="auto"/>
            <w:vAlign w:val="center"/>
          </w:tcPr>
          <w:p w:rsidR="00CF5540" w:rsidRPr="00135FF1" w:rsidRDefault="000F36CF"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Р, Буа районы, Алших авылы</w:t>
            </w:r>
          </w:p>
        </w:tc>
        <w:tc>
          <w:tcPr>
            <w:tcW w:w="1733" w:type="dxa"/>
          </w:tcPr>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дүшәмбе –җомга </w:t>
            </w:r>
          </w:p>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534" w:type="dxa"/>
            <w:shd w:val="clear" w:color="auto" w:fill="auto"/>
          </w:tcPr>
          <w:p w:rsidR="00CF5540" w:rsidRPr="00135FF1" w:rsidRDefault="00CF5540" w:rsidP="00CF5540">
            <w:pPr>
              <w:numPr>
                <w:ilvl w:val="0"/>
                <w:numId w:val="14"/>
              </w:numPr>
              <w:autoSpaceDE w:val="0"/>
              <w:spacing w:after="0" w:line="240" w:lineRule="auto"/>
              <w:ind w:hanging="720"/>
              <w:jc w:val="center"/>
              <w:rPr>
                <w:rFonts w:ascii="Arial" w:eastAsia="Times New Roman" w:hAnsi="Arial" w:cs="Arial"/>
                <w:sz w:val="24"/>
                <w:szCs w:val="24"/>
                <w:lang w:eastAsia="ru-RU"/>
              </w:rPr>
            </w:pPr>
          </w:p>
        </w:tc>
        <w:tc>
          <w:tcPr>
            <w:tcW w:w="5244" w:type="dxa"/>
            <w:shd w:val="clear" w:color="auto" w:fill="auto"/>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Кыят авылында территориаль-аерымланган структур бүлекчәсе</w:t>
            </w:r>
            <w:r w:rsidR="00CF5540" w:rsidRPr="00135FF1">
              <w:rPr>
                <w:rFonts w:ascii="Arial" w:eastAsia="Times New Roman" w:hAnsi="Arial" w:cs="Arial"/>
                <w:color w:val="000000"/>
                <w:sz w:val="24"/>
                <w:szCs w:val="24"/>
                <w:lang w:eastAsia="ru-RU"/>
              </w:rPr>
              <w:t xml:space="preserve"> </w:t>
            </w:r>
          </w:p>
        </w:tc>
        <w:tc>
          <w:tcPr>
            <w:tcW w:w="1843" w:type="dxa"/>
          </w:tcPr>
          <w:p w:rsidR="00CF5540" w:rsidRPr="00135FF1" w:rsidRDefault="000F36CF"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районы, Кыят авылы, Үзәк урамы, 6 йорт</w:t>
            </w:r>
          </w:p>
        </w:tc>
        <w:tc>
          <w:tcPr>
            <w:tcW w:w="1144" w:type="dxa"/>
            <w:shd w:val="clear" w:color="auto" w:fill="auto"/>
            <w:vAlign w:val="center"/>
          </w:tcPr>
          <w:p w:rsidR="00CF5540" w:rsidRPr="00135FF1" w:rsidRDefault="000F36CF"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Р, Буа районы, Кыят авылы</w:t>
            </w:r>
          </w:p>
        </w:tc>
        <w:tc>
          <w:tcPr>
            <w:tcW w:w="1733" w:type="dxa"/>
          </w:tcPr>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дүшәмбе –җомга </w:t>
            </w:r>
          </w:p>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534" w:type="dxa"/>
            <w:shd w:val="clear" w:color="auto" w:fill="auto"/>
          </w:tcPr>
          <w:p w:rsidR="00CF5540" w:rsidRPr="00135FF1" w:rsidRDefault="00CF5540" w:rsidP="00CF5540">
            <w:pPr>
              <w:numPr>
                <w:ilvl w:val="0"/>
                <w:numId w:val="14"/>
              </w:numPr>
              <w:autoSpaceDE w:val="0"/>
              <w:spacing w:after="0" w:line="240" w:lineRule="auto"/>
              <w:ind w:hanging="720"/>
              <w:jc w:val="center"/>
              <w:rPr>
                <w:rFonts w:ascii="Arial" w:eastAsia="Times New Roman" w:hAnsi="Arial" w:cs="Arial"/>
                <w:sz w:val="24"/>
                <w:szCs w:val="24"/>
                <w:lang w:eastAsia="ru-RU"/>
              </w:rPr>
            </w:pPr>
          </w:p>
        </w:tc>
        <w:tc>
          <w:tcPr>
            <w:tcW w:w="5244" w:type="dxa"/>
            <w:shd w:val="clear" w:color="auto" w:fill="auto"/>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нда территориаль-аерымланган структур бүлекчәсе</w:t>
            </w:r>
          </w:p>
          <w:p w:rsidR="00CF5540" w:rsidRPr="00135FF1" w:rsidRDefault="00CF5540" w:rsidP="00CF5540">
            <w:pPr>
              <w:spacing w:after="0" w:line="240" w:lineRule="auto"/>
              <w:rPr>
                <w:rFonts w:ascii="Arial" w:eastAsia="Times New Roman" w:hAnsi="Arial" w:cs="Arial"/>
                <w:color w:val="000000"/>
                <w:sz w:val="24"/>
                <w:szCs w:val="24"/>
                <w:lang w:eastAsia="ru-RU"/>
              </w:rPr>
            </w:pPr>
          </w:p>
        </w:tc>
        <w:tc>
          <w:tcPr>
            <w:tcW w:w="1843" w:type="dxa"/>
          </w:tcPr>
          <w:p w:rsidR="00CF5540" w:rsidRPr="00135FF1" w:rsidRDefault="000F36CF"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Түбән Наратбаш авылы, Совет урамы, 2а </w:t>
            </w:r>
            <w:r w:rsidRPr="00135FF1">
              <w:rPr>
                <w:rFonts w:ascii="Arial" w:eastAsia="Times New Roman" w:hAnsi="Arial" w:cs="Arial"/>
                <w:sz w:val="24"/>
                <w:szCs w:val="24"/>
                <w:lang w:eastAsia="ru-RU"/>
              </w:rPr>
              <w:lastRenderedPageBreak/>
              <w:t>йорт</w:t>
            </w:r>
          </w:p>
        </w:tc>
        <w:tc>
          <w:tcPr>
            <w:tcW w:w="1144" w:type="dxa"/>
            <w:shd w:val="clear" w:color="auto" w:fill="auto"/>
            <w:vAlign w:val="center"/>
          </w:tcPr>
          <w:p w:rsidR="00CF5540" w:rsidRPr="00135FF1" w:rsidRDefault="000F36CF"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lastRenderedPageBreak/>
              <w:t>ТР, Буа районы, Түбән Наратбаш авылы</w:t>
            </w:r>
          </w:p>
        </w:tc>
        <w:tc>
          <w:tcPr>
            <w:tcW w:w="1733" w:type="dxa"/>
          </w:tcPr>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дүшәмбе –җомга </w:t>
            </w:r>
          </w:p>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534" w:type="dxa"/>
            <w:shd w:val="clear" w:color="auto" w:fill="auto"/>
          </w:tcPr>
          <w:p w:rsidR="00CF5540" w:rsidRPr="00135FF1" w:rsidRDefault="00CF5540" w:rsidP="00CF5540">
            <w:pPr>
              <w:numPr>
                <w:ilvl w:val="0"/>
                <w:numId w:val="14"/>
              </w:numPr>
              <w:autoSpaceDE w:val="0"/>
              <w:spacing w:after="0" w:line="240" w:lineRule="auto"/>
              <w:ind w:hanging="720"/>
              <w:jc w:val="center"/>
              <w:rPr>
                <w:rFonts w:ascii="Arial" w:eastAsia="Times New Roman" w:hAnsi="Arial" w:cs="Arial"/>
                <w:sz w:val="24"/>
                <w:szCs w:val="24"/>
                <w:lang w:eastAsia="ru-RU"/>
              </w:rPr>
            </w:pPr>
          </w:p>
        </w:tc>
        <w:tc>
          <w:tcPr>
            <w:tcW w:w="5244" w:type="dxa"/>
            <w:shd w:val="clear" w:color="auto" w:fill="auto"/>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Ырынгы авылында территориаль-аерымланган структур бүлекчәсе </w:t>
            </w:r>
          </w:p>
        </w:tc>
        <w:tc>
          <w:tcPr>
            <w:tcW w:w="1843" w:type="dxa"/>
          </w:tcPr>
          <w:p w:rsidR="00CF5540" w:rsidRPr="00135FF1" w:rsidRDefault="000F36CF"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22440, Татарстан РеспубликасыБуа районы, Ырынгы авылы, Совет урамы, 6 йорт</w:t>
            </w:r>
          </w:p>
        </w:tc>
        <w:tc>
          <w:tcPr>
            <w:tcW w:w="1144" w:type="dxa"/>
            <w:shd w:val="clear" w:color="auto" w:fill="auto"/>
            <w:vAlign w:val="center"/>
          </w:tcPr>
          <w:p w:rsidR="00CF5540" w:rsidRPr="00135FF1" w:rsidRDefault="000F36CF"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Р, Буа районы, Ырынгы авылы</w:t>
            </w:r>
          </w:p>
        </w:tc>
        <w:tc>
          <w:tcPr>
            <w:tcW w:w="1733" w:type="dxa"/>
          </w:tcPr>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дүшәмбе –җомга </w:t>
            </w:r>
          </w:p>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534" w:type="dxa"/>
            <w:shd w:val="clear" w:color="auto" w:fill="auto"/>
          </w:tcPr>
          <w:p w:rsidR="00CF5540" w:rsidRPr="00135FF1" w:rsidRDefault="00CF5540" w:rsidP="00CF5540">
            <w:pPr>
              <w:numPr>
                <w:ilvl w:val="0"/>
                <w:numId w:val="14"/>
              </w:numPr>
              <w:autoSpaceDE w:val="0"/>
              <w:spacing w:after="0" w:line="240" w:lineRule="auto"/>
              <w:ind w:hanging="720"/>
              <w:jc w:val="center"/>
              <w:rPr>
                <w:rFonts w:ascii="Arial" w:eastAsia="Times New Roman" w:hAnsi="Arial" w:cs="Arial"/>
                <w:sz w:val="24"/>
                <w:szCs w:val="24"/>
                <w:lang w:eastAsia="ru-RU"/>
              </w:rPr>
            </w:pPr>
          </w:p>
        </w:tc>
        <w:tc>
          <w:tcPr>
            <w:tcW w:w="5244" w:type="dxa"/>
            <w:shd w:val="clear" w:color="auto" w:fill="auto"/>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Иске Суыксу авылында территориаль-аерымланган структур бүлекчәсе </w:t>
            </w:r>
          </w:p>
        </w:tc>
        <w:tc>
          <w:tcPr>
            <w:tcW w:w="1843" w:type="dxa"/>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422407, Татарстан Республикасы, Буа районы, Иске Суыксу авылы, Совет урамы, 28 йорт</w:t>
            </w:r>
          </w:p>
        </w:tc>
        <w:tc>
          <w:tcPr>
            <w:tcW w:w="1144" w:type="dxa"/>
            <w:shd w:val="clear" w:color="auto" w:fill="auto"/>
          </w:tcPr>
          <w:p w:rsidR="00CF5540" w:rsidRPr="00135FF1" w:rsidRDefault="00DE0D79"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Р, Буа районы, Иске Суыксу авылы</w:t>
            </w:r>
          </w:p>
        </w:tc>
        <w:tc>
          <w:tcPr>
            <w:tcW w:w="1733" w:type="dxa"/>
          </w:tcPr>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дүшәмбе –җомга </w:t>
            </w:r>
          </w:p>
          <w:p w:rsidR="00DE0D79"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DE0D79" w:rsidP="00DE0D79">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CF5540" w:rsidRPr="00135FF1" w:rsidRDefault="00CF5540" w:rsidP="00CF5540">
      <w:pPr>
        <w:autoSpaceDE w:val="0"/>
        <w:spacing w:after="0" w:line="240" w:lineRule="auto"/>
        <w:jc w:val="center"/>
        <w:rPr>
          <w:rFonts w:ascii="Arial" w:eastAsia="Times New Roman" w:hAnsi="Arial" w:cs="Arial"/>
          <w:color w:val="000000"/>
          <w:sz w:val="24"/>
          <w:szCs w:val="24"/>
          <w:lang w:eastAsia="ru-RU"/>
        </w:rPr>
      </w:pPr>
    </w:p>
    <w:p w:rsidR="00DE0D79" w:rsidRPr="00135FF1" w:rsidRDefault="00DE0D79" w:rsidP="00DE0D79">
      <w:pPr>
        <w:autoSpaceDE w:val="0"/>
        <w:spacing w:after="0" w:line="240" w:lineRule="auto"/>
        <w:jc w:val="center"/>
        <w:rPr>
          <w:rFonts w:ascii="Arial" w:eastAsia="Times New Roman" w:hAnsi="Arial" w:cs="Arial"/>
          <w:color w:val="000000"/>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color w:val="FF0000"/>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64554A" w:rsidRPr="00135FF1" w:rsidRDefault="0064554A" w:rsidP="0064554A">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val="tt-RU" w:eastAsia="ru-RU"/>
        </w:rPr>
        <w:lastRenderedPageBreak/>
        <w:t>10</w:t>
      </w:r>
      <w:r w:rsidRPr="00135FF1">
        <w:rPr>
          <w:rFonts w:ascii="Arial" w:eastAsia="Times New Roman" w:hAnsi="Arial" w:cs="Arial"/>
          <w:color w:val="3C4052"/>
          <w:sz w:val="24"/>
          <w:szCs w:val="24"/>
          <w:lang w:eastAsia="ru-RU"/>
        </w:rPr>
        <w:t xml:space="preserve"> нче кушымта</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val="tt-RU" w:eastAsia="ru-RU"/>
        </w:rPr>
      </w:pPr>
    </w:p>
    <w:p w:rsidR="0064554A" w:rsidRPr="00135FF1" w:rsidRDefault="0064554A" w:rsidP="0064554A">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4554A" w:rsidRPr="00135FF1" w:rsidRDefault="0064554A" w:rsidP="0064554A">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4554A" w:rsidRPr="00135FF1" w:rsidRDefault="0064554A" w:rsidP="0064554A">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4554A" w:rsidRPr="00135FF1" w:rsidRDefault="0064554A" w:rsidP="0064554A">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4554A" w:rsidRPr="00135FF1" w:rsidRDefault="0064554A" w:rsidP="0064554A">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64554A" w:rsidRPr="00135FF1" w:rsidRDefault="0064554A" w:rsidP="0064554A">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4554A" w:rsidRPr="00135FF1" w:rsidRDefault="0064554A" w:rsidP="0064554A">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4554A" w:rsidRPr="00135FF1" w:rsidRDefault="0064554A"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4554A" w:rsidRPr="00135FF1" w:rsidRDefault="0064554A"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4554A" w:rsidRPr="00135FF1" w:rsidRDefault="0064554A"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4554A" w:rsidRPr="00135FF1" w:rsidRDefault="0064554A" w:rsidP="0064554A">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4554A" w:rsidRPr="00135FF1" w:rsidRDefault="0064554A" w:rsidP="0064554A">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9D38A9" w:rsidRPr="00135FF1" w:rsidRDefault="009D38A9" w:rsidP="00CF5540">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CF5540" w:rsidRPr="00135FF1" w:rsidRDefault="009D38A9"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00CF5540" w:rsidRPr="00135FF1">
        <w:rPr>
          <w:rFonts w:ascii="Arial" w:eastAsia="Times New Roman" w:hAnsi="Arial" w:cs="Arial"/>
          <w:color w:val="000000"/>
          <w:spacing w:val="-6"/>
          <w:sz w:val="24"/>
          <w:szCs w:val="24"/>
          <w:lang w:eastAsia="ru-RU"/>
        </w:rPr>
        <w:t>(</w:t>
      </w:r>
      <w:r w:rsidR="0064554A" w:rsidRPr="00135FF1">
        <w:rPr>
          <w:rFonts w:ascii="Arial" w:eastAsia="Times New Roman" w:hAnsi="Arial" w:cs="Arial"/>
          <w:color w:val="000000"/>
          <w:spacing w:val="-6"/>
          <w:sz w:val="24"/>
          <w:szCs w:val="24"/>
          <w:lang w:val="tt-RU" w:eastAsia="ru-RU"/>
        </w:rPr>
        <w:t>белешмә буларак</w:t>
      </w:r>
      <w:r w:rsidR="00CF5540"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9D38A9"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өчен җаваплы һәм аның үтәлешен тикшереп торучы вазыйфаи затларның реквизитлары,</w:t>
      </w:r>
    </w:p>
    <w:p w:rsidR="00CF5540" w:rsidRPr="00135FF1" w:rsidRDefault="009D38A9"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ның эшләр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Chulpan.Hadiullina@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9D38A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Endzhe.Aglullina@tatar.ru</w:t>
            </w: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3B1829" w:rsidRPr="00135FF1" w:rsidRDefault="003B1829" w:rsidP="003B1829">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B1829"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3B1829"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3B1829" w:rsidRPr="00135FF1" w:rsidRDefault="003B1829" w:rsidP="003B1829">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36FB6" w:rsidP="003B1829">
            <w:pPr>
              <w:suppressAutoHyphens/>
              <w:spacing w:after="0" w:line="240" w:lineRule="auto"/>
              <w:jc w:val="center"/>
              <w:rPr>
                <w:rFonts w:ascii="Arial" w:eastAsia="Times New Roman" w:hAnsi="Arial" w:cs="Arial"/>
                <w:sz w:val="24"/>
                <w:szCs w:val="24"/>
                <w:lang w:eastAsia="ru-RU"/>
              </w:rPr>
            </w:pPr>
            <w:hyperlink r:id="rId20" w:history="1">
              <w:r w:rsidR="003B1829" w:rsidRPr="00135FF1">
                <w:rPr>
                  <w:rFonts w:ascii="Arial" w:eastAsia="Times New Roman" w:hAnsi="Arial" w:cs="Arial"/>
                  <w:sz w:val="24"/>
                  <w:szCs w:val="24"/>
                  <w:lang w:val="en-US" w:eastAsia="ru-RU"/>
                </w:rPr>
                <w:t>bua@tatar.ru</w:t>
              </w:r>
            </w:hyperlink>
          </w:p>
        </w:tc>
      </w:tr>
    </w:tbl>
    <w:p w:rsidR="003B1829" w:rsidRPr="00135FF1" w:rsidRDefault="003B1829" w:rsidP="003B1829">
      <w:pPr>
        <w:spacing w:after="0" w:line="240" w:lineRule="auto"/>
        <w:jc w:val="center"/>
        <w:rPr>
          <w:rFonts w:ascii="Arial" w:eastAsia="Times New Roman" w:hAnsi="Arial" w:cs="Arial"/>
          <w:b/>
          <w:bCs/>
          <w:sz w:val="24"/>
          <w:szCs w:val="24"/>
          <w:lang w:eastAsia="ru-RU"/>
        </w:rPr>
      </w:pPr>
    </w:p>
    <w:p w:rsidR="003B1829" w:rsidRPr="00135FF1" w:rsidRDefault="003B1829" w:rsidP="003B1829">
      <w:pPr>
        <w:rPr>
          <w:lang w:val="tt-RU"/>
        </w:rPr>
      </w:pPr>
    </w:p>
    <w:p w:rsidR="007E3E02" w:rsidRPr="00135FF1" w:rsidRDefault="007E3E02" w:rsidP="007E3E02">
      <w:pPr>
        <w:tabs>
          <w:tab w:val="left" w:pos="6760"/>
        </w:tabs>
        <w:spacing w:after="0" w:line="240" w:lineRule="auto"/>
        <w:jc w:val="both"/>
        <w:rPr>
          <w:rFonts w:ascii="Arial" w:eastAsia="Times New Roman" w:hAnsi="Arial" w:cs="Arial"/>
          <w:color w:val="000000"/>
          <w:sz w:val="24"/>
          <w:szCs w:val="24"/>
          <w:lang w:eastAsia="ru-RU"/>
        </w:rPr>
      </w:pPr>
    </w:p>
    <w:p w:rsidR="007E3E02" w:rsidRPr="00135FF1" w:rsidRDefault="007E3E02" w:rsidP="007E3E02">
      <w:pPr>
        <w:tabs>
          <w:tab w:val="left" w:pos="6760"/>
        </w:tabs>
        <w:spacing w:after="0" w:line="240" w:lineRule="auto"/>
        <w:jc w:val="both"/>
        <w:rPr>
          <w:rFonts w:ascii="Arial" w:eastAsia="Times New Roman" w:hAnsi="Arial" w:cs="Arial"/>
          <w:color w:val="000000"/>
          <w:sz w:val="24"/>
          <w:szCs w:val="24"/>
          <w:lang w:eastAsia="ru-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336FB6" w:rsidRDefault="00336FB6" w:rsidP="006E1223">
      <w:pPr>
        <w:pStyle w:val="Bodytext21"/>
        <w:spacing w:after="52" w:line="260" w:lineRule="exact"/>
        <w:jc w:val="right"/>
        <w:rPr>
          <w:rFonts w:eastAsia="Times New Roman"/>
          <w:sz w:val="24"/>
          <w:szCs w:val="24"/>
          <w:lang w:val="tt-RU"/>
        </w:rPr>
      </w:pPr>
    </w:p>
    <w:p w:rsidR="006E1223" w:rsidRPr="00135FF1" w:rsidRDefault="006E1223" w:rsidP="006E1223">
      <w:pPr>
        <w:pStyle w:val="Bodytext21"/>
        <w:spacing w:after="52" w:line="260" w:lineRule="exact"/>
        <w:jc w:val="right"/>
        <w:rPr>
          <w:rFonts w:eastAsia="Times New Roman"/>
          <w:sz w:val="24"/>
          <w:szCs w:val="24"/>
        </w:rPr>
      </w:pPr>
      <w:r w:rsidRPr="00135FF1">
        <w:rPr>
          <w:rFonts w:eastAsia="Times New Roman"/>
          <w:sz w:val="24"/>
          <w:szCs w:val="24"/>
        </w:rPr>
        <w:t xml:space="preserve">«Татарстан Республикасы </w:t>
      </w:r>
    </w:p>
    <w:p w:rsidR="006E1223" w:rsidRPr="00135FF1" w:rsidRDefault="006E1223" w:rsidP="006E1223">
      <w:pPr>
        <w:pStyle w:val="Bodytext21"/>
        <w:spacing w:after="52" w:line="260" w:lineRule="exact"/>
        <w:jc w:val="right"/>
        <w:rPr>
          <w:rFonts w:eastAsia="Times New Roman"/>
          <w:sz w:val="24"/>
          <w:szCs w:val="24"/>
        </w:rPr>
      </w:pPr>
      <w:r w:rsidRPr="00135FF1">
        <w:rPr>
          <w:rFonts w:eastAsia="Times New Roman"/>
          <w:sz w:val="24"/>
          <w:szCs w:val="24"/>
        </w:rPr>
        <w:t xml:space="preserve">Буа муниципаль районы </w:t>
      </w:r>
    </w:p>
    <w:p w:rsidR="006E1223" w:rsidRPr="00135FF1" w:rsidRDefault="006E1223" w:rsidP="006E1223">
      <w:pPr>
        <w:pStyle w:val="Bodytext21"/>
        <w:spacing w:after="52" w:line="260" w:lineRule="exact"/>
        <w:jc w:val="right"/>
        <w:rPr>
          <w:rFonts w:eastAsia="Times New Roman"/>
          <w:sz w:val="24"/>
          <w:szCs w:val="24"/>
        </w:rPr>
      </w:pPr>
      <w:r w:rsidRPr="00135FF1">
        <w:rPr>
          <w:rFonts w:eastAsia="Times New Roman"/>
          <w:sz w:val="24"/>
          <w:szCs w:val="24"/>
        </w:rPr>
        <w:t xml:space="preserve">Башкарма комитетының   </w:t>
      </w:r>
    </w:p>
    <w:p w:rsidR="006E1223" w:rsidRPr="00135FF1" w:rsidRDefault="006E1223" w:rsidP="006E1223">
      <w:pPr>
        <w:pStyle w:val="Bodytext21"/>
        <w:spacing w:after="52" w:line="260" w:lineRule="exact"/>
        <w:jc w:val="right"/>
        <w:rPr>
          <w:rFonts w:eastAsia="Times New Roman"/>
          <w:sz w:val="24"/>
          <w:szCs w:val="24"/>
        </w:rPr>
      </w:pPr>
      <w:r w:rsidRPr="00135FF1">
        <w:rPr>
          <w:rFonts w:eastAsia="Times New Roman"/>
          <w:sz w:val="24"/>
          <w:szCs w:val="24"/>
        </w:rPr>
        <w:t xml:space="preserve"> «____» ___________202</w:t>
      </w:r>
      <w:r w:rsidRPr="00135FF1">
        <w:rPr>
          <w:rFonts w:eastAsia="Times New Roman"/>
          <w:sz w:val="24"/>
          <w:szCs w:val="24"/>
          <w:lang w:val="tt-RU"/>
        </w:rPr>
        <w:t>1</w:t>
      </w:r>
      <w:r w:rsidRPr="00135FF1">
        <w:rPr>
          <w:rFonts w:eastAsia="Times New Roman"/>
          <w:sz w:val="24"/>
          <w:szCs w:val="24"/>
        </w:rPr>
        <w:t xml:space="preserve">елның </w:t>
      </w:r>
    </w:p>
    <w:p w:rsidR="006E1223" w:rsidRPr="00135FF1" w:rsidRDefault="006E1223" w:rsidP="006E1223">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 </w:t>
      </w:r>
    </w:p>
    <w:p w:rsidR="006E1223" w:rsidRPr="00135FF1" w:rsidRDefault="006E1223" w:rsidP="006E1223">
      <w:pPr>
        <w:pStyle w:val="Bodytext21"/>
        <w:shd w:val="clear" w:color="auto" w:fill="auto"/>
        <w:spacing w:after="52" w:line="260" w:lineRule="exact"/>
        <w:jc w:val="right"/>
        <w:rPr>
          <w:rFonts w:eastAsia="Times New Roman"/>
          <w:sz w:val="24"/>
          <w:szCs w:val="24"/>
          <w:lang w:val="tt-RU"/>
        </w:rPr>
      </w:pPr>
      <w:r w:rsidRPr="00135FF1">
        <w:rPr>
          <w:rFonts w:eastAsia="Times New Roman"/>
          <w:sz w:val="24"/>
          <w:szCs w:val="24"/>
        </w:rPr>
        <w:t xml:space="preserve"> </w:t>
      </w:r>
      <w:r w:rsidR="00581E36" w:rsidRPr="00135FF1">
        <w:rPr>
          <w:rFonts w:eastAsia="Times New Roman"/>
          <w:sz w:val="24"/>
          <w:szCs w:val="24"/>
          <w:lang w:val="tt-RU"/>
        </w:rPr>
        <w:t>2</w:t>
      </w:r>
      <w:r w:rsidRPr="00135FF1">
        <w:rPr>
          <w:rFonts w:eastAsia="Times New Roman"/>
          <w:sz w:val="24"/>
          <w:szCs w:val="24"/>
        </w:rPr>
        <w:t xml:space="preserve"> нче кушымта </w:t>
      </w:r>
    </w:p>
    <w:p w:rsidR="00CF5540" w:rsidRPr="00135FF1" w:rsidRDefault="00CF5540" w:rsidP="00CF5540">
      <w:pPr>
        <w:spacing w:after="0" w:line="240" w:lineRule="auto"/>
        <w:ind w:left="6521"/>
        <w:rPr>
          <w:rFonts w:ascii="Arial" w:eastAsia="Times New Roman" w:hAnsi="Arial" w:cs="Arial"/>
          <w:bCs/>
          <w:sz w:val="24"/>
          <w:szCs w:val="24"/>
          <w:lang w:eastAsia="ru-RU"/>
        </w:rPr>
      </w:pPr>
    </w:p>
    <w:p w:rsidR="00CF5540" w:rsidRPr="00135FF1" w:rsidRDefault="00581E36"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Татарстан Республикасында социаль ипотека системасында торак шартларын яхшыртуга мохтаҗларны исәпкә кую буенча муниципаль хезмәт күрсәтүнең административ регламенты</w:t>
      </w:r>
    </w:p>
    <w:p w:rsidR="00581E36" w:rsidRPr="00135FF1" w:rsidRDefault="00581E36" w:rsidP="00CF5540">
      <w:pPr>
        <w:suppressAutoHyphens/>
        <w:spacing w:after="0" w:line="240" w:lineRule="auto"/>
        <w:jc w:val="center"/>
        <w:rPr>
          <w:rFonts w:ascii="Arial" w:eastAsia="Times New Roman" w:hAnsi="Arial" w:cs="Arial"/>
          <w:b/>
          <w:sz w:val="24"/>
          <w:szCs w:val="24"/>
          <w:lang w:val="tt-RU" w:eastAsia="ru-RU"/>
        </w:rPr>
      </w:pPr>
    </w:p>
    <w:p w:rsidR="00CF5540" w:rsidRPr="00135FF1" w:rsidRDefault="004057CD" w:rsidP="00CF5540">
      <w:pPr>
        <w:numPr>
          <w:ilvl w:val="0"/>
          <w:numId w:val="21"/>
        </w:num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val="tt-RU" w:eastAsia="ru-RU"/>
        </w:rPr>
        <w:t>Гомуми нигезләр</w:t>
      </w:r>
    </w:p>
    <w:p w:rsidR="00CF5540" w:rsidRPr="00135FF1" w:rsidRDefault="00CF5540" w:rsidP="00CF5540">
      <w:pPr>
        <w:spacing w:after="0" w:line="240" w:lineRule="auto"/>
        <w:ind w:left="720"/>
        <w:rPr>
          <w:rFonts w:ascii="Arial" w:eastAsia="Times New Roman" w:hAnsi="Arial" w:cs="Arial"/>
          <w:b/>
          <w:sz w:val="24"/>
          <w:szCs w:val="24"/>
          <w:lang w:val="tt-RU" w:eastAsia="ru-RU"/>
        </w:rPr>
      </w:pPr>
    </w:p>
    <w:p w:rsidR="00F22D5E" w:rsidRPr="00135FF1" w:rsidRDefault="00F22D5E" w:rsidP="00F22D5E">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Муниципаль хезмәт күрсәтүнең әлеге Административ регламенты (алга таба – Регламент) Татарстан Республикасында социаль ипотека системасында торак шартларын яхшыртуга мохтаҗларны исәпкә кую буенча муниципаль хезмәт күрсәтүнең стандартын һәм тәртибен (алга таба-муниципаль хезмәт) билгели.</w:t>
      </w:r>
    </w:p>
    <w:p w:rsidR="00F22D5E" w:rsidRPr="00135FF1" w:rsidRDefault="00F22D5E" w:rsidP="00F22D5E">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2. </w:t>
      </w:r>
      <w:r w:rsidRPr="00135FF1">
        <w:rPr>
          <w:rFonts w:ascii="Arial" w:hAnsi="Arial" w:cs="Arial"/>
          <w:sz w:val="24"/>
          <w:szCs w:val="24"/>
          <w:lang w:val="tt-RU"/>
        </w:rPr>
        <w:t xml:space="preserve">Муниципаль хезмәтне алучылар: физик затлар (алга таба – мөрәҗәгать итүче, гариза бирүче). </w:t>
      </w:r>
    </w:p>
    <w:p w:rsidR="00F22D5E" w:rsidRPr="00135FF1" w:rsidRDefault="00F22D5E" w:rsidP="00F22D5E">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pacing w:val="1"/>
          <w:sz w:val="24"/>
          <w:szCs w:val="24"/>
          <w:lang w:eastAsia="ru-RU"/>
        </w:rPr>
        <w:t xml:space="preserve">1.3. </w:t>
      </w:r>
      <w:r w:rsidRPr="00135FF1">
        <w:rPr>
          <w:rFonts w:ascii="Arial" w:hAnsi="Arial" w:cs="Arial"/>
          <w:sz w:val="24"/>
          <w:szCs w:val="24"/>
        </w:rPr>
        <w:t xml:space="preserve">Муниципаль хезмәт Татарстан Республикасы </w:t>
      </w:r>
      <w:r w:rsidRPr="00135FF1">
        <w:rPr>
          <w:rFonts w:ascii="Arial" w:hAnsi="Arial" w:cs="Arial"/>
          <w:sz w:val="24"/>
          <w:szCs w:val="24"/>
          <w:lang w:val="tt-RU"/>
        </w:rPr>
        <w:t xml:space="preserve">буа </w:t>
      </w:r>
      <w:r w:rsidRPr="00135FF1">
        <w:rPr>
          <w:rFonts w:ascii="Arial" w:hAnsi="Arial" w:cs="Arial"/>
          <w:sz w:val="24"/>
          <w:szCs w:val="24"/>
        </w:rPr>
        <w:t>муниципаль районы Башкарма комитеты тарафыннан бирелә (алга таба – Башкарма комитет).</w:t>
      </w:r>
    </w:p>
    <w:p w:rsidR="00F22D5E" w:rsidRPr="00135FF1" w:rsidRDefault="00F22D5E" w:rsidP="00F22D5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hAnsi="Arial" w:cs="Arial"/>
          <w:sz w:val="24"/>
          <w:szCs w:val="24"/>
          <w:lang w:val="tt-RU"/>
        </w:rPr>
        <w:t>Муниципаль хезмәт күрсәтүне башкаручы – Башкарма комитетның торак сәясәте бүлеге (алга таба – Бүлек).</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21"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22"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23"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F22D5E" w:rsidRPr="00135FF1" w:rsidRDefault="00F22D5E" w:rsidP="00F22D5E">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F22D5E" w:rsidRPr="00135FF1" w:rsidRDefault="00F22D5E" w:rsidP="00F22D5E">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F22D5E" w:rsidRPr="00135FF1" w:rsidRDefault="00F22D5E" w:rsidP="00F22D5E">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F22D5E" w:rsidRPr="00135FF1" w:rsidRDefault="00F22D5E" w:rsidP="00F22D5E">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 xml:space="preserve">1.3.4. Муниципаль хезмәт күрсәтү мәсьәләләре буенча мәгълүмат Бүлек белгече тарафыннан муниципаль районның рәсми сайтында һәм башкарма комитет </w:t>
      </w:r>
      <w:r w:rsidRPr="00135FF1">
        <w:rPr>
          <w:rFonts w:ascii="Arial" w:eastAsia="Times New Roman" w:hAnsi="Arial" w:cs="Arial"/>
          <w:bCs/>
          <w:sz w:val="24"/>
          <w:szCs w:val="24"/>
          <w:lang w:val="tt-RU" w:eastAsia="ru-RU"/>
        </w:rPr>
        <w:lastRenderedPageBreak/>
        <w:t>биналарындагы мәгълүмат стендларында гариза бирүчеләр белән эшләү өчен урнаштырыла.</w:t>
      </w:r>
    </w:p>
    <w:p w:rsidR="00CF5540" w:rsidRPr="00135FF1" w:rsidRDefault="00CF5540" w:rsidP="00CF5540">
      <w:pPr>
        <w:suppressAutoHyphens/>
        <w:spacing w:after="0" w:line="240" w:lineRule="auto"/>
        <w:ind w:firstLine="70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00F22D5E" w:rsidRPr="00135FF1">
        <w:rPr>
          <w:rFonts w:ascii="Arial" w:eastAsia="Times New Roman" w:hAnsi="Arial" w:cs="Arial"/>
          <w:sz w:val="24"/>
          <w:szCs w:val="24"/>
          <w:lang w:val="tt-RU" w:eastAsia="ru-RU"/>
        </w:rPr>
        <w:t>Муниципаль хезмәт күрсәтү түбәндәгеләр нигезендә башкарыла:</w:t>
      </w:r>
    </w:p>
    <w:p w:rsidR="00F22D5E" w:rsidRPr="00135FF1" w:rsidRDefault="00F22D5E" w:rsidP="00F22D5E">
      <w:pPr>
        <w:widowControl w:val="0"/>
        <w:suppressAutoHyphens/>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ең 2004 елның 29 декабрендәге 188-ФЗ номерлы Торак кодексы (РФ законнары җыелмасы, 03.01.2005, №1 (1 кисәк), 14 статья) (алга таба – РФ ТК);</w:t>
      </w:r>
    </w:p>
    <w:p w:rsidR="00F22D5E" w:rsidRPr="00135FF1" w:rsidRDefault="00F22D5E"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2003 елның 6 октябрендәге </w:t>
      </w:r>
      <w:r w:rsidRPr="00135FF1">
        <w:rPr>
          <w:rFonts w:ascii="Arial" w:eastAsia="Times New Roman" w:hAnsi="Arial" w:cs="Arial"/>
          <w:sz w:val="24"/>
          <w:szCs w:val="24"/>
          <w:lang w:val="tt-RU" w:eastAsia="ru-RU"/>
        </w:rPr>
        <w:t>«</w:t>
      </w:r>
      <w:r w:rsidRPr="00135FF1">
        <w:rPr>
          <w:rFonts w:ascii="Arial" w:hAnsi="Arial" w:cs="Arial"/>
          <w:sz w:val="24"/>
          <w:szCs w:val="24"/>
          <w:lang w:val="tt-RU"/>
        </w:rPr>
        <w:t>Россия Федерациясендә җирле үзидарә оештыруның гомуми принциплары тур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131-ФЗ номерлы Федераль закон (РФ законнары җыелмасы , 06.10.2003, № 40, 3822ст); </w:t>
      </w:r>
    </w:p>
    <w:p w:rsidR="00F22D5E" w:rsidRPr="00135FF1" w:rsidRDefault="00F22D5E"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2010 елның 27 июлендәге </w:t>
      </w:r>
      <w:r w:rsidRPr="00135FF1">
        <w:rPr>
          <w:rFonts w:ascii="Arial" w:eastAsia="Times New Roman" w:hAnsi="Arial" w:cs="Arial"/>
          <w:sz w:val="24"/>
          <w:szCs w:val="24"/>
          <w:lang w:val="tt-RU" w:eastAsia="ru-RU"/>
        </w:rPr>
        <w:t>«</w:t>
      </w:r>
      <w:r w:rsidRPr="00135FF1">
        <w:rPr>
          <w:rFonts w:ascii="Arial" w:hAnsi="Arial" w:cs="Arial"/>
          <w:sz w:val="24"/>
          <w:szCs w:val="24"/>
          <w:lang w:val="tt-RU"/>
        </w:rPr>
        <w:t>Дәүләт һәм муниципаль хезмәтләр күрсәтүне оештыру тур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210-ФЗ номерлы Федераль закон (РФ законнары җыелмасы, 02.08.2010, №31, 4179 ст) (алга таба – 210-ФЗ номерлы Федераль закон);</w:t>
      </w:r>
    </w:p>
    <w:p w:rsidR="00F22D5E" w:rsidRPr="00135FF1" w:rsidRDefault="00F22D5E"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rPr>
        <w:t xml:space="preserve">Татарстан Республикасының 2004 елның 28 июлендәге </w:t>
      </w:r>
      <w:r w:rsidRPr="00135FF1">
        <w:rPr>
          <w:rFonts w:ascii="Arial" w:eastAsia="Times New Roman" w:hAnsi="Arial" w:cs="Arial"/>
          <w:sz w:val="24"/>
          <w:szCs w:val="24"/>
          <w:lang w:eastAsia="ru-RU"/>
        </w:rPr>
        <w:t>«</w:t>
      </w:r>
      <w:r w:rsidRPr="00135FF1">
        <w:rPr>
          <w:rFonts w:ascii="Arial" w:hAnsi="Arial" w:cs="Arial"/>
          <w:sz w:val="24"/>
          <w:szCs w:val="24"/>
        </w:rPr>
        <w:t>Татарстан Республикасында җирле үзидарә турында</w:t>
      </w:r>
      <w:r w:rsidRPr="00135FF1">
        <w:rPr>
          <w:rFonts w:ascii="Arial" w:eastAsia="Times New Roman" w:hAnsi="Arial" w:cs="Arial"/>
          <w:sz w:val="24"/>
          <w:szCs w:val="24"/>
          <w:lang w:eastAsia="ru-RU"/>
        </w:rPr>
        <w:t>»</w:t>
      </w:r>
      <w:r w:rsidRPr="00135FF1">
        <w:rPr>
          <w:rFonts w:ascii="Arial" w:hAnsi="Arial" w:cs="Arial"/>
          <w:sz w:val="24"/>
          <w:szCs w:val="24"/>
        </w:rPr>
        <w:t xml:space="preserve"> 45-ЗРТ номерлы законы (Татарстан Республикасы, №155-156, 03.08.2004);</w:t>
      </w:r>
    </w:p>
    <w:p w:rsidR="00F22D5E" w:rsidRPr="00135FF1" w:rsidRDefault="00F22D5E"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Татарстан Республикасы МКның 2007 елның 2 августындагы </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Татарстан Республикасының 2004 елның 27 декабрендәге </w:t>
      </w:r>
      <w:r w:rsidRPr="00135FF1">
        <w:rPr>
          <w:rFonts w:ascii="Arial" w:eastAsia="Times New Roman" w:hAnsi="Arial" w:cs="Arial"/>
          <w:sz w:val="24"/>
          <w:szCs w:val="24"/>
          <w:lang w:val="tt-RU" w:eastAsia="ru-RU"/>
        </w:rPr>
        <w:t>«</w:t>
      </w:r>
      <w:r w:rsidRPr="00135FF1">
        <w:rPr>
          <w:rFonts w:ascii="Arial" w:hAnsi="Arial" w:cs="Arial"/>
          <w:sz w:val="24"/>
          <w:szCs w:val="24"/>
          <w:lang w:val="tt-RU"/>
        </w:rPr>
        <w:t>Татарстан Республикасында торак төзелеше үсешенә һәм республика дәүләт булышлыгы кысаларында торак бирү тәртибен камилләштерүгә дәүләт ярдәме тур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69-ЗРТ номерлы Законны тормышка ашыру буенча киләчәктәге чаралар хак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 366 номерлы карары (алга таба – ТР МК ның 366 номерлы карары) (Татарстан Республикасы, №157, 07.08.2007);</w:t>
      </w:r>
    </w:p>
    <w:p w:rsidR="00F22D5E" w:rsidRPr="00135FF1" w:rsidRDefault="00F22D5E"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rPr>
        <w:t xml:space="preserve">Татарстан Республикасы МК ның 2005 елның 15 апрелендәге </w:t>
      </w:r>
      <w:r w:rsidR="005C39C6" w:rsidRPr="00135FF1">
        <w:rPr>
          <w:rFonts w:ascii="Arial" w:eastAsia="Times New Roman" w:hAnsi="Arial" w:cs="Arial"/>
          <w:sz w:val="24"/>
          <w:szCs w:val="24"/>
          <w:lang w:val="tt-RU" w:eastAsia="ru-RU"/>
        </w:rPr>
        <w:t>«</w:t>
      </w:r>
      <w:r w:rsidRPr="00135FF1">
        <w:rPr>
          <w:rFonts w:ascii="Arial" w:hAnsi="Arial" w:cs="Arial"/>
          <w:sz w:val="24"/>
          <w:szCs w:val="24"/>
        </w:rPr>
        <w:t>Татарстан Республикасында социаль ипотека системасында торак шартларын яхшыртуга мохтаҗларны учетка кую Кагыйдәләрен һәм тәртибен раслау турында</w:t>
      </w:r>
      <w:r w:rsidR="005C39C6" w:rsidRPr="00135FF1">
        <w:rPr>
          <w:rFonts w:ascii="Arial" w:eastAsia="Times New Roman" w:hAnsi="Arial" w:cs="Arial"/>
          <w:sz w:val="24"/>
          <w:szCs w:val="24"/>
          <w:lang w:val="tt-RU" w:eastAsia="ru-RU"/>
        </w:rPr>
        <w:t>»</w:t>
      </w:r>
      <w:r w:rsidRPr="00135FF1">
        <w:rPr>
          <w:rFonts w:ascii="Arial" w:hAnsi="Arial" w:cs="Arial"/>
          <w:sz w:val="24"/>
          <w:szCs w:val="24"/>
        </w:rPr>
        <w:t xml:space="preserve"> </w:t>
      </w:r>
      <w:r w:rsidR="005C39C6" w:rsidRPr="00135FF1">
        <w:rPr>
          <w:rFonts w:ascii="Arial" w:hAnsi="Arial" w:cs="Arial"/>
          <w:sz w:val="24"/>
          <w:szCs w:val="24"/>
        </w:rPr>
        <w:t xml:space="preserve">190 номерлы карары </w:t>
      </w:r>
      <w:r w:rsidRPr="00135FF1">
        <w:rPr>
          <w:rFonts w:ascii="Arial" w:hAnsi="Arial" w:cs="Arial"/>
          <w:sz w:val="24"/>
          <w:szCs w:val="24"/>
        </w:rPr>
        <w:t>(алга таба – Кагыйдәләр һәм тәртип)</w:t>
      </w:r>
      <w:r w:rsidR="005C39C6" w:rsidRPr="00135FF1">
        <w:rPr>
          <w:rFonts w:ascii="Arial" w:hAnsi="Arial" w:cs="Arial"/>
          <w:sz w:val="24"/>
          <w:szCs w:val="24"/>
          <w:lang w:val="tt-RU"/>
        </w:rPr>
        <w:t xml:space="preserve"> </w:t>
      </w:r>
      <w:r w:rsidRPr="00135FF1">
        <w:rPr>
          <w:rFonts w:ascii="Arial" w:hAnsi="Arial" w:cs="Arial"/>
          <w:sz w:val="24"/>
          <w:szCs w:val="24"/>
        </w:rPr>
        <w:t>(Татарстан Республикасы, №82-83, 23.04.2005);</w:t>
      </w:r>
    </w:p>
    <w:p w:rsidR="005C39C6" w:rsidRPr="00135FF1" w:rsidRDefault="005C39C6" w:rsidP="005C39C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5C39C6" w:rsidRPr="00135FF1" w:rsidRDefault="005C39C6" w:rsidP="005C39C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5C39C6" w:rsidRPr="00135FF1" w:rsidRDefault="005C39C6" w:rsidP="005C39C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5C39C6" w:rsidRPr="00135FF1" w:rsidRDefault="005C39C6" w:rsidP="005C39C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Calibri" w:hAnsi="Arial" w:cs="Arial"/>
          <w:sz w:val="24"/>
          <w:szCs w:val="24"/>
          <w:lang w:val="tt-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5C39C6" w:rsidRPr="00135FF1">
        <w:rPr>
          <w:rFonts w:ascii="Arial" w:hAnsi="Arial" w:cs="Arial"/>
          <w:sz w:val="24"/>
          <w:szCs w:val="24"/>
          <w:lang w:val="tt-RU"/>
        </w:rPr>
        <w:t>Әлеге регламентта түбәндәге атама һәм билгеләмәләр файдаланыла:</w:t>
      </w:r>
      <w:r w:rsidRPr="00135FF1">
        <w:rPr>
          <w:rFonts w:ascii="Arial" w:eastAsia="Times New Roman" w:hAnsi="Arial" w:cs="Arial"/>
          <w:sz w:val="24"/>
          <w:szCs w:val="24"/>
          <w:lang w:val="tt-RU" w:eastAsia="ru-RU"/>
        </w:rPr>
        <w:t>:</w:t>
      </w:r>
    </w:p>
    <w:p w:rsidR="005C39C6" w:rsidRPr="00135FF1" w:rsidRDefault="005C39C6"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мөрәҗәгать итүче (гариза бирүче) – Татарстан Республикасының </w:t>
      </w:r>
      <w:r w:rsidRPr="00135FF1">
        <w:rPr>
          <w:rFonts w:ascii="Arial" w:eastAsia="Times New Roman" w:hAnsi="Arial" w:cs="Arial"/>
          <w:sz w:val="24"/>
          <w:szCs w:val="24"/>
          <w:lang w:val="tt-RU" w:eastAsia="ru-RU"/>
        </w:rPr>
        <w:t>«</w:t>
      </w:r>
      <w:r w:rsidRPr="00135FF1">
        <w:rPr>
          <w:rFonts w:ascii="Arial" w:hAnsi="Arial" w:cs="Arial"/>
          <w:sz w:val="24"/>
          <w:szCs w:val="24"/>
          <w:lang w:val="tt-RU"/>
        </w:rPr>
        <w:t>Татарстан Республикасында торак төзелешен үстерүгә дәүләт ярдәме турында</w:t>
      </w:r>
      <w:r w:rsidRPr="00135FF1">
        <w:rPr>
          <w:rFonts w:ascii="Arial" w:eastAsia="Times New Roman" w:hAnsi="Arial" w:cs="Arial"/>
          <w:sz w:val="24"/>
          <w:szCs w:val="24"/>
          <w:lang w:val="tt-RU" w:eastAsia="ru-RU"/>
        </w:rPr>
        <w:t>»</w:t>
      </w:r>
      <w:r w:rsidRPr="00135FF1">
        <w:rPr>
          <w:rFonts w:ascii="Arial" w:hAnsi="Arial" w:cs="Arial"/>
          <w:sz w:val="24"/>
          <w:szCs w:val="24"/>
          <w:lang w:val="tt-RU"/>
        </w:rPr>
        <w:t xml:space="preserve">гы Законы белән билгеләнгән тәртиптә дәүләт ярдәме алу өчен исәпкә басу максатында торак шартларын яхшыртуга мохтаҗ гаилә исеменнән (яисә никахта тормаса, үз исеменнән) аның әгъзасы булып торган гариза бирүче даими яшәү урынында теркәлгән Татарстан Республикасында яшәүче кеше; </w:t>
      </w:r>
    </w:p>
    <w:p w:rsidR="005C39C6" w:rsidRPr="00135FF1" w:rsidRDefault="005C39C6"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комиссиясе</w:t>
      </w:r>
      <w:r w:rsidR="00CF5540"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Буа муниципаль районы Башкарма комитеты каршындагы Буа муниципаль районында социаль ипотека буенча торак урыннары алу өчен гаиләләрне исәпкә алу буенча иҗтимагый торак комиссиясе;</w:t>
      </w:r>
    </w:p>
    <w:p w:rsidR="005C39C6" w:rsidRPr="00135FF1" w:rsidRDefault="005C39C6"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rPr>
        <w:t xml:space="preserve">ДТФ (русчасы ГЖФ) – </w:t>
      </w:r>
      <w:r w:rsidRPr="00135FF1">
        <w:rPr>
          <w:rFonts w:ascii="Arial" w:eastAsia="Times New Roman" w:hAnsi="Arial" w:cs="Arial"/>
          <w:sz w:val="24"/>
          <w:szCs w:val="24"/>
          <w:lang w:eastAsia="ru-RU"/>
        </w:rPr>
        <w:t>«</w:t>
      </w:r>
      <w:r w:rsidRPr="00135FF1">
        <w:rPr>
          <w:rFonts w:ascii="Arial" w:hAnsi="Arial" w:cs="Arial"/>
          <w:sz w:val="24"/>
          <w:szCs w:val="24"/>
        </w:rPr>
        <w:t>Татарстан Республикасы Президенты каршындагы Дәүләт торак фонды</w:t>
      </w:r>
      <w:r w:rsidRPr="00135FF1">
        <w:rPr>
          <w:rFonts w:ascii="Arial" w:eastAsia="Times New Roman" w:hAnsi="Arial" w:cs="Arial"/>
          <w:sz w:val="24"/>
          <w:szCs w:val="24"/>
          <w:lang w:eastAsia="ru-RU"/>
        </w:rPr>
        <w:t>»</w:t>
      </w:r>
      <w:r w:rsidRPr="00135FF1">
        <w:rPr>
          <w:rFonts w:ascii="Arial" w:hAnsi="Arial" w:cs="Arial"/>
          <w:sz w:val="24"/>
          <w:szCs w:val="24"/>
        </w:rPr>
        <w:t xml:space="preserve"> коммерци</w:t>
      </w:r>
      <w:r w:rsidRPr="00135FF1">
        <w:rPr>
          <w:rFonts w:ascii="Arial" w:hAnsi="Arial" w:cs="Arial"/>
          <w:sz w:val="24"/>
          <w:szCs w:val="24"/>
          <w:lang w:val="tt-RU"/>
        </w:rPr>
        <w:t>яле</w:t>
      </w:r>
      <w:r w:rsidRPr="00135FF1">
        <w:rPr>
          <w:rFonts w:ascii="Arial" w:hAnsi="Arial" w:cs="Arial"/>
          <w:sz w:val="24"/>
          <w:szCs w:val="24"/>
        </w:rPr>
        <w:t xml:space="preserve"> булмаган оешма; </w:t>
      </w:r>
    </w:p>
    <w:p w:rsidR="005C39C6" w:rsidRPr="00135FF1" w:rsidRDefault="005C39C6" w:rsidP="00CF5540">
      <w:pPr>
        <w:shd w:val="clear" w:color="auto" w:fill="FFFFFF"/>
        <w:spacing w:after="0" w:line="240" w:lineRule="auto"/>
        <w:ind w:right="10" w:firstLine="71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әүләт һәм муниципаль хезмәтләр күрсәтү буенча күпфункцияле үзәкнең читтән торып эш урыны- муниципаль районның авыл җирлекләрендә гариза бирүчеләргә документларны кабул итү һәм бирү, консультация бирү тәртибе;</w:t>
      </w:r>
    </w:p>
    <w:p w:rsidR="00CF5540" w:rsidRPr="00135FF1" w:rsidRDefault="005C39C6" w:rsidP="00CF5540">
      <w:pPr>
        <w:tabs>
          <w:tab w:val="left" w:pos="600"/>
          <w:tab w:val="left" w:pos="6810"/>
        </w:tabs>
        <w:spacing w:after="0" w:line="240" w:lineRule="auto"/>
        <w:ind w:firstLine="720"/>
        <w:jc w:val="both"/>
        <w:rPr>
          <w:rFonts w:ascii="Arial" w:eastAsia="Times New Roman" w:hAnsi="Arial" w:cs="Arial"/>
          <w:sz w:val="24"/>
          <w:szCs w:val="24"/>
          <w:lang w:val="tt-RU" w:eastAsia="ru-RU"/>
        </w:rPr>
      </w:pPr>
      <w:r w:rsidRPr="00135FF1">
        <w:rPr>
          <w:rFonts w:ascii="Arial" w:hAnsi="Arial" w:cs="Arial"/>
          <w:sz w:val="24"/>
          <w:szCs w:val="24"/>
          <w:lang w:val="tt-RU"/>
        </w:rPr>
        <w:lastRenderedPageBreak/>
        <w:t>техник хата – муниципаль хезмәт күрсәтүче орган тарафыннан җибәрелгән һәм документка кертелгән (муниципаль хезмәт күрсәтүнең нәтиҗәсенә) мәгълүматларга тәңгәл булмауга, алар нигезендә кертелгән мәгълүматларның документлардагы мәгълүматларга туры килмәвенә китерүче ялгыш (ялгышлык белән җибәрелгән хәреф, сүз хатасы, грамматик яки арифметик хата яисә шуларга охшаш ялгышлыклар)</w:t>
      </w:r>
      <w:r w:rsidRPr="00135FF1">
        <w:rPr>
          <w:rFonts w:ascii="Arial" w:eastAsia="Times New Roman" w:hAnsi="Arial" w:cs="Arial"/>
          <w:sz w:val="24"/>
          <w:szCs w:val="24"/>
          <w:lang w:val="tt-RU" w:eastAsia="ru-RU"/>
        </w:rPr>
        <w:t>.</w:t>
      </w:r>
    </w:p>
    <w:p w:rsidR="005C39C6" w:rsidRPr="00135FF1" w:rsidRDefault="005C39C6"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hAnsi="Arial" w:cs="Arial"/>
          <w:sz w:val="24"/>
          <w:szCs w:val="24"/>
          <w:lang w:val="tt-RU"/>
        </w:rPr>
        <w:t xml:space="preserve">Әлеге Регламентта муниципаль хезмәт күрсәтү турындагы гариза дигәндә (алга таба – гариза) муниципаль хезмәт күрсәтү турында таләп аңлашыла (2010 елның 27 июлендәге 210-ФЗ номерлы Федераль законның 2 ст 2 пункты). </w:t>
      </w:r>
      <w:r w:rsidRPr="00135FF1">
        <w:rPr>
          <w:rFonts w:ascii="Arial" w:hAnsi="Arial" w:cs="Arial"/>
          <w:sz w:val="24"/>
          <w:szCs w:val="24"/>
        </w:rPr>
        <w:t>Гариза стандарт бланкка тутырыла (кушымта №1).</w:t>
      </w: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tabs>
          <w:tab w:val="left" w:pos="600"/>
        </w:tabs>
        <w:spacing w:after="0" w:line="240" w:lineRule="auto"/>
        <w:ind w:firstLine="708"/>
        <w:jc w:val="both"/>
        <w:rPr>
          <w:rFonts w:ascii="Arial" w:eastAsia="Times New Roman" w:hAnsi="Arial" w:cs="Arial"/>
          <w:sz w:val="24"/>
          <w:szCs w:val="24"/>
        </w:rPr>
        <w:sectPr w:rsidR="00CF5540" w:rsidRPr="00135FF1" w:rsidSect="003B1829">
          <w:headerReference w:type="default" r:id="rId24"/>
          <w:headerReference w:type="first" r:id="rId25"/>
          <w:pgSz w:w="11906" w:h="16838"/>
          <w:pgMar w:top="567" w:right="567" w:bottom="567" w:left="1134" w:header="709" w:footer="709" w:gutter="0"/>
          <w:cols w:space="708"/>
          <w:titlePg/>
          <w:docGrid w:linePitch="360"/>
        </w:sectPr>
      </w:pPr>
      <w:r w:rsidRPr="00135FF1">
        <w:rPr>
          <w:rFonts w:ascii="Arial" w:eastAsia="Times New Roman" w:hAnsi="Arial" w:cs="Arial"/>
          <w:sz w:val="24"/>
          <w:szCs w:val="24"/>
        </w:rPr>
        <w:t xml:space="preserve"> </w:t>
      </w: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t xml:space="preserve">2. </w:t>
      </w:r>
      <w:r w:rsidR="002E61C8"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spacing w:after="0" w:line="240" w:lineRule="auto"/>
        <w:ind w:firstLine="709"/>
        <w:jc w:val="center"/>
        <w:rPr>
          <w:rFonts w:ascii="Arial" w:eastAsia="Times New Roman" w:hAnsi="Arial" w:cs="Arial"/>
          <w:sz w:val="24"/>
          <w:szCs w:val="24"/>
          <w:u w:val="single"/>
          <w:lang w:eastAsia="ru-RU"/>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1"/>
        <w:gridCol w:w="6537"/>
        <w:gridCol w:w="4221"/>
      </w:tblGrid>
      <w:tr w:rsidR="00CF5540" w:rsidRPr="00135FF1" w:rsidTr="003B1829">
        <w:tc>
          <w:tcPr>
            <w:tcW w:w="4221" w:type="dxa"/>
            <w:tcBorders>
              <w:top w:val="single" w:sz="4" w:space="0" w:color="auto"/>
              <w:left w:val="single" w:sz="4" w:space="0" w:color="auto"/>
              <w:bottom w:val="single" w:sz="4" w:space="0" w:color="auto"/>
              <w:right w:val="single" w:sz="4" w:space="0" w:color="auto"/>
            </w:tcBorders>
            <w:vAlign w:val="center"/>
          </w:tcPr>
          <w:p w:rsidR="00CF5540" w:rsidRPr="00135FF1" w:rsidRDefault="002E61C8"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6537" w:type="dxa"/>
            <w:tcBorders>
              <w:top w:val="single" w:sz="4" w:space="0" w:color="auto"/>
              <w:left w:val="single" w:sz="4" w:space="0" w:color="auto"/>
              <w:bottom w:val="single" w:sz="4" w:space="0" w:color="auto"/>
              <w:right w:val="single" w:sz="4" w:space="0" w:color="auto"/>
            </w:tcBorders>
            <w:vAlign w:val="center"/>
          </w:tcPr>
          <w:p w:rsidR="00CF5540" w:rsidRPr="00135FF1" w:rsidRDefault="002E61C8"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4221" w:type="dxa"/>
            <w:tcBorders>
              <w:top w:val="single" w:sz="4" w:space="0" w:color="auto"/>
              <w:left w:val="single" w:sz="4" w:space="0" w:color="auto"/>
              <w:bottom w:val="single" w:sz="4" w:space="0" w:color="auto"/>
              <w:right w:val="single" w:sz="4" w:space="0" w:color="auto"/>
            </w:tcBorders>
            <w:vAlign w:val="center"/>
          </w:tcPr>
          <w:p w:rsidR="00CF5540" w:rsidRPr="00135FF1" w:rsidRDefault="002E61C8"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2E61C8" w:rsidRPr="00135FF1">
              <w:rPr>
                <w:rFonts w:ascii="Arial" w:eastAsia="Times New Roman" w:hAnsi="Arial" w:cs="Arial"/>
                <w:sz w:val="24"/>
                <w:szCs w:val="24"/>
                <w:lang w:eastAsia="ru-RU"/>
              </w:rPr>
              <w:t>Муниципаль хезмәт күрсәтү атамасы</w:t>
            </w:r>
          </w:p>
        </w:tc>
        <w:tc>
          <w:tcPr>
            <w:tcW w:w="6537" w:type="dxa"/>
            <w:tcBorders>
              <w:top w:val="single" w:sz="4" w:space="0" w:color="auto"/>
              <w:left w:val="single" w:sz="4" w:space="0" w:color="auto"/>
              <w:bottom w:val="single" w:sz="4" w:space="0" w:color="auto"/>
              <w:right w:val="single" w:sz="4" w:space="0" w:color="auto"/>
            </w:tcBorders>
          </w:tcPr>
          <w:p w:rsidR="00CF5540" w:rsidRPr="00135FF1" w:rsidRDefault="002E61C8" w:rsidP="00CF5540">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нда социаль ипотека системасында торак шартларын яхшыртуга мохтаҗларны исәпкә кую</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2E61C8" w:rsidP="002E61C8">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Р МК </w:t>
            </w:r>
            <w:r w:rsidRPr="00135FF1">
              <w:rPr>
                <w:rFonts w:ascii="Arial" w:eastAsia="Times New Roman" w:hAnsi="Arial" w:cs="Arial"/>
                <w:sz w:val="24"/>
                <w:szCs w:val="24"/>
                <w:lang w:val="tt-RU" w:eastAsia="ru-RU"/>
              </w:rPr>
              <w:t xml:space="preserve">190 номелы </w:t>
            </w:r>
            <w:r w:rsidRPr="00135FF1">
              <w:rPr>
                <w:rFonts w:ascii="Arial" w:eastAsia="Times New Roman" w:hAnsi="Arial" w:cs="Arial"/>
                <w:sz w:val="24"/>
                <w:szCs w:val="24"/>
                <w:lang w:eastAsia="ru-RU"/>
              </w:rPr>
              <w:t xml:space="preserve">карарының 1 п. </w:t>
            </w: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w:t>
            </w:r>
            <w:r w:rsidRPr="00135FF1">
              <w:rPr>
                <w:rFonts w:ascii="Arial" w:eastAsia="Times New Roman" w:hAnsi="Arial" w:cs="Arial"/>
                <w:i/>
                <w:sz w:val="24"/>
                <w:szCs w:val="24"/>
                <w:lang w:eastAsia="ru-RU"/>
              </w:rPr>
              <w:t> </w:t>
            </w:r>
            <w:r w:rsidR="002E61C8"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537" w:type="dxa"/>
            <w:tcBorders>
              <w:top w:val="single" w:sz="4" w:space="0" w:color="auto"/>
              <w:left w:val="single" w:sz="4" w:space="0" w:color="auto"/>
              <w:bottom w:val="single" w:sz="4" w:space="0" w:color="auto"/>
              <w:right w:val="single" w:sz="4" w:space="0" w:color="auto"/>
            </w:tcBorders>
          </w:tcPr>
          <w:p w:rsidR="00CF5540" w:rsidRPr="00135FF1" w:rsidRDefault="002E61C8"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2E61C8"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2E61C8" w:rsidRPr="00135FF1">
              <w:rPr>
                <w:rFonts w:ascii="Arial" w:eastAsia="Times New Roman" w:hAnsi="Arial" w:cs="Arial"/>
                <w:sz w:val="24"/>
                <w:szCs w:val="24"/>
                <w:lang w:eastAsia="ru-RU"/>
              </w:rPr>
              <w:t>Муниципаль хезмәт күрсәтү нәтиҗәсен тасвирлау</w:t>
            </w:r>
          </w:p>
        </w:tc>
        <w:tc>
          <w:tcPr>
            <w:tcW w:w="6537" w:type="dxa"/>
            <w:tcBorders>
              <w:top w:val="single" w:sz="4" w:space="0" w:color="auto"/>
              <w:left w:val="single" w:sz="4" w:space="0" w:color="auto"/>
              <w:bottom w:val="single" w:sz="4" w:space="0" w:color="auto"/>
              <w:right w:val="single" w:sz="4" w:space="0" w:color="auto"/>
            </w:tcBorders>
          </w:tcPr>
          <w:p w:rsidR="002E61C8" w:rsidRPr="00135FF1" w:rsidRDefault="002E61C8" w:rsidP="002E61C8">
            <w:pPr>
              <w:suppressAutoHyphens/>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Президенты каршындагы Дәүләт торак фонды»</w:t>
            </w:r>
            <w:r w:rsidR="00256647"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коммерцияле булмаган оешмасының исәпкә кую һәм җыелма исемлегенә кертү.</w:t>
            </w:r>
          </w:p>
          <w:p w:rsidR="00CF5540" w:rsidRPr="00135FF1" w:rsidRDefault="002E61C8" w:rsidP="002E61C8">
            <w:pPr>
              <w:suppressAutoHyphens/>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карар.</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256647"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537" w:type="dxa"/>
            <w:tcBorders>
              <w:top w:val="single" w:sz="4" w:space="0" w:color="auto"/>
              <w:left w:val="single" w:sz="4" w:space="0" w:color="auto"/>
              <w:bottom w:val="single" w:sz="4" w:space="0" w:color="auto"/>
              <w:right w:val="single" w:sz="4" w:space="0" w:color="auto"/>
            </w:tcBorders>
          </w:tcPr>
          <w:p w:rsidR="00256647" w:rsidRPr="00135FF1" w:rsidRDefault="00256647" w:rsidP="00256647">
            <w:pPr>
              <w:suppressAutoHyphens/>
              <w:spacing w:after="0" w:line="240" w:lineRule="auto"/>
              <w:ind w:firstLine="2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оциаль ипотека системасында торак шартларын яхшыртуга мохтаҗлар буларак исәпкә кую турында гражданнарның гаризаларын карау җирле үзидарә органнары яисә оешма җитәкчеләре боерыклары белән билгеләнгән вазыйфаи затлар тарафыннан гариза биргән көннән бер ай эчендә гамәлгә ашырыла. </w:t>
            </w: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әлеге документларны алуда җирле үзидарә органнары яисә оешмалар алган исемлекләрен һәм даталарын күрсәтеп, расписка бирелә.</w:t>
            </w:r>
          </w:p>
          <w:p w:rsidR="00256647" w:rsidRPr="00135FF1" w:rsidRDefault="00256647" w:rsidP="00256647">
            <w:pPr>
              <w:suppressAutoHyphens/>
              <w:spacing w:after="0" w:line="240" w:lineRule="auto"/>
              <w:ind w:firstLine="31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 xml:space="preserve">Татарстан Республикасы буенча гаиләләр реестрына кертү турында </w:t>
            </w:r>
            <w:r w:rsidRPr="00135FF1">
              <w:rPr>
                <w:rFonts w:ascii="Arial" w:eastAsia="Times New Roman" w:hAnsi="Arial" w:cs="Arial"/>
                <w:sz w:val="24"/>
                <w:szCs w:val="24"/>
                <w:lang w:val="tt-RU" w:eastAsia="ru-RU"/>
              </w:rPr>
              <w:t>к</w:t>
            </w:r>
            <w:r w:rsidRPr="00135FF1">
              <w:rPr>
                <w:rFonts w:ascii="Arial" w:eastAsia="Times New Roman" w:hAnsi="Arial" w:cs="Arial"/>
                <w:sz w:val="24"/>
                <w:szCs w:val="24"/>
                <w:lang w:eastAsia="ru-RU"/>
              </w:rPr>
              <w:t>арар кабул ителгәннән соң ике көннән дә артмыйча хәбәр ит</w:t>
            </w:r>
            <w:r w:rsidRPr="00135FF1">
              <w:rPr>
                <w:rFonts w:ascii="Arial" w:eastAsia="Times New Roman" w:hAnsi="Arial" w:cs="Arial"/>
                <w:sz w:val="24"/>
                <w:szCs w:val="24"/>
                <w:lang w:val="tt-RU" w:eastAsia="ru-RU"/>
              </w:rPr>
              <w:t>елә</w:t>
            </w:r>
            <w:r w:rsidRPr="00135FF1">
              <w:rPr>
                <w:rFonts w:ascii="Arial" w:eastAsia="Times New Roman" w:hAnsi="Arial" w:cs="Arial"/>
                <w:sz w:val="24"/>
                <w:szCs w:val="24"/>
                <w:lang w:eastAsia="ru-RU"/>
              </w:rPr>
              <w:t>.</w:t>
            </w:r>
          </w:p>
          <w:p w:rsidR="00256647" w:rsidRPr="00135FF1" w:rsidRDefault="00256647" w:rsidP="00256647">
            <w:pPr>
              <w:suppressAutoHyphens/>
              <w:spacing w:after="0" w:line="240" w:lineRule="auto"/>
              <w:ind w:firstLine="31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миссиянең чираттагы утырышын көтү вакыты һәм Татарстан Республикасы Президенты каршындагы Дәүләт торак фонды  коммерцияле булмаган оешмасының административ процедураларны үтәү вакыты хезмәт күрсәтү вакытына керми.</w:t>
            </w:r>
          </w:p>
          <w:p w:rsidR="00256647" w:rsidRPr="00135FF1" w:rsidRDefault="00256647" w:rsidP="00256647">
            <w:pPr>
              <w:suppressAutoHyphens/>
              <w:spacing w:after="0" w:line="240" w:lineRule="auto"/>
              <w:ind w:firstLine="31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утырышлары айга бер тапкыр уза.</w:t>
            </w:r>
          </w:p>
          <w:p w:rsidR="00CF5540" w:rsidRPr="00135FF1" w:rsidRDefault="00256647" w:rsidP="00256647">
            <w:pPr>
              <w:suppressAutoHyphens/>
              <w:autoSpaceDE w:val="0"/>
              <w:autoSpaceDN w:val="0"/>
              <w:adjustRightInd w:val="0"/>
              <w:spacing w:after="0" w:line="240" w:lineRule="auto"/>
              <w:ind w:firstLine="31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күрсәтү вакытын туктатып тору </w:t>
            </w:r>
            <w:r w:rsidRPr="00135FF1">
              <w:rPr>
                <w:rFonts w:ascii="Arial" w:eastAsia="Times New Roman" w:hAnsi="Arial" w:cs="Arial"/>
                <w:sz w:val="24"/>
                <w:szCs w:val="24"/>
                <w:lang w:eastAsia="ru-RU"/>
              </w:rPr>
              <w:lastRenderedPageBreak/>
              <w:t>каралмаган</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both"/>
              <w:rPr>
                <w:rFonts w:ascii="Arial" w:eastAsia="Times New Roman" w:hAnsi="Arial" w:cs="Arial"/>
                <w:sz w:val="24"/>
                <w:szCs w:val="24"/>
                <w:lang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0764FD" w:rsidRPr="00135FF1" w:rsidRDefault="00CF5540"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5.</w:t>
            </w:r>
            <w:r w:rsidRPr="00135FF1">
              <w:rPr>
                <w:rFonts w:ascii="Arial" w:eastAsia="Times New Roman" w:hAnsi="Arial" w:cs="Arial"/>
                <w:sz w:val="24"/>
                <w:szCs w:val="24"/>
                <w:lang w:val="en-US" w:eastAsia="ru-RU"/>
              </w:rPr>
              <w:t> </w:t>
            </w:r>
            <w:r w:rsidR="000764FD" w:rsidRPr="00135FF1">
              <w:rPr>
                <w:rFonts w:ascii="Arial" w:eastAsia="Times New Roman" w:hAnsi="Arial" w:cs="Arial"/>
                <w:sz w:val="24"/>
                <w:szCs w:val="24"/>
                <w:lang w:eastAsia="ru-RU"/>
              </w:rPr>
              <w:t>Муниципаль хезмәт күрсәтү</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чен закон чыгаручы яки бүтән</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норматив хокукый актлар</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нигезендә зарури</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ң, шулай ук</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ӛчен</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булган</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бирүче </w:t>
            </w:r>
            <w:r w:rsidRPr="00135FF1">
              <w:rPr>
                <w:rFonts w:ascii="Arial" w:eastAsia="Times New Roman" w:hAnsi="Arial" w:cs="Arial"/>
                <w:sz w:val="24"/>
                <w:szCs w:val="24"/>
                <w:lang w:eastAsia="ru-RU"/>
              </w:rPr>
              <w:t>тәкъдим</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итәргә тиешле хезмәтләрнең,</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ларны </w:t>
            </w:r>
            <w:r w:rsidRPr="00135FF1">
              <w:rPr>
                <w:rFonts w:ascii="Arial" w:eastAsia="Times New Roman" w:hAnsi="Arial" w:cs="Arial"/>
                <w:sz w:val="24"/>
                <w:szCs w:val="24"/>
                <w:lang w:val="tt-RU" w:eastAsia="ru-RU"/>
              </w:rPr>
              <w:t>гариза бирүче</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тарафыннан алу, шул исәптән</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рәвештә алу, аларны</w:t>
            </w:r>
          </w:p>
          <w:p w:rsidR="000764FD"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бирү ысулларының тулы</w:t>
            </w:r>
          </w:p>
          <w:p w:rsidR="00CF5540" w:rsidRPr="00135FF1" w:rsidRDefault="000764FD" w:rsidP="000764FD">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исемлеге</w:t>
            </w:r>
          </w:p>
        </w:tc>
        <w:tc>
          <w:tcPr>
            <w:tcW w:w="6537" w:type="dxa"/>
            <w:tcBorders>
              <w:top w:val="single" w:sz="4" w:space="0" w:color="auto"/>
              <w:left w:val="single" w:sz="4" w:space="0" w:color="auto"/>
              <w:bottom w:val="single" w:sz="4" w:space="0" w:color="auto"/>
              <w:right w:val="single" w:sz="4" w:space="0" w:color="auto"/>
            </w:tcBorders>
          </w:tcPr>
          <w:p w:rsidR="000764FD" w:rsidRPr="00135FF1" w:rsidRDefault="000764FD" w:rsidP="00CF5540">
            <w:pPr>
              <w:spacing w:after="0" w:line="240" w:lineRule="auto"/>
              <w:ind w:firstLine="255"/>
              <w:jc w:val="both"/>
              <w:rPr>
                <w:rFonts w:ascii="Arial" w:hAnsi="Arial" w:cs="Arial"/>
                <w:sz w:val="24"/>
                <w:szCs w:val="24"/>
                <w:lang w:val="tt-RU"/>
              </w:rPr>
            </w:pPr>
            <w:r w:rsidRPr="00135FF1">
              <w:rPr>
                <w:rFonts w:ascii="Arial" w:hAnsi="Arial" w:cs="Arial"/>
                <w:sz w:val="24"/>
                <w:szCs w:val="24"/>
              </w:rPr>
              <w:t xml:space="preserve">1) Гариза; </w:t>
            </w:r>
          </w:p>
          <w:p w:rsidR="000764FD" w:rsidRPr="00135FF1" w:rsidRDefault="000764FD" w:rsidP="00CF5540">
            <w:pPr>
              <w:spacing w:after="0" w:line="240" w:lineRule="auto"/>
              <w:ind w:firstLine="255"/>
              <w:jc w:val="both"/>
              <w:rPr>
                <w:rFonts w:ascii="Arial" w:hAnsi="Arial" w:cs="Arial"/>
                <w:sz w:val="24"/>
                <w:szCs w:val="24"/>
                <w:lang w:val="tt-RU"/>
              </w:rPr>
            </w:pPr>
            <w:r w:rsidRPr="00135FF1">
              <w:rPr>
                <w:rFonts w:ascii="Arial" w:hAnsi="Arial" w:cs="Arial"/>
                <w:sz w:val="24"/>
                <w:szCs w:val="24"/>
                <w:lang w:val="tt-RU"/>
              </w:rPr>
              <w:t xml:space="preserve">2) Шәхесне таныклаучы документлар; </w:t>
            </w:r>
          </w:p>
          <w:p w:rsidR="000764FD" w:rsidRPr="00135FF1" w:rsidRDefault="000764FD" w:rsidP="00CF5540">
            <w:pPr>
              <w:spacing w:after="0" w:line="240" w:lineRule="auto"/>
              <w:ind w:firstLine="255"/>
              <w:jc w:val="both"/>
              <w:rPr>
                <w:rFonts w:ascii="Arial" w:hAnsi="Arial" w:cs="Arial"/>
                <w:sz w:val="24"/>
                <w:szCs w:val="24"/>
                <w:lang w:val="tt-RU"/>
              </w:rPr>
            </w:pPr>
            <w:r w:rsidRPr="00135FF1">
              <w:rPr>
                <w:rFonts w:ascii="Arial" w:hAnsi="Arial" w:cs="Arial"/>
                <w:sz w:val="24"/>
                <w:szCs w:val="24"/>
                <w:lang w:val="tt-RU"/>
              </w:rPr>
              <w:t xml:space="preserve">3) Вәкилнең вәкаләтләрен раслаучы документ (әгәр гариза бирүче исеменнән вәкил эш итсә); </w:t>
            </w:r>
          </w:p>
          <w:p w:rsidR="000764FD" w:rsidRPr="00135FF1" w:rsidRDefault="000764FD" w:rsidP="00CF5540">
            <w:pPr>
              <w:spacing w:after="0" w:line="240" w:lineRule="auto"/>
              <w:ind w:firstLine="255"/>
              <w:jc w:val="both"/>
              <w:rPr>
                <w:rFonts w:ascii="Arial" w:hAnsi="Arial" w:cs="Arial"/>
                <w:sz w:val="24"/>
                <w:szCs w:val="24"/>
                <w:lang w:val="tt-RU"/>
              </w:rPr>
            </w:pPr>
            <w:r w:rsidRPr="00135FF1">
              <w:rPr>
                <w:rFonts w:ascii="Arial" w:hAnsi="Arial" w:cs="Arial"/>
                <w:sz w:val="24"/>
                <w:szCs w:val="24"/>
                <w:lang w:val="tt-RU"/>
              </w:rPr>
              <w:t xml:space="preserve">4) Анкета (кушымта №2); </w:t>
            </w:r>
          </w:p>
          <w:p w:rsidR="000764FD" w:rsidRPr="00135FF1" w:rsidRDefault="000764FD" w:rsidP="00CF5540">
            <w:pPr>
              <w:spacing w:after="0" w:line="240" w:lineRule="auto"/>
              <w:ind w:firstLine="255"/>
              <w:jc w:val="both"/>
              <w:rPr>
                <w:rFonts w:ascii="Arial" w:hAnsi="Arial" w:cs="Arial"/>
                <w:sz w:val="24"/>
                <w:szCs w:val="24"/>
                <w:lang w:val="tt-RU"/>
              </w:rPr>
            </w:pPr>
            <w:r w:rsidRPr="00135FF1">
              <w:rPr>
                <w:rFonts w:ascii="Arial" w:hAnsi="Arial" w:cs="Arial"/>
                <w:sz w:val="24"/>
                <w:szCs w:val="24"/>
                <w:lang w:val="tt-RU"/>
              </w:rPr>
              <w:t xml:space="preserve">5) Социаль ипотека буенча торак шартларын яхшыртуга гариза бирүчене һәм аның гаиләсен учетка алу турындагы мәсьәләне карау өчен кирәкле документлар (кушымта №3). </w:t>
            </w:r>
          </w:p>
          <w:p w:rsidR="000764FD" w:rsidRPr="00135FF1" w:rsidRDefault="000764FD" w:rsidP="000764FD">
            <w:pPr>
              <w:suppressAutoHyphens/>
              <w:spacing w:after="0" w:line="240" w:lineRule="auto"/>
              <w:ind w:left="37" w:firstLine="283"/>
              <w:jc w:val="both"/>
              <w:rPr>
                <w:rFonts w:ascii="Arial" w:hAnsi="Arial" w:cs="Arial"/>
                <w:sz w:val="24"/>
                <w:szCs w:val="24"/>
                <w:lang w:val="tt-RU"/>
              </w:rPr>
            </w:pPr>
            <w:r w:rsidRPr="00135FF1">
              <w:rPr>
                <w:rFonts w:ascii="Arial" w:hAnsi="Arial" w:cs="Arial"/>
                <w:sz w:val="24"/>
                <w:szCs w:val="24"/>
                <w:lang w:val="tt-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0764FD" w:rsidRPr="00135FF1" w:rsidRDefault="000764FD" w:rsidP="000764FD">
            <w:pPr>
              <w:suppressAutoHyphens/>
              <w:spacing w:after="0" w:line="240" w:lineRule="auto"/>
              <w:ind w:left="37"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0764FD" w:rsidRPr="00135FF1" w:rsidRDefault="000764FD" w:rsidP="000764FD">
            <w:pPr>
              <w:suppressAutoHyphens/>
              <w:spacing w:after="0" w:line="240" w:lineRule="auto"/>
              <w:ind w:left="37"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CF5540" w:rsidRPr="00135FF1" w:rsidRDefault="000764FD" w:rsidP="000764FD">
            <w:pPr>
              <w:suppressAutoHyphens/>
              <w:spacing w:after="0" w:line="240" w:lineRule="auto"/>
              <w:ind w:left="37"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очта аша.</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256647"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Р МК 190 номелы карарының </w:t>
            </w:r>
            <w:r w:rsidRPr="00135FF1">
              <w:rPr>
                <w:rFonts w:ascii="Arial" w:eastAsia="Times New Roman" w:hAnsi="Arial" w:cs="Arial"/>
                <w:sz w:val="24"/>
                <w:szCs w:val="24"/>
                <w:lang w:val="tt-RU" w:eastAsia="ru-RU"/>
              </w:rPr>
              <w:t>7</w:t>
            </w:r>
            <w:r w:rsidRPr="00135FF1">
              <w:rPr>
                <w:rFonts w:ascii="Arial" w:eastAsia="Times New Roman" w:hAnsi="Arial" w:cs="Arial"/>
                <w:sz w:val="24"/>
                <w:szCs w:val="24"/>
                <w:lang w:eastAsia="ru-RU"/>
              </w:rPr>
              <w:t xml:space="preserve"> п.</w:t>
            </w:r>
          </w:p>
        </w:tc>
      </w:tr>
      <w:tr w:rsidR="00CF5540" w:rsidRPr="006D63F8" w:rsidTr="003B1829">
        <w:tc>
          <w:tcPr>
            <w:tcW w:w="4221" w:type="dxa"/>
            <w:tcBorders>
              <w:top w:val="single" w:sz="4" w:space="0" w:color="auto"/>
              <w:left w:val="single" w:sz="4" w:space="0" w:color="auto"/>
              <w:bottom w:val="single" w:sz="4" w:space="0" w:color="auto"/>
              <w:right w:val="single" w:sz="4" w:space="0" w:color="auto"/>
            </w:tcBorders>
          </w:tcPr>
          <w:p w:rsidR="00256647" w:rsidRPr="00135FF1" w:rsidRDefault="00CF5540"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6. </w:t>
            </w:r>
            <w:r w:rsidR="00256647" w:rsidRPr="00135FF1">
              <w:rPr>
                <w:rFonts w:ascii="Arial" w:eastAsia="Times New Roman" w:hAnsi="Arial" w:cs="Arial"/>
                <w:sz w:val="24"/>
                <w:szCs w:val="24"/>
                <w:lang w:eastAsia="ru-RU"/>
              </w:rPr>
              <w:t>Муниципаль хезмәт күрсәтү</w:t>
            </w:r>
          </w:p>
          <w:p w:rsidR="00256647" w:rsidRPr="00135FF1" w:rsidRDefault="000764FD"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ө</w:t>
            </w:r>
            <w:r w:rsidR="00256647" w:rsidRPr="00135FF1">
              <w:rPr>
                <w:rFonts w:ascii="Arial" w:eastAsia="Times New Roman" w:hAnsi="Arial" w:cs="Arial"/>
                <w:sz w:val="24"/>
                <w:szCs w:val="24"/>
                <w:lang w:eastAsia="ru-RU"/>
              </w:rPr>
              <w:t>чен норматив хокукый актлар</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нигезендә зарур булган дәүләт</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органнары, җирле үзидарә</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органнары һәм бүтән оешмалар</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карамагындагы һәм м</w:t>
            </w:r>
            <w:r w:rsidR="000764FD"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рәҗәгать</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итүче тапшырырга хаклы</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ң тулы исемлеге,</w:t>
            </w:r>
          </w:p>
          <w:p w:rsidR="00256647" w:rsidRPr="00135FF1" w:rsidRDefault="000764FD"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шулай ук м</w:t>
            </w:r>
            <w:r w:rsidRPr="00135FF1">
              <w:rPr>
                <w:rFonts w:ascii="Arial" w:eastAsia="Times New Roman" w:hAnsi="Arial" w:cs="Arial"/>
                <w:sz w:val="24"/>
                <w:szCs w:val="24"/>
                <w:lang w:val="tt-RU" w:eastAsia="ru-RU"/>
              </w:rPr>
              <w:t>ө</w:t>
            </w:r>
            <w:r w:rsidR="00256647" w:rsidRPr="00135FF1">
              <w:rPr>
                <w:rFonts w:ascii="Arial" w:eastAsia="Times New Roman" w:hAnsi="Arial" w:cs="Arial"/>
                <w:sz w:val="24"/>
                <w:szCs w:val="24"/>
                <w:lang w:eastAsia="ru-RU"/>
              </w:rPr>
              <w:t>рәҗәгать итүчеләр</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тарафыннан аларны алу</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ысуллары, шул исәптән электрон</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формада, аларны тапшыру</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тәртибе; әлеге документлар алар</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карамагында булган дәүләт</w:t>
            </w:r>
          </w:p>
          <w:p w:rsidR="00256647"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органы, җирле үзидарә органы</w:t>
            </w:r>
          </w:p>
          <w:p w:rsidR="00CF5540" w:rsidRPr="00135FF1" w:rsidRDefault="00256647" w:rsidP="00256647">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яисә оешма</w:t>
            </w:r>
          </w:p>
        </w:tc>
        <w:tc>
          <w:tcPr>
            <w:tcW w:w="6537" w:type="dxa"/>
            <w:tcBorders>
              <w:top w:val="single" w:sz="4" w:space="0" w:color="auto"/>
              <w:left w:val="single" w:sz="4" w:space="0" w:color="auto"/>
              <w:bottom w:val="single" w:sz="4" w:space="0" w:color="auto"/>
              <w:right w:val="single" w:sz="4" w:space="0" w:color="auto"/>
            </w:tcBorders>
          </w:tcPr>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rPr>
              <w:lastRenderedPageBreak/>
              <w:t>Ведомствоара хезмәттәшлек кысаларында алына:</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 xml:space="preserve">1) Бердәм дәүләт күчемсез милек  реестрыннан өземтә (соңгы биш ел өчен (элек Татарстан Республикасыннан читтә яшәгәндә); </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 xml:space="preserve">2) Индивидуаль эшкуар булып торган затның 3- НДФЛ формасы буенча керемнәре турында мәгълүматлар; </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 xml:space="preserve">3) Физик затның 2-НДФЛ формасы буенча керемнәре турында мәгълүматлар; </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 xml:space="preserve">4) Йорт кенәгәсеннән өземтә (документлар җирле үзидарә органнары тарафыннан бирелгән очракта); </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 xml:space="preserve">5) Торак йортның яшәү һәм гомуми мәйданын һәм бирү вакытын күрсәтеп финанс-лицевой счет (документлар җирле үзидарә органнары тарафыннан бирелгән очракта); </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lastRenderedPageBreak/>
              <w:t xml:space="preserve">6) Социаль түләүләр алу турында мәгълүматлар; </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7)</w:t>
            </w:r>
            <w:r w:rsidR="0028409F" w:rsidRPr="00135FF1">
              <w:rPr>
                <w:rFonts w:ascii="Arial" w:hAnsi="Arial" w:cs="Arial"/>
                <w:sz w:val="24"/>
                <w:szCs w:val="24"/>
                <w:lang w:val="tt-RU"/>
              </w:rPr>
              <w:t xml:space="preserve"> Торак йортның яшәү ө</w:t>
            </w:r>
            <w:r w:rsidRPr="00135FF1">
              <w:rPr>
                <w:rFonts w:ascii="Arial" w:hAnsi="Arial" w:cs="Arial"/>
                <w:sz w:val="24"/>
                <w:szCs w:val="24"/>
                <w:lang w:val="tt-RU"/>
              </w:rPr>
              <w:t xml:space="preserve">чен яраксыз дип танылуы турында карар (яшәү өчен яраксыз торакта торучы гражданнар өчен). </w:t>
            </w:r>
          </w:p>
          <w:p w:rsidR="000764FD" w:rsidRPr="00135FF1" w:rsidRDefault="000764FD" w:rsidP="000764F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салым органының гаиләнең барлык әгъзаларына салымнар, җыемнар, иминият взнослары, пенялар, штрафлар, процентлар түләү буенча бурычлары булмау турында белешмәсе(-һәм).</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 xml:space="preserve">Мөрәҗәгать итүче тапшырырга хокуклы булган документларны алу ысуллары һәм тапшыру тәртибе әлеге Регламентның 2.5 пунктында тәгаенләнгән. </w:t>
            </w:r>
          </w:p>
          <w:p w:rsidR="000764FD" w:rsidRPr="00135FF1" w:rsidRDefault="000764FD" w:rsidP="00CF5540">
            <w:pPr>
              <w:autoSpaceDE w:val="0"/>
              <w:autoSpaceDN w:val="0"/>
              <w:adjustRightInd w:val="0"/>
              <w:spacing w:after="0" w:line="240" w:lineRule="auto"/>
              <w:ind w:firstLine="567"/>
              <w:jc w:val="both"/>
              <w:rPr>
                <w:rFonts w:ascii="Arial" w:hAnsi="Arial" w:cs="Arial"/>
                <w:sz w:val="24"/>
                <w:szCs w:val="24"/>
                <w:lang w:val="tt-RU"/>
              </w:rPr>
            </w:pPr>
            <w:r w:rsidRPr="00135FF1">
              <w:rPr>
                <w:rFonts w:ascii="Arial" w:hAnsi="Arial" w:cs="Arial"/>
                <w:sz w:val="24"/>
                <w:szCs w:val="24"/>
                <w:lang w:val="tt-RU"/>
              </w:rPr>
              <w:t xml:space="preserve"> Мөрәҗәгать итүчедән дәүләт органнары, җирле үзидарә органнары һәм бүтән оешмалар карамагындагы югарыда санап кителгән документларны таләп итү тыела. </w:t>
            </w:r>
          </w:p>
          <w:p w:rsidR="000764FD" w:rsidRPr="00135FF1" w:rsidRDefault="000764FD" w:rsidP="000764FD">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hAnsi="Arial" w:cs="Arial"/>
                <w:sz w:val="24"/>
                <w:szCs w:val="24"/>
                <w:lang w:val="tt-RU"/>
              </w:rPr>
              <w:t xml:space="preserve">Югарыда күрсәтелгән мәгълүматларны үз эченә алган документларны мөрәҗәгать итүче тарафыннан тапшырмау мөрәҗәгать итүчегә хезмәт күрсәтмәүгә нигез булып тора алмый. </w:t>
            </w:r>
          </w:p>
          <w:p w:rsidR="00CF5540" w:rsidRPr="00135FF1" w:rsidRDefault="00CF5540" w:rsidP="00CF5540">
            <w:pPr>
              <w:suppressAutoHyphens/>
              <w:spacing w:after="0" w:line="240" w:lineRule="auto"/>
              <w:ind w:firstLine="425"/>
              <w:jc w:val="both"/>
              <w:rPr>
                <w:rFonts w:ascii="Arial" w:eastAsia="Times New Roman" w:hAnsi="Arial" w:cs="Arial"/>
                <w:sz w:val="24"/>
                <w:szCs w:val="24"/>
                <w:lang w:val="tt-RU" w:eastAsia="ru-RU"/>
              </w:rPr>
            </w:pP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7</w:t>
            </w:r>
            <w:r w:rsidRPr="00135FF1">
              <w:rPr>
                <w:rFonts w:ascii="Arial" w:eastAsia="Times New Roman" w:hAnsi="Arial" w:cs="Arial"/>
                <w:i/>
                <w:sz w:val="24"/>
                <w:szCs w:val="24"/>
                <w:lang w:val="tt-RU" w:eastAsia="ru-RU"/>
              </w:rPr>
              <w:t>. </w:t>
            </w:r>
            <w:r w:rsidR="00616EDE" w:rsidRPr="00135FF1">
              <w:rPr>
                <w:rFonts w:ascii="Arial" w:eastAsia="Times New Roman" w:hAnsi="Arial" w:cs="Arial"/>
                <w:sz w:val="24"/>
                <w:szCs w:val="24"/>
                <w:lang w:val="tt-RU"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537" w:type="dxa"/>
            <w:tcBorders>
              <w:top w:val="single" w:sz="4" w:space="0" w:color="auto"/>
              <w:left w:val="single" w:sz="4" w:space="0" w:color="auto"/>
              <w:bottom w:val="single" w:sz="4" w:space="0" w:color="auto"/>
              <w:right w:val="single" w:sz="4" w:space="0" w:color="auto"/>
            </w:tcBorders>
          </w:tcPr>
          <w:p w:rsidR="00616EDE" w:rsidRPr="00135FF1" w:rsidRDefault="00616EDE" w:rsidP="00CF5540">
            <w:pPr>
              <w:suppressAutoHyphens/>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ратта торучылар исемлеге «Татарстан Республикасы Президенты каршындагы Дәүләт торак фонды» коммерцияле булмаган оешмасы (алга таба – Дәүләт торак фонды) белән килештерелә.</w:t>
            </w:r>
          </w:p>
          <w:p w:rsidR="00CF5540" w:rsidRPr="00135FF1" w:rsidRDefault="00CF5540" w:rsidP="00CF5540">
            <w:pPr>
              <w:suppressAutoHyphens/>
              <w:spacing w:after="0" w:line="240" w:lineRule="auto"/>
              <w:ind w:firstLine="425"/>
              <w:jc w:val="both"/>
              <w:rPr>
                <w:rFonts w:ascii="Arial" w:eastAsia="Times New Roman" w:hAnsi="Arial" w:cs="Arial"/>
                <w:sz w:val="24"/>
                <w:szCs w:val="24"/>
                <w:lang w:val="tt-RU" w:eastAsia="ru-RU"/>
              </w:rPr>
            </w:pP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350DE0" w:rsidRPr="00135FF1" w:rsidRDefault="00CF554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350DE0" w:rsidRPr="00135FF1">
              <w:rPr>
                <w:rFonts w:ascii="Arial" w:eastAsia="Times New Roman" w:hAnsi="Arial" w:cs="Arial"/>
                <w:sz w:val="24"/>
                <w:szCs w:val="24"/>
                <w:lang w:eastAsia="ru-RU"/>
              </w:rPr>
              <w:t>Муниципаль хезмәт күрсәтү</w:t>
            </w:r>
          </w:p>
          <w:p w:rsidR="00350DE0" w:rsidRPr="00135FF1" w:rsidRDefault="00350DE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чен зарури документларны</w:t>
            </w:r>
          </w:p>
          <w:p w:rsidR="00350DE0" w:rsidRPr="00135FF1" w:rsidRDefault="00350DE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бул итүне кире кагу </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чен</w:t>
            </w:r>
          </w:p>
          <w:p w:rsidR="00CF5540" w:rsidRPr="00135FF1" w:rsidRDefault="00350DE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нигезләрнең тулы исемлеге</w:t>
            </w:r>
          </w:p>
        </w:tc>
        <w:tc>
          <w:tcPr>
            <w:tcW w:w="6537" w:type="dxa"/>
            <w:tcBorders>
              <w:top w:val="single" w:sz="4" w:space="0" w:color="auto"/>
              <w:left w:val="single" w:sz="4" w:space="0" w:color="auto"/>
              <w:bottom w:val="single" w:sz="4" w:space="0" w:color="auto"/>
              <w:right w:val="single" w:sz="4" w:space="0" w:color="auto"/>
            </w:tcBorders>
          </w:tcPr>
          <w:p w:rsidR="00616EDE" w:rsidRPr="00135FF1" w:rsidRDefault="00616EDE" w:rsidP="00616EDE">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616EDE" w:rsidRPr="00135FF1" w:rsidRDefault="00616EDE" w:rsidP="00616EDE">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616EDE" w:rsidRPr="00135FF1" w:rsidRDefault="00616EDE" w:rsidP="00616EDE">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616EDE" w:rsidRPr="00135FF1" w:rsidRDefault="00616EDE" w:rsidP="00616EDE">
            <w:pPr>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4) тиешле органга документлар тапшыру</w:t>
            </w: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 xml:space="preserve"> </w:t>
            </w:r>
          </w:p>
          <w:p w:rsidR="00CF5540" w:rsidRPr="00135FF1" w:rsidRDefault="00CF5540" w:rsidP="00CF5540">
            <w:pPr>
              <w:suppressAutoHyphens/>
              <w:spacing w:after="0" w:line="240" w:lineRule="auto"/>
              <w:ind w:firstLine="425"/>
              <w:jc w:val="both"/>
              <w:rPr>
                <w:rFonts w:ascii="Arial" w:eastAsia="Times New Roman" w:hAnsi="Arial" w:cs="Arial"/>
                <w:sz w:val="24"/>
                <w:szCs w:val="24"/>
                <w:lang w:eastAsia="ru-RU"/>
              </w:rPr>
            </w:pP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350DE0" w:rsidRPr="00135FF1" w:rsidRDefault="00CF554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9.</w:t>
            </w:r>
            <w:r w:rsidRPr="00135FF1">
              <w:rPr>
                <w:rFonts w:ascii="Arial" w:eastAsia="Times New Roman" w:hAnsi="Arial" w:cs="Arial"/>
                <w:sz w:val="24"/>
                <w:szCs w:val="24"/>
                <w:lang w:val="en-US" w:eastAsia="ru-RU"/>
              </w:rPr>
              <w:t> </w:t>
            </w:r>
            <w:r w:rsidR="00350DE0" w:rsidRPr="00135FF1">
              <w:rPr>
                <w:rFonts w:ascii="Arial" w:eastAsia="Times New Roman" w:hAnsi="Arial" w:cs="Arial"/>
                <w:sz w:val="24"/>
                <w:szCs w:val="24"/>
                <w:lang w:eastAsia="ru-RU"/>
              </w:rPr>
              <w:t>Муниципаль хезмәт</w:t>
            </w:r>
          </w:p>
          <w:p w:rsidR="00350DE0" w:rsidRPr="00135FF1" w:rsidRDefault="00350DE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үне туктату яки кире кагу</w:t>
            </w:r>
          </w:p>
          <w:p w:rsidR="00350DE0" w:rsidRPr="00135FF1" w:rsidRDefault="00350DE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чен нигезләрнең тулы</w:t>
            </w:r>
          </w:p>
          <w:p w:rsidR="00CF5540" w:rsidRPr="00135FF1" w:rsidRDefault="00350DE0" w:rsidP="00350DE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исемлеге</w:t>
            </w:r>
          </w:p>
        </w:tc>
        <w:tc>
          <w:tcPr>
            <w:tcW w:w="6537" w:type="dxa"/>
            <w:tcBorders>
              <w:top w:val="single" w:sz="4" w:space="0" w:color="auto"/>
              <w:left w:val="single" w:sz="4" w:space="0" w:color="auto"/>
              <w:bottom w:val="single" w:sz="4" w:space="0" w:color="auto"/>
              <w:right w:val="single" w:sz="4" w:space="0" w:color="auto"/>
            </w:tcBorders>
          </w:tcPr>
          <w:p w:rsidR="00256647" w:rsidRPr="00135FF1" w:rsidRDefault="00256647" w:rsidP="00256647">
            <w:pPr>
              <w:autoSpaceDE w:val="0"/>
              <w:autoSpaceDN w:val="0"/>
              <w:adjustRightInd w:val="0"/>
              <w:spacing w:after="0" w:line="240" w:lineRule="auto"/>
              <w:ind w:firstLine="283"/>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256647" w:rsidRPr="00135FF1" w:rsidRDefault="00256647" w:rsidP="00256647">
            <w:pPr>
              <w:autoSpaceDE w:val="0"/>
              <w:autoSpaceDN w:val="0"/>
              <w:adjustRightInd w:val="0"/>
              <w:spacing w:after="0" w:line="240" w:lineRule="auto"/>
              <w:ind w:firstLine="283"/>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256647" w:rsidRPr="00135FF1" w:rsidRDefault="00256647" w:rsidP="00256647">
            <w:pPr>
              <w:autoSpaceDE w:val="0"/>
              <w:autoSpaceDN w:val="0"/>
              <w:adjustRightInd w:val="0"/>
              <w:spacing w:after="0" w:line="240" w:lineRule="auto"/>
              <w:ind w:firstLine="283"/>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Социаль ипотека системасында торак шартларын яхшыртуга мохтаҗларны исәпкә алу хокукын расламый торган документларны тапшыру;</w:t>
            </w:r>
          </w:p>
          <w:p w:rsidR="00256647" w:rsidRPr="00135FF1" w:rsidRDefault="00256647" w:rsidP="00256647">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256647" w:rsidRPr="00135FF1" w:rsidRDefault="00256647" w:rsidP="00CF5540">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торак шартларын начарайтуга китергән гамәлләр кылган көннән (биш ел) срогы чыкмаган;</w:t>
            </w:r>
          </w:p>
          <w:p w:rsidR="00616EDE" w:rsidRPr="00135FF1" w:rsidRDefault="00CF5540" w:rsidP="00616EDE">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r w:rsidR="00616EDE" w:rsidRPr="00135FF1">
              <w:rPr>
                <w:rFonts w:ascii="Arial" w:eastAsia="Times New Roman" w:hAnsi="Arial" w:cs="Arial"/>
                <w:sz w:val="24"/>
                <w:szCs w:val="24"/>
                <w:lang w:val="tt-RU" w:eastAsia="ru-RU"/>
              </w:rPr>
              <w:t>) Җирле үзидарә органының, оешманың ведомствоара запроска җавабы "Татарстан Республикасы Дәүләт торак фондыннан һәм муниципаль торак фондыннан социаль наем шартнамәләре буенча гражданнарның аларга торак урыннары бирү хокукларын гамәлгә ашыру турында" 2007 елның 13 июлендәге 31-ТРЗ номерлы Татарстан Республикасы Законының 6 статьясы нигезендә гражданнарны торак урыннарына мохтаҗлар буларак исәпкә алу өчен кирәкле документ һәм (яисә) мәгълүматның булмавы турында сөйли,</w:t>
            </w:r>
            <w:r w:rsidR="00616EDE" w:rsidRPr="00135FF1">
              <w:rPr>
                <w:lang w:val="tt-RU"/>
              </w:rPr>
              <w:t xml:space="preserve"> </w:t>
            </w:r>
            <w:r w:rsidR="00616EDE" w:rsidRPr="00135FF1">
              <w:rPr>
                <w:rFonts w:ascii="Arial" w:eastAsia="Times New Roman" w:hAnsi="Arial" w:cs="Arial"/>
                <w:sz w:val="24"/>
                <w:szCs w:val="24"/>
                <w:lang w:val="tt-RU" w:eastAsia="ru-RU"/>
              </w:rPr>
              <w:t>әгәр тиешле документ мөрәҗәгать итүче тарафыннан үз инициативасы буенча тапшырылмаган булса, мондый органнар яисә оешмалар карамагында мондый соратып алына торган документ яисә мәгълүмат булмау тиешле гражданнарның торак урыннарына мохтаҗлар буларак исәптә тору хокукын раслый торган очраклардан тыш;</w:t>
            </w:r>
          </w:p>
          <w:p w:rsidR="00256647" w:rsidRPr="00135FF1" w:rsidRDefault="00256647" w:rsidP="00256647">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гариза бирүчегә социаль ипотека системасында дәүләт ярдәме кысаларында элек торак урыны бирү, әлеге Кагыйдәләрдә һәм тәртиптә каралган очраклардан тыш;</w:t>
            </w:r>
          </w:p>
          <w:p w:rsidR="00256647" w:rsidRPr="00135FF1" w:rsidRDefault="00256647" w:rsidP="00256647">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6) гариза бирүчегә аерым категория гражданнарны торак белән тәэмин итү буенча федераль һәм </w:t>
            </w:r>
            <w:r w:rsidRPr="00135FF1">
              <w:rPr>
                <w:rFonts w:ascii="Arial" w:eastAsia="Times New Roman" w:hAnsi="Arial" w:cs="Arial"/>
                <w:sz w:val="24"/>
                <w:szCs w:val="24"/>
                <w:lang w:eastAsia="ru-RU"/>
              </w:rPr>
              <w:lastRenderedPageBreak/>
              <w:t xml:space="preserve">республика программаларында катнашуы </w:t>
            </w:r>
          </w:p>
          <w:p w:rsidR="00CF5540" w:rsidRPr="00135FF1" w:rsidRDefault="00CF5540" w:rsidP="00CF5540">
            <w:pPr>
              <w:autoSpaceDE w:val="0"/>
              <w:autoSpaceDN w:val="0"/>
              <w:adjustRightInd w:val="0"/>
              <w:spacing w:after="0" w:line="240" w:lineRule="auto"/>
              <w:ind w:firstLine="283"/>
              <w:jc w:val="both"/>
              <w:rPr>
                <w:rFonts w:ascii="Arial" w:eastAsia="Times New Roman" w:hAnsi="Arial" w:cs="Arial"/>
                <w:sz w:val="24"/>
                <w:szCs w:val="24"/>
                <w:lang w:eastAsia="ru-RU"/>
              </w:rPr>
            </w:pPr>
          </w:p>
        </w:tc>
        <w:tc>
          <w:tcPr>
            <w:tcW w:w="4221" w:type="dxa"/>
            <w:tcBorders>
              <w:top w:val="single" w:sz="4" w:space="0" w:color="auto"/>
              <w:left w:val="single" w:sz="4" w:space="0" w:color="auto"/>
              <w:bottom w:val="single" w:sz="4" w:space="0" w:color="auto"/>
              <w:right w:val="single" w:sz="4" w:space="0" w:color="auto"/>
            </w:tcBorders>
          </w:tcPr>
          <w:p w:rsidR="00256647" w:rsidRPr="00135FF1" w:rsidRDefault="00256647"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РФ ТК 53 ст.</w:t>
            </w:r>
          </w:p>
          <w:p w:rsidR="00256647" w:rsidRPr="00135FF1" w:rsidRDefault="00256647" w:rsidP="00256647">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Р МК 190 номелы карарының 1</w:t>
            </w:r>
            <w:r w:rsidRPr="00135FF1">
              <w:rPr>
                <w:rFonts w:ascii="Arial" w:eastAsia="Times New Roman" w:hAnsi="Arial" w:cs="Arial"/>
                <w:sz w:val="24"/>
                <w:szCs w:val="24"/>
                <w:lang w:val="tt-RU" w:eastAsia="ru-RU"/>
              </w:rPr>
              <w:t>0</w:t>
            </w:r>
            <w:r w:rsidRPr="00135FF1">
              <w:rPr>
                <w:rFonts w:ascii="Arial" w:eastAsia="Times New Roman" w:hAnsi="Arial" w:cs="Arial"/>
                <w:sz w:val="24"/>
                <w:szCs w:val="24"/>
                <w:lang w:eastAsia="ru-RU"/>
              </w:rPr>
              <w:t xml:space="preserve"> п. </w:t>
            </w:r>
          </w:p>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0. </w:t>
            </w:r>
            <w:r w:rsidR="00350DE0"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6537" w:type="dxa"/>
            <w:tcBorders>
              <w:top w:val="single" w:sz="4" w:space="0" w:color="auto"/>
              <w:left w:val="single" w:sz="4" w:space="0" w:color="auto"/>
              <w:bottom w:val="single" w:sz="4" w:space="0" w:color="auto"/>
              <w:right w:val="single" w:sz="4" w:space="0" w:color="auto"/>
            </w:tcBorders>
          </w:tcPr>
          <w:p w:rsidR="00CF5540" w:rsidRPr="00135FF1" w:rsidRDefault="00256647" w:rsidP="00CF5540">
            <w:pPr>
              <w:suppressAutoHyphen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350DE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eastAsia="ru-RU"/>
              </w:rPr>
              <w:t>2.11. </w:t>
            </w:r>
            <w:r w:rsidR="00350DE0"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p>
        </w:tc>
        <w:tc>
          <w:tcPr>
            <w:tcW w:w="6537" w:type="dxa"/>
            <w:tcBorders>
              <w:top w:val="single" w:sz="4" w:space="0" w:color="auto"/>
              <w:left w:val="single" w:sz="4" w:space="0" w:color="auto"/>
              <w:bottom w:val="single" w:sz="4" w:space="0" w:color="auto"/>
              <w:right w:val="single" w:sz="4" w:space="0" w:color="auto"/>
            </w:tcBorders>
          </w:tcPr>
          <w:p w:rsidR="00CF5540" w:rsidRPr="00135FF1" w:rsidRDefault="00256647" w:rsidP="00CF5540">
            <w:pPr>
              <w:suppressAutoHyphen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350DE0"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537" w:type="dxa"/>
            <w:tcBorders>
              <w:top w:val="single" w:sz="4" w:space="0" w:color="auto"/>
              <w:left w:val="single" w:sz="4" w:space="0" w:color="auto"/>
              <w:bottom w:val="single" w:sz="4" w:space="0" w:color="auto"/>
              <w:right w:val="single" w:sz="4" w:space="0" w:color="auto"/>
            </w:tcBorders>
          </w:tcPr>
          <w:p w:rsidR="00616EDE" w:rsidRPr="00135FF1" w:rsidRDefault="00616EDE" w:rsidP="00616EDE">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616EDE" w:rsidP="00616EDE">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256647"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 белән билгеләнгән</w:t>
            </w: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350DE0"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537" w:type="dxa"/>
            <w:tcBorders>
              <w:top w:val="single" w:sz="4" w:space="0" w:color="auto"/>
              <w:left w:val="single" w:sz="4" w:space="0" w:color="auto"/>
              <w:bottom w:val="single" w:sz="4" w:space="0" w:color="auto"/>
              <w:right w:val="single" w:sz="4" w:space="0" w:color="auto"/>
            </w:tcBorders>
          </w:tcPr>
          <w:p w:rsidR="00616EDE" w:rsidRPr="00135FF1" w:rsidRDefault="00616EDE" w:rsidP="00616EDE">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616EDE" w:rsidP="00616EDE">
            <w:pPr>
              <w:suppressAutoHyphen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616EDE" w:rsidRPr="00135FF1" w:rsidRDefault="00CF5540" w:rsidP="00CF5540">
            <w:pPr>
              <w:suppressAutoHyphens/>
              <w:spacing w:after="0" w:line="240" w:lineRule="auto"/>
              <w:ind w:firstLine="34"/>
              <w:rPr>
                <w:rFonts w:ascii="Arial" w:hAnsi="Arial" w:cs="Arial"/>
                <w:sz w:val="24"/>
                <w:szCs w:val="24"/>
                <w:lang w:val="tt-RU"/>
              </w:rPr>
            </w:pPr>
            <w:r w:rsidRPr="00135FF1">
              <w:rPr>
                <w:rFonts w:ascii="Arial" w:eastAsia="Times New Roman" w:hAnsi="Arial" w:cs="Arial"/>
                <w:sz w:val="24"/>
                <w:szCs w:val="24"/>
                <w:lang w:eastAsia="ru-RU"/>
              </w:rPr>
              <w:t>2.14. </w:t>
            </w:r>
            <w:r w:rsidR="00616EDE" w:rsidRPr="00135FF1">
              <w:rPr>
                <w:rFonts w:ascii="Arial" w:hAnsi="Arial" w:cs="Arial"/>
                <w:sz w:val="24"/>
                <w:szCs w:val="24"/>
              </w:rPr>
              <w:t>Муниципаль хезмәт күрсәтелә торган биналарга, к</w:t>
            </w:r>
            <w:r w:rsidR="00616EDE" w:rsidRPr="00135FF1">
              <w:rPr>
                <w:rFonts w:ascii="Arial" w:hAnsi="Arial" w:cs="Arial"/>
                <w:sz w:val="24"/>
                <w:szCs w:val="24"/>
                <w:lang w:val="tt-RU"/>
              </w:rPr>
              <w:t>ө</w:t>
            </w:r>
            <w:r w:rsidR="00616EDE" w:rsidRPr="00135FF1">
              <w:rPr>
                <w:rFonts w:ascii="Arial" w:hAnsi="Arial" w:cs="Arial"/>
                <w:sz w:val="24"/>
                <w:szCs w:val="24"/>
              </w:rPr>
              <w:t>теп тору һәм м</w:t>
            </w:r>
            <w:r w:rsidR="00616EDE" w:rsidRPr="00135FF1">
              <w:rPr>
                <w:rFonts w:ascii="Arial" w:hAnsi="Arial" w:cs="Arial"/>
                <w:sz w:val="24"/>
                <w:szCs w:val="24"/>
                <w:lang w:val="tt-RU"/>
              </w:rPr>
              <w:t>ө</w:t>
            </w:r>
            <w:r w:rsidR="00616EDE" w:rsidRPr="00135FF1">
              <w:rPr>
                <w:rFonts w:ascii="Arial" w:hAnsi="Arial" w:cs="Arial"/>
                <w:sz w:val="24"/>
                <w:szCs w:val="24"/>
              </w:rPr>
              <w:t xml:space="preserve">рәҗәгать итүчеләрне кабул итү урыннарына, шул исәптән Россия Федерациясенең инвалидларны социаль яклау турындагы законнары нигезендә күрсәтелгән объектларга инвалидлар </w:t>
            </w:r>
            <w:r w:rsidR="00616EDE" w:rsidRPr="00135FF1">
              <w:rPr>
                <w:rFonts w:ascii="Arial" w:hAnsi="Arial" w:cs="Arial"/>
                <w:sz w:val="24"/>
                <w:szCs w:val="24"/>
                <w:lang w:val="tt-RU"/>
              </w:rPr>
              <w:t>ө</w:t>
            </w:r>
            <w:r w:rsidR="00616EDE" w:rsidRPr="00135FF1">
              <w:rPr>
                <w:rFonts w:ascii="Arial" w:hAnsi="Arial" w:cs="Arial"/>
                <w:sz w:val="24"/>
                <w:szCs w:val="24"/>
              </w:rPr>
              <w:t>чен үтүне тәэмин</w:t>
            </w:r>
            <w:r w:rsidR="00616EDE" w:rsidRPr="00135FF1">
              <w:rPr>
                <w:rFonts w:ascii="Arial" w:hAnsi="Arial" w:cs="Arial"/>
                <w:sz w:val="24"/>
                <w:szCs w:val="24"/>
                <w:lang w:val="tt-RU"/>
              </w:rPr>
              <w:t xml:space="preserve"> </w:t>
            </w:r>
            <w:r w:rsidR="00616EDE" w:rsidRPr="00135FF1">
              <w:rPr>
                <w:rFonts w:ascii="Arial" w:hAnsi="Arial" w:cs="Arial"/>
                <w:sz w:val="24"/>
                <w:szCs w:val="24"/>
              </w:rPr>
              <w:t>итүгә, андый хезмәтләрне күрсәтү тәртибе турында визуаль, текстлы һәм мультимедиа мәгълүматын урнаштыруга һәм рәсмиләштерүгә</w:t>
            </w:r>
          </w:p>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p>
        </w:tc>
        <w:tc>
          <w:tcPr>
            <w:tcW w:w="6537" w:type="dxa"/>
            <w:tcBorders>
              <w:top w:val="single" w:sz="4" w:space="0" w:color="auto"/>
              <w:left w:val="single" w:sz="4" w:space="0" w:color="auto"/>
              <w:bottom w:val="single" w:sz="4" w:space="0" w:color="auto"/>
              <w:right w:val="single" w:sz="4" w:space="0" w:color="auto"/>
            </w:tcBorders>
          </w:tcPr>
          <w:p w:rsidR="00350DE0" w:rsidRPr="00135FF1" w:rsidRDefault="00350DE0" w:rsidP="00350DE0">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w:t>
            </w:r>
            <w:r w:rsidR="00616EDE" w:rsidRPr="00135FF1">
              <w:rPr>
                <w:rFonts w:ascii="Arial" w:eastAsia="Times New Roman" w:hAnsi="Arial" w:cs="Arial"/>
                <w:sz w:val="24"/>
                <w:szCs w:val="24"/>
                <w:lang w:eastAsia="ru-RU"/>
              </w:rPr>
              <w:t>һазландырылган биналарда һәм б</w:t>
            </w:r>
            <w:r w:rsidR="00616EDE" w:rsidRPr="00135FF1">
              <w:rPr>
                <w:rFonts w:ascii="Arial" w:eastAsia="Times New Roman" w:hAnsi="Arial" w:cs="Arial"/>
                <w:sz w:val="24"/>
                <w:szCs w:val="24"/>
                <w:lang w:val="tt-RU" w:eastAsia="ru-RU"/>
              </w:rPr>
              <w:t xml:space="preserve">үлмәләрдә </w:t>
            </w:r>
            <w:r w:rsidRPr="00135FF1">
              <w:rPr>
                <w:rFonts w:ascii="Arial" w:eastAsia="Times New Roman" w:hAnsi="Arial" w:cs="Arial"/>
                <w:sz w:val="24"/>
                <w:szCs w:val="24"/>
                <w:lang w:eastAsia="ru-RU"/>
              </w:rPr>
              <w:t xml:space="preserve"> башкарыла.</w:t>
            </w:r>
          </w:p>
          <w:p w:rsidR="00350DE0" w:rsidRPr="00135FF1" w:rsidRDefault="00350DE0" w:rsidP="00350DE0">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350DE0" w:rsidP="00350DE0">
            <w:pPr>
              <w:tabs>
                <w:tab w:val="num" w:pos="37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r w:rsidR="00616EDE" w:rsidRPr="00135FF1">
              <w:rPr>
                <w:rFonts w:ascii="Arial" w:eastAsia="Times New Roman" w:hAnsi="Arial" w:cs="Arial"/>
                <w:sz w:val="24"/>
                <w:szCs w:val="24"/>
                <w:lang w:val="tt-RU" w:eastAsia="ru-RU"/>
              </w:rPr>
              <w:t>.</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221" w:type="dxa"/>
            <w:tcBorders>
              <w:top w:val="single" w:sz="4" w:space="0" w:color="auto"/>
              <w:left w:val="single" w:sz="4" w:space="0" w:color="auto"/>
              <w:bottom w:val="single" w:sz="4" w:space="0" w:color="auto"/>
              <w:right w:val="single" w:sz="4" w:space="0" w:color="auto"/>
            </w:tcBorders>
          </w:tcPr>
          <w:p w:rsidR="00350DE0" w:rsidRPr="00135FF1" w:rsidRDefault="00CF554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5. </w:t>
            </w:r>
            <w:r w:rsidR="00350DE0" w:rsidRPr="00135FF1">
              <w:rPr>
                <w:rFonts w:ascii="Arial" w:eastAsia="Times New Roman" w:hAnsi="Arial" w:cs="Arial"/>
                <w:sz w:val="24"/>
                <w:szCs w:val="24"/>
                <w:lang w:eastAsia="ru-RU"/>
              </w:rPr>
              <w:t>Муниципаль хезмәтнең</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мкинлеге һәм сыйфат</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кечләре , шул исәптән</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елгәндә м</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рәҗәгать</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түченең вазыйфаи затлар</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ән үзара элемтәсе саны һәм</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ларның дәвамлылыгы,</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дәүләти</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һәм муниципаль хезмәтләр</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үнең күпфункцияле</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үзәгендә, дәүләти һәм</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үнең күпфункцияле</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үзәгенең </w:t>
            </w:r>
            <w:r w:rsidRPr="00135FF1">
              <w:rPr>
                <w:rFonts w:ascii="Arial" w:eastAsia="Times New Roman" w:hAnsi="Arial" w:cs="Arial"/>
                <w:sz w:val="24"/>
                <w:szCs w:val="24"/>
                <w:lang w:val="tt-RU" w:eastAsia="ru-RU"/>
              </w:rPr>
              <w:t xml:space="preserve">читтәге </w:t>
            </w:r>
            <w:r w:rsidRPr="00135FF1">
              <w:rPr>
                <w:rFonts w:ascii="Arial" w:eastAsia="Times New Roman" w:hAnsi="Arial" w:cs="Arial"/>
                <w:sz w:val="24"/>
                <w:szCs w:val="24"/>
                <w:lang w:eastAsia="ru-RU"/>
              </w:rPr>
              <w:t xml:space="preserve"> эш</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урыннарында алу м</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мкинлеге,</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рышы хакында мәгълүмат алу</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мкинлеге, шул исәптән</w:t>
            </w:r>
          </w:p>
          <w:p w:rsidR="00350DE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и-коммуникация</w:t>
            </w:r>
          </w:p>
          <w:p w:rsidR="00CF5540" w:rsidRPr="00135FF1" w:rsidRDefault="00350DE0" w:rsidP="00350DE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ологияләрен кулланып</w:t>
            </w:r>
          </w:p>
        </w:tc>
        <w:tc>
          <w:tcPr>
            <w:tcW w:w="6537" w:type="dxa"/>
            <w:tcBorders>
              <w:top w:val="single" w:sz="4" w:space="0" w:color="auto"/>
              <w:left w:val="single" w:sz="4" w:space="0" w:color="auto"/>
              <w:bottom w:val="single" w:sz="4" w:space="0" w:color="auto"/>
              <w:right w:val="single" w:sz="4" w:space="0" w:color="auto"/>
            </w:tcBorders>
          </w:tcPr>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һәркем өчен мөмкин булуы күрсәткечләре булып тора:</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ысуллары, тәртибе һәм сроклары турында http:// buinsk.tatarstan.ru " Интернет» челтәрендә, дәүләт һәм муниципаль хезмәтләрнең бердәм порталында тулы мәгълүмат булу</w:t>
            </w:r>
            <w:r w:rsidRPr="00135FF1">
              <w:rPr>
                <w:rFonts w:ascii="Arial" w:eastAsia="Times New Roman" w:hAnsi="Arial" w:cs="Arial"/>
                <w:sz w:val="24"/>
                <w:szCs w:val="24"/>
                <w:lang w:val="tt-RU" w:eastAsia="ru-RU"/>
              </w:rPr>
              <w:t>;</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инвалидларга бүтәннәр белән бер үк дәрәҗәдә</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езмәтләр алырга комачаулаучы киртәләрне</w:t>
            </w:r>
          </w:p>
          <w:p w:rsidR="00CF554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ңәргә ярдәм итү;</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ыйфаты булмау түбәндәгеләр белән характерлана:</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ләргә документлар кабул итү һәм бирү чиратлары;</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рокларын бозу;</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гамәлләренә (гамәл кылмауларына) шикаятьләр;</w:t>
            </w:r>
          </w:p>
          <w:p w:rsidR="00350DE0" w:rsidRPr="00135FF1" w:rsidRDefault="00350DE0" w:rsidP="00350DE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 запрос</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ргәндә һәм муниципаль хезмәт нәтиҗәсен алганда</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вазыйфаи затның</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һәм мөрәҗәгать итүченең бер мәртәбә үзара</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лемтәсе фаразлана. Элемтәнең дәвамлылыгы</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егламент белән тәгаенләнә.</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и һәм муниципаль хезмәтләрнең</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үпфункцияле үзәгендә (алга таба – КФҮ)</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консультацияне,</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окументларны алу-бирүне КФҮ белгече гамәлгә </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ашыра.</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 турында</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әгълүматны мөрәҗәгать итүче</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http://www.uslugi.tatarstan.ru сайтында, дәүләти һәм</w:t>
            </w:r>
          </w:p>
          <w:p w:rsidR="00350DE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ләрнең Бердәм порталында</w:t>
            </w:r>
          </w:p>
          <w:p w:rsidR="00CF5540" w:rsidRPr="00135FF1" w:rsidRDefault="00350DE0" w:rsidP="00350DE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http://www.gosuslugi.ru), КФҮ тә алырга мөмкин.</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6. </w:t>
            </w:r>
            <w:r w:rsidR="006E1223" w:rsidRPr="00135FF1">
              <w:rPr>
                <w:rFonts w:ascii="Arial" w:eastAsia="Times New Roman" w:hAnsi="Arial" w:cs="Arial"/>
                <w:sz w:val="24"/>
                <w:szCs w:val="24"/>
                <w:lang w:val="tt-RU" w:eastAsia="ru-RU"/>
              </w:rPr>
              <w:t>Электрон формада муниципаль хезмәт күрсәтү үзенчәлекләре</w:t>
            </w:r>
          </w:p>
        </w:tc>
        <w:tc>
          <w:tcPr>
            <w:tcW w:w="6537" w:type="dxa"/>
            <w:tcBorders>
              <w:top w:val="single" w:sz="4" w:space="0" w:color="auto"/>
              <w:left w:val="single" w:sz="4" w:space="0" w:color="auto"/>
              <w:bottom w:val="single" w:sz="4" w:space="0" w:color="auto"/>
              <w:right w:val="single" w:sz="4" w:space="0" w:color="auto"/>
            </w:tcBorders>
          </w:tcPr>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муниципаль хезмәт алу</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әртибе турында консультацияне Интернет-кабул</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тү бүлмәсе аша яки Татарстан Республикасының</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и һәм муниципаль хезмәтләр Порталы</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аркылы алырга мөмкин. Муниципаль хезмәт</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ү турында гаризаны электрон формада бирү</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законда каралган очракта гариза Татарстан</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еспубликасының дәүләти һәм муниципаль</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ләр Порталы (http://uslugi. tatar.ru/) яки</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и һәм муниципаль хезмәтләрнең</w:t>
            </w:r>
          </w:p>
          <w:p w:rsidR="00350DE0" w:rsidRPr="00135FF1" w:rsidRDefault="00350DE0" w:rsidP="00350DE0">
            <w:pPr>
              <w:tabs>
                <w:tab w:val="left" w:pos="709"/>
              </w:tab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ункцияләрнең) Бердәм порталы (http://</w:t>
            </w:r>
          </w:p>
          <w:p w:rsidR="00CF5540" w:rsidRPr="00135FF1" w:rsidRDefault="00350DE0" w:rsidP="00350DE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ww.gosuslugi.ru/) аша бирелә.</w:t>
            </w:r>
          </w:p>
        </w:tc>
        <w:tc>
          <w:tcPr>
            <w:tcW w:w="422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rPr>
          <w:rFonts w:ascii="Arial" w:eastAsia="Times New Roman" w:hAnsi="Arial" w:cs="Arial"/>
          <w:b/>
          <w:bCs/>
          <w:sz w:val="24"/>
          <w:szCs w:val="24"/>
          <w:lang w:eastAsia="ru-RU"/>
        </w:rPr>
        <w:sectPr w:rsidR="00CF5540" w:rsidRPr="00135FF1" w:rsidSect="003B1829">
          <w:pgSz w:w="16838" w:h="11906" w:orient="landscape"/>
          <w:pgMar w:top="899" w:right="1134" w:bottom="540" w:left="1134" w:header="709" w:footer="709" w:gutter="0"/>
          <w:cols w:space="708"/>
          <w:docGrid w:linePitch="360"/>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b/>
          <w:bCs/>
          <w:sz w:val="24"/>
          <w:szCs w:val="24"/>
          <w:lang w:eastAsia="ru-RU"/>
        </w:rPr>
        <w:lastRenderedPageBreak/>
        <w:t>3. </w:t>
      </w:r>
      <w:r w:rsidR="002E61C8"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pP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 күрсәтүдә эзлекле гамәлләр тасвирламасы</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консультация бирү;</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орак комиссиясе тарафыннан торак шартларын тикшерү;</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муниципаль хезмәт нәтиҗәләрен әзерләү;</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гариза бирүчегә муниципаль хезмәт нәтиҗәсен бирү.</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1.2. Муниципаль хезмәт күрсәтү буенча гамәлләр эзлеклелегенең Блок-схемасы 9 нчы кушымтада күрсәтелгән.</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2. </w:t>
      </w:r>
      <w:r w:rsidR="002E61C8" w:rsidRPr="00135FF1">
        <w:rPr>
          <w:rFonts w:ascii="Arial" w:eastAsia="Times New Roman" w:hAnsi="Arial" w:cs="Arial"/>
          <w:sz w:val="24"/>
          <w:szCs w:val="24"/>
          <w:lang w:val="tt-RU" w:eastAsia="ru-RU"/>
        </w:rPr>
        <w:t xml:space="preserve">Гариза бирүчегә </w:t>
      </w:r>
      <w:r w:rsidR="002E61C8" w:rsidRPr="00135FF1">
        <w:rPr>
          <w:rFonts w:ascii="Arial" w:eastAsia="Times New Roman" w:hAnsi="Arial" w:cs="Arial"/>
          <w:sz w:val="24"/>
          <w:szCs w:val="24"/>
          <w:lang w:eastAsia="ru-RU"/>
        </w:rPr>
        <w:t>консультацияләр күрсәтү</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2.1. </w:t>
      </w:r>
      <w:r w:rsidRPr="00135FF1">
        <w:rPr>
          <w:rFonts w:ascii="Arial" w:eastAsia="Times New Roman" w:hAnsi="Arial" w:cs="Arial"/>
          <w:sz w:val="24"/>
          <w:szCs w:val="24"/>
          <w:lang w:val="tt-RU" w:eastAsia="ru-RU"/>
        </w:rPr>
        <w:t>Гариза бирүче Б</w:t>
      </w:r>
      <w:r w:rsidRPr="00135FF1">
        <w:rPr>
          <w:rFonts w:ascii="Arial" w:eastAsia="Times New Roman" w:hAnsi="Arial" w:cs="Arial"/>
          <w:sz w:val="24"/>
          <w:szCs w:val="24"/>
          <w:lang w:eastAsia="ru-RU"/>
        </w:rPr>
        <w:t>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w:t>
      </w: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Әлеге пункт белән билгеләнә торган процедуралар </w:t>
      </w:r>
      <w:r w:rsidRPr="00135FF1">
        <w:rPr>
          <w:rFonts w:ascii="Arial" w:eastAsia="Times New Roman" w:hAnsi="Arial" w:cs="Arial"/>
          <w:sz w:val="24"/>
          <w:szCs w:val="24"/>
          <w:lang w:val="tt-RU" w:eastAsia="ru-RU"/>
        </w:rPr>
        <w:t xml:space="preserve">гариза бирүче </w:t>
      </w:r>
      <w:r w:rsidRPr="00135FF1">
        <w:rPr>
          <w:rFonts w:ascii="Arial" w:eastAsia="Times New Roman" w:hAnsi="Arial" w:cs="Arial"/>
          <w:sz w:val="24"/>
          <w:szCs w:val="24"/>
          <w:lang w:eastAsia="ru-RU"/>
        </w:rPr>
        <w:t>мөрәҗәгате көнендә гамәлгә ашырыла.</w:t>
      </w:r>
    </w:p>
    <w:p w:rsidR="002E61C8" w:rsidRPr="00135FF1" w:rsidRDefault="002E61C8" w:rsidP="002E61C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 </w:t>
      </w:r>
      <w:r w:rsidR="00647560" w:rsidRPr="00135FF1">
        <w:rPr>
          <w:rFonts w:ascii="Arial" w:eastAsia="Times New Roman" w:hAnsi="Arial" w:cs="Arial"/>
          <w:sz w:val="24"/>
          <w:szCs w:val="24"/>
          <w:lang w:eastAsia="ru-RU"/>
        </w:rPr>
        <w:t>Гаризаны кабул итү һәм теркәү</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647560" w:rsidRPr="00135FF1" w:rsidRDefault="00647560" w:rsidP="00647560">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1. </w:t>
      </w:r>
      <w:r w:rsidRPr="00135FF1">
        <w:rPr>
          <w:rFonts w:ascii="Arial" w:eastAsia="Times New Roman" w:hAnsi="Arial" w:cs="Arial"/>
          <w:sz w:val="24"/>
          <w:szCs w:val="24"/>
          <w:lang w:val="tt-RU" w:eastAsia="ru-RU"/>
        </w:rPr>
        <w:t xml:space="preserve">Гариза бирүче </w:t>
      </w:r>
      <w:r w:rsidRPr="00135FF1">
        <w:rPr>
          <w:rFonts w:ascii="Arial" w:eastAsia="Times New Roman" w:hAnsi="Arial" w:cs="Arial"/>
          <w:sz w:val="24"/>
          <w:szCs w:val="24"/>
          <w:lang w:eastAsia="ru-RU"/>
        </w:rPr>
        <w:t>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w:t>
      </w:r>
      <w:r w:rsidR="002E61C8" w:rsidRPr="00135FF1">
        <w:rPr>
          <w:rFonts w:ascii="Arial" w:eastAsia="Times New Roman" w:hAnsi="Arial" w:cs="Arial"/>
          <w:sz w:val="24"/>
          <w:szCs w:val="24"/>
          <w:lang w:val="tt-RU" w:eastAsia="ru-RU"/>
        </w:rPr>
        <w:t>ны</w:t>
      </w:r>
      <w:r w:rsidRPr="00135FF1">
        <w:rPr>
          <w:rFonts w:ascii="Arial" w:eastAsia="Times New Roman" w:hAnsi="Arial" w:cs="Arial"/>
          <w:sz w:val="24"/>
          <w:szCs w:val="24"/>
          <w:lang w:eastAsia="ru-RU"/>
        </w:rPr>
        <w:t xml:space="preserve"> </w:t>
      </w:r>
      <w:r w:rsidR="002E61C8" w:rsidRPr="00135FF1">
        <w:rPr>
          <w:rFonts w:ascii="Arial" w:eastAsia="Times New Roman" w:hAnsi="Arial" w:cs="Arial"/>
          <w:sz w:val="24"/>
          <w:szCs w:val="24"/>
          <w:lang w:val="tt-RU" w:eastAsia="ru-RU"/>
        </w:rPr>
        <w:t xml:space="preserve">читтә урнашкан </w:t>
      </w:r>
      <w:r w:rsidRPr="00135FF1">
        <w:rPr>
          <w:rFonts w:ascii="Arial" w:eastAsia="Times New Roman" w:hAnsi="Arial" w:cs="Arial"/>
          <w:sz w:val="24"/>
          <w:szCs w:val="24"/>
          <w:lang w:eastAsia="ru-RU"/>
        </w:rPr>
        <w:t>эш урыны</w:t>
      </w:r>
      <w:r w:rsidR="002E61C8" w:rsidRPr="00135FF1">
        <w:rPr>
          <w:rFonts w:ascii="Arial" w:eastAsia="Times New Roman" w:hAnsi="Arial" w:cs="Arial"/>
          <w:sz w:val="24"/>
          <w:szCs w:val="24"/>
          <w:lang w:val="tt-RU" w:eastAsia="ru-RU"/>
        </w:rPr>
        <w:t xml:space="preserve"> аша тапшырырга мөмкин</w:t>
      </w:r>
      <w:r w:rsidRPr="00135FF1">
        <w:rPr>
          <w:rFonts w:ascii="Arial" w:eastAsia="Times New Roman" w:hAnsi="Arial" w:cs="Arial"/>
          <w:sz w:val="24"/>
          <w:szCs w:val="24"/>
          <w:lang w:eastAsia="ru-RU"/>
        </w:rPr>
        <w:t>. Читтәге эш урыннары исемлеге 10 нчы кушымтада китерелгән.</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w:t>
      </w:r>
      <w:r w:rsidR="002E61C8" w:rsidRPr="00135FF1">
        <w:rPr>
          <w:rFonts w:ascii="Arial" w:eastAsia="Times New Roman" w:hAnsi="Arial" w:cs="Arial"/>
          <w:sz w:val="24"/>
          <w:szCs w:val="24"/>
          <w:lang w:eastAsia="ru-RU"/>
        </w:rPr>
        <w:t xml:space="preserve">урында гариза электрон рәвештә </w:t>
      </w:r>
      <w:r w:rsidR="002E61C8"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үлеккә электрон почта яки Интернет-кабул итү бүлмәсе аша җибәрелә. Электрон формада кергән гаризаны теркәү билгеләнгән тәртиптә башкарыла.</w:t>
      </w:r>
    </w:p>
    <w:p w:rsidR="00647560" w:rsidRPr="00135FF1" w:rsidRDefault="00CF5540" w:rsidP="0064756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w:t>
      </w:r>
      <w:r w:rsidR="00647560" w:rsidRPr="00135FF1">
        <w:rPr>
          <w:lang w:val="tt-RU"/>
        </w:rPr>
        <w:t xml:space="preserve"> </w:t>
      </w:r>
      <w:r w:rsidR="00647560" w:rsidRPr="00135FF1">
        <w:rPr>
          <w:rFonts w:ascii="Arial" w:eastAsia="Times New Roman" w:hAnsi="Arial" w:cs="Arial"/>
          <w:sz w:val="24"/>
          <w:szCs w:val="24"/>
          <w:lang w:val="tt-RU" w:eastAsia="ru-RU"/>
        </w:rPr>
        <w:t>Гаризалар кабул итүне әйдәп баручы белгеч:</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и;</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ә (ышанычнамәсе буенча гамәлдә булган очракта);</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 xml:space="preserve">Кисәтүләр булмаган очракта </w:t>
      </w:r>
      <w:r w:rsidRPr="00135FF1">
        <w:rPr>
          <w:rFonts w:ascii="Arial" w:eastAsia="Times New Roman" w:hAnsi="Arial" w:cs="Arial"/>
          <w:bCs/>
          <w:sz w:val="24"/>
          <w:szCs w:val="24"/>
          <w:lang w:val="tt-RU" w:eastAsia="ru-RU"/>
        </w:rPr>
        <w:t>Б</w:t>
      </w:r>
      <w:r w:rsidRPr="00135FF1">
        <w:rPr>
          <w:rFonts w:ascii="Arial" w:eastAsia="Times New Roman" w:hAnsi="Arial" w:cs="Arial"/>
          <w:bCs/>
          <w:sz w:val="24"/>
          <w:szCs w:val="24"/>
          <w:lang w:eastAsia="ru-RU"/>
        </w:rPr>
        <w:t>үлек белгече башкара:</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махсус журналда кабул итү һәм теркәү</w:t>
      </w:r>
      <w:r w:rsidRPr="00135FF1">
        <w:rPr>
          <w:rFonts w:ascii="Arial" w:eastAsia="Times New Roman" w:hAnsi="Arial" w:cs="Arial"/>
          <w:bCs/>
          <w:sz w:val="24"/>
          <w:szCs w:val="24"/>
          <w:lang w:val="tt-RU" w:eastAsia="ru-RU"/>
        </w:rPr>
        <w:t>не</w:t>
      </w:r>
      <w:r w:rsidRPr="00135FF1">
        <w:rPr>
          <w:rFonts w:ascii="Arial" w:eastAsia="Times New Roman" w:hAnsi="Arial" w:cs="Arial"/>
          <w:bCs/>
          <w:sz w:val="24"/>
          <w:szCs w:val="24"/>
          <w:lang w:eastAsia="ru-RU"/>
        </w:rPr>
        <w:t>;</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r w:rsidRPr="00135FF1">
        <w:rPr>
          <w:rFonts w:ascii="Arial" w:eastAsia="Times New Roman" w:hAnsi="Arial" w:cs="Arial"/>
          <w:bCs/>
          <w:sz w:val="24"/>
          <w:szCs w:val="24"/>
          <w:lang w:val="tt-RU" w:eastAsia="ru-RU"/>
        </w:rPr>
        <w:t>ны</w:t>
      </w:r>
      <w:r w:rsidRPr="00135FF1">
        <w:rPr>
          <w:rFonts w:ascii="Arial" w:eastAsia="Times New Roman" w:hAnsi="Arial" w:cs="Arial"/>
          <w:bCs/>
          <w:sz w:val="24"/>
          <w:szCs w:val="24"/>
          <w:lang w:eastAsia="ru-RU"/>
        </w:rPr>
        <w:t>;</w:t>
      </w:r>
    </w:p>
    <w:p w:rsidR="00647560" w:rsidRPr="00135FF1" w:rsidRDefault="00647560" w:rsidP="00647560">
      <w:pPr>
        <w:suppressAutoHyphens/>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гаризаны Башкарма комитет җитәкчесенә карауга җибәрү</w:t>
      </w:r>
      <w:r w:rsidRPr="00135FF1">
        <w:rPr>
          <w:rFonts w:ascii="Arial" w:eastAsia="Times New Roman" w:hAnsi="Arial" w:cs="Arial"/>
          <w:bCs/>
          <w:sz w:val="24"/>
          <w:szCs w:val="24"/>
          <w:lang w:val="tt-RU" w:eastAsia="ru-RU"/>
        </w:rPr>
        <w:t>не</w:t>
      </w:r>
      <w:r w:rsidRPr="00135FF1">
        <w:rPr>
          <w:rFonts w:ascii="Arial" w:eastAsia="Times New Roman" w:hAnsi="Arial" w:cs="Arial"/>
          <w:bCs/>
          <w:sz w:val="24"/>
          <w:szCs w:val="24"/>
          <w:lang w:eastAsia="ru-RU"/>
        </w:rPr>
        <w:t>.</w:t>
      </w:r>
    </w:p>
    <w:p w:rsidR="00647560" w:rsidRPr="00135FF1" w:rsidRDefault="00647560" w:rsidP="00647560">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гариза бир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647560" w:rsidRPr="00135FF1" w:rsidRDefault="00647560" w:rsidP="00647560">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647560" w:rsidRPr="00135FF1" w:rsidRDefault="00647560" w:rsidP="00647560">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647560" w:rsidRPr="00135FF1" w:rsidRDefault="00647560" w:rsidP="00647560">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647560" w:rsidRPr="00135FF1" w:rsidRDefault="00647560" w:rsidP="00647560">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 xml:space="preserve">Процедураларның нәтиҗәсе: кабул ителгән һәм теркәлгән гариза, Башкарма комитет җитәкчесенә карауга җибәрелгән яки гариза бирүчегә кире кайтарылган </w:t>
      </w:r>
      <w:r w:rsidRPr="00135FF1">
        <w:rPr>
          <w:rFonts w:ascii="Arial" w:eastAsia="Times New Roman" w:hAnsi="Arial" w:cs="Arial"/>
          <w:bCs/>
          <w:sz w:val="24"/>
          <w:szCs w:val="24"/>
          <w:lang w:val="tt-RU" w:eastAsia="ru-RU"/>
        </w:rPr>
        <w:t>д</w:t>
      </w:r>
      <w:r w:rsidRPr="00135FF1">
        <w:rPr>
          <w:rFonts w:ascii="Arial" w:eastAsia="Times New Roman" w:hAnsi="Arial" w:cs="Arial"/>
          <w:bCs/>
          <w:sz w:val="24"/>
          <w:szCs w:val="24"/>
          <w:lang w:eastAsia="ru-RU"/>
        </w:rPr>
        <w:t>окументлар.</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3. Башкарма комитет җитәкчесе гаризаны карый, башкаручыны билгели һәм гаризаны бүлеккә җибәрә.</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ашкаручыга җибәрелгән гариза.</w:t>
      </w:r>
    </w:p>
    <w:p w:rsidR="00CF5540" w:rsidRPr="00135FF1" w:rsidRDefault="00647560" w:rsidP="00647560">
      <w:pPr>
        <w:suppressAutoHyphens/>
        <w:spacing w:after="0" w:line="240" w:lineRule="auto"/>
        <w:ind w:firstLine="709"/>
        <w:jc w:val="both"/>
        <w:rPr>
          <w:rFonts w:ascii="Arial" w:eastAsia="Times New Roman" w:hAnsi="Arial" w:cs="Arial"/>
          <w:spacing w:val="-1"/>
          <w:sz w:val="24"/>
          <w:szCs w:val="24"/>
          <w:lang w:val="tt-RU" w:eastAsia="ru-RU"/>
        </w:rPr>
      </w:pPr>
      <w:r w:rsidRPr="00135FF1">
        <w:rPr>
          <w:rFonts w:ascii="Arial" w:eastAsia="Times New Roman" w:hAnsi="Arial" w:cs="Arial"/>
          <w:sz w:val="24"/>
          <w:szCs w:val="24"/>
          <w:lang w:val="tt-RU" w:eastAsia="ru-RU"/>
        </w:rPr>
        <w:t>3.4. Муниципаль хезмәт күрсәтүдә катнашучы органнарга ведомствоара запросларны Формалаштыру һәм җибәрү</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3.4.1. Бүлек белгече электрон формада ведомствоара электрон хезмәттәшлек системасы аша электрон рәвештә тәкъдим итү турында запросларны җибәрә:</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1) Бердәм дәүләт күчемсез милекнең реестрыннан өземтәләр (соңгы биш ел эчендә (элек Татарстан Республикасыннан читтә яшәгән очракта ));</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2) шәхси эшмәкәр булып торучы затның керемнәре турында 3-НДФЛ формасы буенча белешмәләр;</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3) физик зат керемнәре турында 2-НДФЛ формасы буенча белешмәләр;</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4) йорт кенәгәсеннән өземтәләр (документ җирле үзидарә органнары тарафыннан бирелгән очракта);</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5) торак урыны һәм гомуми мәйданы һәм бирү датасы күрсәтелгән финанс-лицевой счет (әгәр документ җирле үзидарә органнары тарафыннан бирелә икән ));</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6) социаль түләүләр алу турында белешмәләр;</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7) торак урыны яшәү өчен яраксыз дип тану турында карарлар (торак урыны биләп торучы гражданнар өчен яшәү өчен яраксыз дип тану турында карарлар).</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647560" w:rsidRPr="00135FF1" w:rsidRDefault="00647560" w:rsidP="00647560">
      <w:pPr>
        <w:suppressAutoHyphens/>
        <w:spacing w:after="0" w:line="240" w:lineRule="auto"/>
        <w:ind w:firstLine="709"/>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val="tt-RU" w:eastAsia="ru-RU"/>
        </w:rPr>
        <w:t>П</w:t>
      </w:r>
      <w:r w:rsidRPr="00135FF1">
        <w:rPr>
          <w:rFonts w:ascii="Arial" w:eastAsia="Times New Roman" w:hAnsi="Arial" w:cs="Arial"/>
          <w:spacing w:val="-1"/>
          <w:sz w:val="24"/>
          <w:szCs w:val="24"/>
          <w:lang w:eastAsia="ru-RU"/>
        </w:rPr>
        <w:t>роцедураның нәтиҗәсе</w:t>
      </w:r>
      <w:r w:rsidRPr="00135FF1">
        <w:rPr>
          <w:rFonts w:ascii="Arial" w:eastAsia="Times New Roman" w:hAnsi="Arial" w:cs="Arial"/>
          <w:spacing w:val="-1"/>
          <w:sz w:val="24"/>
          <w:szCs w:val="24"/>
          <w:lang w:val="tt-RU" w:eastAsia="ru-RU"/>
        </w:rPr>
        <w:t>:</w:t>
      </w:r>
      <w:r w:rsidRPr="00135FF1">
        <w:rPr>
          <w:rFonts w:ascii="Arial" w:eastAsia="Times New Roman" w:hAnsi="Arial" w:cs="Arial"/>
          <w:spacing w:val="-1"/>
          <w:sz w:val="24"/>
          <w:szCs w:val="24"/>
          <w:lang w:eastAsia="ru-RU"/>
        </w:rPr>
        <w:t xml:space="preserve"> Хакимият органнарына җибәрелгән запрослар</w:t>
      </w:r>
      <w:r w:rsidRPr="00135FF1">
        <w:rPr>
          <w:rFonts w:ascii="Arial" w:eastAsia="Times New Roman" w:hAnsi="Arial" w:cs="Arial"/>
          <w:spacing w:val="-1"/>
          <w:sz w:val="24"/>
          <w:szCs w:val="24"/>
          <w:lang w:val="tt-RU" w:eastAsia="ru-RU"/>
        </w:rPr>
        <w:t>.</w:t>
      </w:r>
    </w:p>
    <w:p w:rsidR="00647560" w:rsidRPr="00135FF1" w:rsidRDefault="00647560" w:rsidP="0064756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647560" w:rsidRPr="00135FF1" w:rsidRDefault="00647560" w:rsidP="0064756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647560" w:rsidRPr="00135FF1" w:rsidRDefault="00647560" w:rsidP="0064756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647560" w:rsidRPr="00135FF1" w:rsidRDefault="00647560" w:rsidP="0064756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CF5540" w:rsidRPr="00135FF1" w:rsidRDefault="00647560" w:rsidP="0064756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647560" w:rsidRPr="00135FF1" w:rsidRDefault="00647560" w:rsidP="00647560">
      <w:pPr>
        <w:suppressAutoHyphens/>
        <w:spacing w:after="0" w:line="240" w:lineRule="auto"/>
        <w:ind w:firstLine="720"/>
        <w:jc w:val="both"/>
        <w:rPr>
          <w:rFonts w:ascii="Arial" w:eastAsia="Times New Roman" w:hAnsi="Arial" w:cs="Arial"/>
          <w:spacing w:val="-1"/>
          <w:sz w:val="24"/>
          <w:szCs w:val="24"/>
          <w:lang w:val="tt-RU" w:eastAsia="ru-RU"/>
        </w:rPr>
      </w:pPr>
    </w:p>
    <w:p w:rsidR="00CF5540" w:rsidRPr="00135FF1" w:rsidRDefault="00CF5540" w:rsidP="00CF554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pacing w:val="-1"/>
          <w:sz w:val="24"/>
          <w:szCs w:val="24"/>
          <w:lang w:eastAsia="ru-RU"/>
        </w:rPr>
        <w:lastRenderedPageBreak/>
        <w:t>3.5. </w:t>
      </w:r>
      <w:r w:rsidR="00581E36" w:rsidRPr="00135FF1">
        <w:rPr>
          <w:rFonts w:ascii="Arial" w:eastAsia="Times New Roman" w:hAnsi="Arial" w:cs="Arial"/>
          <w:spacing w:val="-1"/>
          <w:sz w:val="24"/>
          <w:szCs w:val="24"/>
          <w:lang w:eastAsia="ru-RU"/>
        </w:rPr>
        <w:t>Торак комиссиясе тарафыннан торак шартларын тикшерү</w:t>
      </w:r>
    </w:p>
    <w:p w:rsidR="00CF5540" w:rsidRPr="00135FF1" w:rsidRDefault="00CF5540" w:rsidP="00CF5540">
      <w:pPr>
        <w:suppressAutoHyphens/>
        <w:spacing w:after="0" w:line="240" w:lineRule="auto"/>
        <w:ind w:firstLine="720"/>
        <w:jc w:val="both"/>
        <w:rPr>
          <w:rFonts w:ascii="Arial" w:eastAsia="Times New Roman" w:hAnsi="Arial" w:cs="Arial"/>
          <w:sz w:val="24"/>
          <w:szCs w:val="24"/>
          <w:lang w:eastAsia="ru-RU"/>
        </w:rPr>
      </w:pPr>
    </w:p>
    <w:p w:rsidR="00581E36" w:rsidRPr="00135FF1" w:rsidRDefault="00581E36" w:rsidP="00581E3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 Бүлек белгече документларны исәпкә алу эшенә әзерли һәм иҗтимагый торак комиссиясенә (алга таба – комиссия) карауга җибәрә.</w:t>
      </w:r>
    </w:p>
    <w:p w:rsidR="00581E36" w:rsidRPr="00135FF1" w:rsidRDefault="00581E36" w:rsidP="00581E3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сорауларга җаваплар кергән мизгелдән бер көн эчендә гамәлгә ашырыла.</w:t>
      </w:r>
    </w:p>
    <w:p w:rsidR="00581E36" w:rsidRPr="00135FF1" w:rsidRDefault="00581E36" w:rsidP="00581E3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гариза бирүченең комиссиягә җибәрелгән формалаштырылган исәп эше.</w:t>
      </w:r>
    </w:p>
    <w:p w:rsidR="00581E36" w:rsidRPr="00135FF1" w:rsidRDefault="00581E36" w:rsidP="00581E3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2. Комиссия секретаре түбәндәгеләрне башкара: кергән документларны өйрәнә; комиссия утырышы көнен билгели; комиссия утырышы көне турында комиссия әгъзаларына хәбәр итә.</w:t>
      </w:r>
    </w:p>
    <w:p w:rsidR="00581E36" w:rsidRPr="00135FF1" w:rsidRDefault="00581E36" w:rsidP="00581E3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документлар кергән мизгелдән ике көн эчендә гамәлгә ашырыла.</w:t>
      </w:r>
    </w:p>
    <w:p w:rsidR="00581E36" w:rsidRPr="00135FF1" w:rsidRDefault="00581E36" w:rsidP="00581E3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комиссия әгъзаларына утырыш көне турында хәбәр итү.</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3. Комиссия гаризасын карау</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миссия үз утырышында хисап эшен карый һәм социаль ипотека системасында торак шартларын яхшыртуга мохтаҗларны исәпкә кую яки исәпкә куюдан баш тарту турында карар кабул итә.</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исәпкә кую яки исәпкә куюдан баш тарту турында карар.</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4. Комиссия секретаре комиссия карарын беркетмә рәвешендә рәсмиләштерә (бер нөсхә) һәм имзаларга комиссия әгъзаларына тапшыра.</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имзага бирелгән бәяләмә.</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5. Комиссия әгъзалары беркетмәгә кул куялар һәм комиссия секретаренә юллыйлар.</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3.5.3 – 3.5.5 пунктлары белән билгеләнә торган процедуралар комиссия утырышы көнендә гамәлгә ашырыла.</w:t>
      </w:r>
    </w:p>
    <w:p w:rsidR="00581E36" w:rsidRPr="00135FF1" w:rsidRDefault="00581E36" w:rsidP="00581E36">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комиссия әгъзалары тарафыннан имзаланган бәяләмә.</w:t>
      </w:r>
    </w:p>
    <w:p w:rsidR="00581E36" w:rsidRPr="00135FF1" w:rsidRDefault="00581E36" w:rsidP="00581E3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6. Комиссия секретаре комиссия беркетмәсен Бүлек белгеченә, гаилә исәпкә алу эше белән бергә җибәрә.</w:t>
      </w:r>
    </w:p>
    <w:p w:rsidR="00581E36" w:rsidRPr="00135FF1" w:rsidRDefault="00581E36" w:rsidP="00581E3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карар кабул ителгәннән соң бер көн эчендә гамәлгә ашырыла.</w:t>
      </w:r>
    </w:p>
    <w:p w:rsidR="00581E36" w:rsidRPr="00135FF1" w:rsidRDefault="00581E36" w:rsidP="00581E3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Процедураның нәтиҗәсе: комиссия беркетмәсе һәм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үлек белгеченә җибәрелгән исәп эше.</w:t>
      </w:r>
    </w:p>
    <w:p w:rsidR="00581E36" w:rsidRPr="00135FF1" w:rsidRDefault="00CF5540" w:rsidP="00581E3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 </w:t>
      </w:r>
      <w:r w:rsidR="00581E36" w:rsidRPr="00135FF1">
        <w:rPr>
          <w:rFonts w:ascii="Arial" w:eastAsia="Times New Roman" w:hAnsi="Arial" w:cs="Arial"/>
          <w:sz w:val="24"/>
          <w:szCs w:val="24"/>
          <w:lang w:val="tt-RU" w:eastAsia="ru-RU"/>
        </w:rPr>
        <w:t>Муниципаль хезмәт нәтиҗәләрен әзерләү</w:t>
      </w:r>
    </w:p>
    <w:p w:rsidR="00581E36" w:rsidRPr="00135FF1" w:rsidRDefault="00581E36" w:rsidP="00581E36">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6.1. Бүлек белгече комиссия тарафыннан исәпкә кую турында карар кабул ителгән очракта:</w:t>
      </w:r>
    </w:p>
    <w:p w:rsidR="00581E36" w:rsidRPr="00135FF1" w:rsidRDefault="00581E36" w:rsidP="00581E36">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1) гариза бирүченең (мөрәҗәгать итүченең, никахта тормаган) гаиләсе турында Татарстан Республикасы буенча гражданнарның җыелма исемлегенә кертә («Исәпкә алу эшен теркәү» картасын төзи, гариза бирүчегә исәп номерын бирә);</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Татарстан Республикасы буенча гражданнарның җыелма исемлегенә гаилә әгъзалары белән яңа гариза бирүчеләрне теркәү турында» боерык проектын әзерли (алга таба –боерык).</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миссия исәпкә куюдан баш тарту турында карар кабул иткән очракта, Бүлек белгече исәпкә куюдан баш тарту турында хат проектын әзерли (алга таба-хат) һәм килештерүгә җибәрә.</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беркетмә һәм гаилә исәпкә алу эше кергән көннән алып өч көн эчендә гамәлгә ашырыла.</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үлек башлыгына килештерүгә җибәрелгән күрсәтмә (хат) проекты.</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 Бүлек башлыгы боерык (хатлар) проектын килештерә һәм имзага муниципаль район башлыгына җибәрә.</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нән дә соңга калмыйча гамәлгә ашырыла.</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Процедураларның нәтиҗәсе: район башлыгына кул кую өчен җибәрелгән боерыкның (хатларның) килешенгән проекты.</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3. Район башлыгы боерыкка (хат) кул куя һәм бүлеккә җибәрә.</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нән дә соңга калмыйча гамәлгә ашырыла.</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үлеккә җибәрелгән күрсәтмә (хат).</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4. Бүлек белгече күрсәтмәне алган вакытта документлар туплый һәм Дәүләт торак фондына җибәрә.</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әпкә куелудан баш тарткан очракта, имзаланган хат гариза бирүчегә почта аша, комиссия карары кушымтасы белән җибәрелә.</w:t>
      </w:r>
    </w:p>
    <w:p w:rsidR="00647560" w:rsidRPr="00135FF1" w:rsidRDefault="00647560" w:rsidP="0064756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алдагы процедураны тәмамлаганнан соң өч көн эчендә гамәлгә ашырыла.</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6. Дәүләт торак фонды документлар кабул итә һәм гамәлгә ашыра:</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төзелешен үстерүгә дәүләт ярдәме күрсәтү өлкәсендә үзара хезмәттәшлек турында төзелгән шартнамәләр нигезендә аларны анализлау һәм гомумиләштерү, дәүләт җир резервын формалаштыру һәм алардан файдалану тәртибе;</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һәр һәм районнар буенча исәпкә куелган гаиләләр реестрын формалаштыру;</w:t>
      </w:r>
    </w:p>
    <w:p w:rsidR="00581E36" w:rsidRPr="00135FF1" w:rsidRDefault="00647560"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исәпкә </w:t>
      </w:r>
      <w:r w:rsidR="00581E36" w:rsidRPr="00135FF1">
        <w:rPr>
          <w:rFonts w:ascii="Arial" w:eastAsia="Times New Roman" w:hAnsi="Arial" w:cs="Arial"/>
          <w:sz w:val="24"/>
          <w:szCs w:val="24"/>
          <w:lang w:val="tt-RU" w:eastAsia="ru-RU"/>
        </w:rPr>
        <w:t xml:space="preserve">куелган гаиләләр реестрын яисә </w:t>
      </w:r>
      <w:r w:rsidRPr="00135FF1">
        <w:rPr>
          <w:rFonts w:ascii="Arial" w:eastAsia="Times New Roman" w:hAnsi="Arial" w:cs="Arial"/>
          <w:sz w:val="24"/>
          <w:szCs w:val="24"/>
          <w:lang w:val="tt-RU" w:eastAsia="ru-RU"/>
        </w:rPr>
        <w:t>исәпкә</w:t>
      </w:r>
      <w:r w:rsidR="00581E36" w:rsidRPr="00135FF1">
        <w:rPr>
          <w:rFonts w:ascii="Arial" w:eastAsia="Times New Roman" w:hAnsi="Arial" w:cs="Arial"/>
          <w:sz w:val="24"/>
          <w:szCs w:val="24"/>
          <w:lang w:val="tt-RU" w:eastAsia="ru-RU"/>
        </w:rPr>
        <w:t xml:space="preserve"> куелудан баш тарту сәбәпләрен күрсәтеп, бирелгән исемлекләрне исәпкә алу бүлегенә кире кайтару.</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Дәүләт торак фонды регламенты белән билгеләнгән вакытта гамәлгә ашырыла.</w:t>
      </w:r>
    </w:p>
    <w:p w:rsidR="00581E36" w:rsidRPr="00135FF1" w:rsidRDefault="00581E36" w:rsidP="00581E3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Процедураларның нәтиҗәсе: </w:t>
      </w:r>
      <w:r w:rsidR="00647560" w:rsidRPr="00135FF1">
        <w:rPr>
          <w:rFonts w:ascii="Arial" w:eastAsia="Times New Roman" w:hAnsi="Arial" w:cs="Arial"/>
          <w:sz w:val="24"/>
          <w:szCs w:val="24"/>
          <w:lang w:val="tt-RU" w:eastAsia="ru-RU"/>
        </w:rPr>
        <w:t>исәпкә</w:t>
      </w:r>
      <w:r w:rsidRPr="00135FF1">
        <w:rPr>
          <w:rFonts w:ascii="Arial" w:eastAsia="Times New Roman" w:hAnsi="Arial" w:cs="Arial"/>
          <w:sz w:val="24"/>
          <w:szCs w:val="24"/>
          <w:lang w:val="tt-RU" w:eastAsia="ru-RU"/>
        </w:rPr>
        <w:t xml:space="preserve"> кую яки сәбәпләрен күрсәтеп куюдан баш тарту турында карар.</w:t>
      </w:r>
    </w:p>
    <w:p w:rsidR="00CF5540"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val="tt-RU"/>
        </w:rPr>
      </w:pPr>
    </w:p>
    <w:p w:rsidR="00CF5540"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 </w:t>
      </w:r>
      <w:r w:rsidR="006E1223" w:rsidRPr="00135FF1">
        <w:rPr>
          <w:rFonts w:ascii="Arial" w:eastAsia="Calibri" w:hAnsi="Arial" w:cs="Arial"/>
          <w:sz w:val="24"/>
          <w:szCs w:val="24"/>
          <w:lang w:val="tt-RU"/>
        </w:rPr>
        <w:t>Гариза бирүчегә муниципаль хезмәт нәтиҗәсен бирү</w:t>
      </w:r>
    </w:p>
    <w:p w:rsidR="00CF5540"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val="tt-RU"/>
        </w:rPr>
      </w:pPr>
    </w:p>
    <w:p w:rsidR="006E1223" w:rsidRPr="00135FF1" w:rsidRDefault="00CF5540" w:rsidP="006E1223">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1. </w:t>
      </w:r>
      <w:r w:rsidR="006E1223" w:rsidRPr="00135FF1">
        <w:rPr>
          <w:rFonts w:ascii="Arial" w:eastAsia="Calibri" w:hAnsi="Arial" w:cs="Arial"/>
          <w:sz w:val="24"/>
          <w:szCs w:val="24"/>
          <w:lang w:val="tt-RU"/>
        </w:rPr>
        <w:t>Дәүләт торак фондыннан документлар алганнан соң бүлек белгече мөрәҗәгать итүчегә социаль ипотека системасында торак шартларын яхшыртуга мохтаҗларны исәпкә кую һәм Дәүләт торак фонды реестрына кертү яки исәпкә куюдан баш тарту турында хәбәр итә.</w:t>
      </w:r>
    </w:p>
    <w:p w:rsidR="006E1223" w:rsidRPr="00135FF1" w:rsidRDefault="006E1223" w:rsidP="006E1223">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Әлеге пункт белән билгеләнә торган процедуралар карар кабул ителгән көннән ике көн эчендә гамәлгә ашырыла.</w:t>
      </w:r>
    </w:p>
    <w:p w:rsidR="00CF5540" w:rsidRPr="00135FF1" w:rsidRDefault="006E1223" w:rsidP="006E1223">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ларның нәтиҗәсе: гариза бирүчегә исәпкә кую яки куюдан баш тарту турында хәбәр итү.</w:t>
      </w:r>
    </w:p>
    <w:p w:rsidR="006E1223" w:rsidRPr="00135FF1" w:rsidRDefault="006E1223" w:rsidP="006E1223">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8. </w:t>
      </w:r>
      <w:r w:rsidR="006E1223" w:rsidRPr="00135FF1">
        <w:rPr>
          <w:rFonts w:ascii="Arial" w:eastAsia="Times New Roman" w:hAnsi="Arial" w:cs="Arial"/>
          <w:sz w:val="24"/>
          <w:szCs w:val="24"/>
          <w:lang w:val="tt-RU" w:eastAsia="ru-RU"/>
        </w:rPr>
        <w:t>КФҮ аша муниципаль хезмәт күрсәтү</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6E1223" w:rsidRPr="00135FF1" w:rsidRDefault="006E1223" w:rsidP="006E1223">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өрәҗәгать итүче муниципаль хезмәт алу өчен КФҮтә, КФҮнең ерак урнашкан эш урынына мөрәҗәгать итәргә хокуклы.</w:t>
      </w:r>
    </w:p>
    <w:p w:rsidR="006E1223" w:rsidRPr="00135FF1" w:rsidRDefault="006E1223" w:rsidP="006E1223">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КФҮ аша муниципаль хезмәт күрсәтү КФҮ эше регламенты нигезендә гамәлгә ашырыла.</w:t>
      </w:r>
    </w:p>
    <w:p w:rsidR="006E1223" w:rsidRPr="00135FF1" w:rsidRDefault="006E1223" w:rsidP="006E1223">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Муниципаль хезмәт күрсәтү өчен КФҮдән документлар килгәндә процедуралар әлеге Регламентның 3.3-3.6 пунктлары нигезендә гамәлгә ашырыла. Муниципаль хезмәт нәтиҗәсе КФҮкә җибәрелә.</w:t>
      </w:r>
    </w:p>
    <w:p w:rsidR="006E1223" w:rsidRPr="00135FF1" w:rsidRDefault="006E1223" w:rsidP="006E1223">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9.Техник хаталарны төзәтү. </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1. Муниципаль хезмәт нәтиҗәсе булып торган документта техник хата барлыгы беленгән очракта мөрәҗәгать итүче Бүлеккә тәкъдим итә:</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турында гариза (кушымта №3);</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нәтиҗәсе буларак </w:t>
      </w: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бирелгән</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техник хаталы документ;</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 булуны дәлилләҥче юридик көчкә ия булган документлар.</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ып торган документта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әтелгән</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lastRenderedPageBreak/>
        <w:t>мәгъл</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матлардагы техник хатаны төзә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турында гариза </w:t>
      </w:r>
      <w:r w:rsidRPr="00135FF1">
        <w:rPr>
          <w:rFonts w:ascii="Arial" w:eastAsia="Times New Roman" w:hAnsi="Arial" w:cs="Arial"/>
          <w:sz w:val="24"/>
          <w:szCs w:val="24"/>
          <w:lang w:val="tt-RU" w:eastAsia="ru-RU"/>
        </w:rPr>
        <w:t xml:space="preserve">гариза бирүче  (вәкаләтле вәкил) тарафыннан шәхсән яисә почта аша тапшырыла (шул исәптән </w:t>
      </w:r>
      <w:r w:rsidRPr="00135FF1">
        <w:rPr>
          <w:rFonts w:ascii="Arial" w:eastAsia="Times New Roman" w:hAnsi="Arial" w:cs="Arial"/>
          <w:sz w:val="24"/>
          <w:szCs w:val="24"/>
          <w:lang w:eastAsia="ru-RU"/>
        </w:rPr>
        <w:t>электрон почтаны файдаланып), яки дә</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әти һәм муниципаль хезмәтләрнең</w:t>
      </w:r>
      <w:r w:rsidRPr="00135FF1">
        <w:rPr>
          <w:rFonts w:ascii="Arial" w:eastAsia="Times New Roman" w:hAnsi="Arial" w:cs="Arial"/>
          <w:sz w:val="24"/>
          <w:szCs w:val="24"/>
          <w:lang w:val="tt-RU" w:eastAsia="ru-RU"/>
        </w:rPr>
        <w:t xml:space="preserve"> Бердәм порталы яисә дәүләти һәм муниципаль хезмәтләрнең күпфункцияле ү</w:t>
      </w:r>
      <w:r w:rsidRPr="00135FF1">
        <w:rPr>
          <w:rFonts w:ascii="Arial" w:eastAsia="Times New Roman" w:hAnsi="Arial" w:cs="Arial"/>
          <w:sz w:val="24"/>
          <w:szCs w:val="24"/>
          <w:lang w:eastAsia="ru-RU"/>
        </w:rPr>
        <w:t>зәге аша.</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 кабул итүгә җаваплы белгеч техник хатаны төзәтү турындагы гаризаны кабул итә, теркәлгән документлары белән гаризаны терки һәм Бүлеккә тапшыра.</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тәгаенләнгән процедура гаризаны теркәгән вакыттан соң бер көн эчендә гамәлгә ашырыла.</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Процедура нәтиҗәсе: кабул ителгән, теркәлгән һәм Бүлек белгеченә карауга җибәрелгән гариза. </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күрсәтү нәтиҗәсе булып торган документка төзәтүләр кертү максатларында әлеге Регламентның 3.6 пунктында күздә тотылган процедураларны гамәлгә ашыра һәм төзәтелгән документны гариза бирүчегә (вәкаләтле вәкилгә) шәхсән кул куйдырып тапшыра. Шуның белән бергә гариза бирүчедән (вәкаләтле вәкилдән) техник хата булган документның оригиналын ала яки почта аша (электрон почта ярдәмендә) гариза бирүчегә техник хаталы документның оригиналын Бүлеккә тапшырганда документны алу мөмкинлеге турында хат җибәрә.</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тәгаенләнгән процедура техник хата беленгәннән соң яки җибәрелгән хата турында теләсә кайсы кызыксынучы заттан гариза кергәннән соң өч көн эчендә гамәлгә ашырыла.</w:t>
      </w:r>
    </w:p>
    <w:p w:rsidR="00581E36" w:rsidRPr="00135FF1" w:rsidRDefault="00581E36" w:rsidP="00581E3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 нәтиҗәсе: гариза бирүчегә тапшырылган (җибәрелгән) документ.</w:t>
      </w:r>
      <w:r w:rsidRPr="00135FF1">
        <w:rPr>
          <w:rFonts w:ascii="Arial" w:eastAsia="Times New Roman" w:hAnsi="Arial" w:cs="Arial"/>
          <w:sz w:val="24"/>
          <w:szCs w:val="24"/>
          <w:lang w:val="tt-RU" w:eastAsia="ru-RU"/>
        </w:rPr>
        <w:cr/>
      </w:r>
    </w:p>
    <w:p w:rsidR="00CF5540" w:rsidRPr="00135FF1" w:rsidRDefault="00CF5540" w:rsidP="00CF5540">
      <w:pPr>
        <w:suppressAutoHyphens/>
        <w:autoSpaceDE w:val="0"/>
        <w:autoSpaceDN w:val="0"/>
        <w:adjustRightInd w:val="0"/>
        <w:spacing w:after="0" w:line="240" w:lineRule="auto"/>
        <w:ind w:firstLine="709"/>
        <w:jc w:val="center"/>
        <w:rPr>
          <w:rFonts w:ascii="Arial" w:eastAsia="Calibri" w:hAnsi="Arial" w:cs="Arial"/>
          <w:b/>
          <w:sz w:val="24"/>
          <w:szCs w:val="24"/>
          <w:lang w:val="tt-RU"/>
        </w:rPr>
      </w:pPr>
    </w:p>
    <w:p w:rsidR="006E1223" w:rsidRPr="00135FF1" w:rsidRDefault="006E1223" w:rsidP="006E1223">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6E1223" w:rsidRPr="00135FF1" w:rsidRDefault="006E1223" w:rsidP="006E122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w:t>
      </w:r>
      <w:r w:rsidRPr="00135FF1">
        <w:rPr>
          <w:rFonts w:ascii="Arial" w:eastAsia="Times New Roman" w:hAnsi="Arial" w:cs="Arial"/>
          <w:sz w:val="24"/>
          <w:szCs w:val="24"/>
          <w:lang w:val="tt-RU" w:eastAsia="ru-RU"/>
        </w:rPr>
        <w:lastRenderedPageBreak/>
        <w:t>җаваплылыкка тартыла.</w:t>
      </w:r>
    </w:p>
    <w:p w:rsidR="006E1223" w:rsidRPr="00135FF1" w:rsidRDefault="006E1223" w:rsidP="006E122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6E1223" w:rsidRPr="00135FF1" w:rsidRDefault="006E1223" w:rsidP="006E122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6E1223" w:rsidRPr="00135FF1" w:rsidRDefault="006E1223" w:rsidP="006E122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6E1223" w:rsidRPr="00135FF1" w:rsidRDefault="006E1223" w:rsidP="006E122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5. Муниципаль хезмәт күрсәтүне гражданнар, аларның берләшмәләре һәм оешмалары ягыннан контрольдә тоту Муниципаль хезмәт күрсәткәндә Башкарма комитет эшчәнлегенең ачыклыгы,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ярдәмендә гамәлгә ашырыла.</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4057CD" w:rsidRPr="00135FF1" w:rsidRDefault="004057CD" w:rsidP="004057CD">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4057CD" w:rsidRPr="00135FF1" w:rsidRDefault="004057CD" w:rsidP="004057CD">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4057CD" w:rsidRPr="00135FF1" w:rsidRDefault="004057CD" w:rsidP="004057CD">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4057CD" w:rsidRPr="00135FF1" w:rsidRDefault="004057CD" w:rsidP="004057CD">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1. Муниципаль хезмәтне алучы Башкарма комитетның муниципаль </w:t>
      </w:r>
      <w:r w:rsidR="0080448B" w:rsidRPr="00135FF1">
        <w:rPr>
          <w:rFonts w:ascii="Arial" w:eastAsia="Times New Roman" w:hAnsi="Arial" w:cs="Arial"/>
          <w:sz w:val="24"/>
          <w:szCs w:val="24"/>
          <w:lang w:val="tt-RU" w:eastAsia="ru-RU"/>
        </w:rPr>
        <w:t>хезмәт кү</w:t>
      </w:r>
      <w:r w:rsidRPr="00135FF1">
        <w:rPr>
          <w:rFonts w:ascii="Arial" w:eastAsia="Times New Roman" w:hAnsi="Arial" w:cs="Arial"/>
          <w:sz w:val="24"/>
          <w:szCs w:val="24"/>
          <w:lang w:val="tt-RU" w:eastAsia="ru-RU"/>
        </w:rPr>
        <w:t>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w:t>
      </w:r>
      <w:r w:rsidRPr="00135FF1">
        <w:rPr>
          <w:rFonts w:ascii="Arial" w:eastAsia="Times New Roman" w:hAnsi="Arial" w:cs="Arial"/>
          <w:sz w:val="24"/>
          <w:szCs w:val="24"/>
          <w:lang w:val="tt-RU" w:eastAsia="ru-RU"/>
        </w:rPr>
        <w:lastRenderedPageBreak/>
        <w:t>(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w:t>
      </w:r>
      <w:r w:rsidRPr="00135FF1">
        <w:rPr>
          <w:rFonts w:ascii="Arial" w:eastAsia="Times New Roman" w:hAnsi="Arial" w:cs="Arial"/>
          <w:sz w:val="24"/>
          <w:szCs w:val="24"/>
          <w:lang w:val="tt-RU" w:eastAsia="ru-RU"/>
        </w:rPr>
        <w:lastRenderedPageBreak/>
        <w:t>күрсәтүне алу  максатларында мөрәҗәгать итүчегә кирәкле алдагы гамәлләр турында мәгълүмат күрсәтелә.</w:t>
      </w:r>
    </w:p>
    <w:p w:rsidR="004057CD" w:rsidRPr="00135FF1" w:rsidRDefault="004057CD" w:rsidP="004057CD">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4057CD" w:rsidRPr="00135FF1" w:rsidRDefault="004057CD" w:rsidP="004057C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4057CD" w:rsidRPr="00135FF1" w:rsidRDefault="004057CD"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sectPr w:rsidR="00CF5540" w:rsidRPr="00135FF1" w:rsidSect="003B1829">
          <w:pgSz w:w="11906" w:h="16838"/>
          <w:pgMar w:top="851" w:right="567" w:bottom="851" w:left="1134" w:header="709" w:footer="709" w:gutter="0"/>
          <w:cols w:space="708"/>
          <w:titlePg/>
          <w:docGrid w:linePitch="360"/>
        </w:sect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1</w:t>
      </w:r>
      <w:r w:rsidR="004057CD" w:rsidRPr="00135FF1">
        <w:rPr>
          <w:rFonts w:ascii="Arial" w:eastAsia="Times New Roman" w:hAnsi="Arial" w:cs="Arial"/>
          <w:sz w:val="24"/>
          <w:szCs w:val="24"/>
          <w:lang w:val="tt-RU" w:eastAsia="ru-RU"/>
        </w:rPr>
        <w:t>нче кушымта</w:t>
      </w:r>
    </w:p>
    <w:p w:rsidR="00CF5540" w:rsidRPr="00135FF1" w:rsidRDefault="00CF5540" w:rsidP="00CF5540">
      <w:pPr>
        <w:widowControl w:val="0"/>
        <w:tabs>
          <w:tab w:val="right" w:pos="10200"/>
        </w:tabs>
        <w:suppressAutoHyphens/>
        <w:spacing w:after="0" w:line="240" w:lineRule="auto"/>
        <w:rPr>
          <w:rFonts w:ascii="Arial" w:eastAsia="Times New Roman" w:hAnsi="Arial" w:cs="Arial"/>
          <w:snapToGrid w:val="0"/>
          <w:sz w:val="24"/>
          <w:szCs w:val="24"/>
          <w:lang w:eastAsia="ru-RU"/>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855"/>
        <w:gridCol w:w="3762"/>
        <w:gridCol w:w="1557"/>
        <w:gridCol w:w="3399"/>
        <w:gridCol w:w="597"/>
      </w:tblGrid>
      <w:tr w:rsidR="00CF5540" w:rsidRPr="00135FF1" w:rsidTr="003B1829">
        <w:trPr>
          <w:trHeight w:val="15"/>
          <w:tblCellSpacing w:w="15" w:type="dxa"/>
        </w:trPr>
        <w:tc>
          <w:tcPr>
            <w:tcW w:w="81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3732"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527"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3369"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552"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blCellSpacing w:w="15" w:type="dxa"/>
        </w:trPr>
        <w:tc>
          <w:tcPr>
            <w:tcW w:w="0" w:type="auto"/>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4"/>
            <w:hideMark/>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DE7BB8"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Җирле үзидарә җитәкчесенә</w:t>
      </w:r>
      <w:r w:rsidR="00CF5540" w:rsidRPr="00135FF1">
        <w:rPr>
          <w:rFonts w:ascii="Arial" w:eastAsia="Times New Roman" w:hAnsi="Arial" w:cs="Arial"/>
          <w:sz w:val="24"/>
          <w:szCs w:val="24"/>
          <w:lang w:eastAsia="ru-RU"/>
        </w:rPr>
        <w:t>_____________________________</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шәһәр, район исеме</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br/>
        <w:t>                ___________________________________________________________</w:t>
      </w:r>
      <w:r w:rsidR="00CF5540" w:rsidRPr="00135FF1">
        <w:rPr>
          <w:rFonts w:ascii="Arial" w:eastAsia="Times New Roman" w:hAnsi="Arial" w:cs="Arial"/>
          <w:sz w:val="24"/>
          <w:szCs w:val="24"/>
          <w:lang w:eastAsia="ru-RU"/>
        </w:rPr>
        <w:br/>
        <w:t>                ____________________________________________________</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 xml:space="preserve">гариза бирүченең </w:t>
      </w:r>
      <w:r w:rsidRPr="00135FF1">
        <w:rPr>
          <w:rFonts w:ascii="Arial" w:eastAsia="Times New Roman" w:hAnsi="Arial" w:cs="Arial"/>
          <w:sz w:val="24"/>
          <w:szCs w:val="24"/>
          <w:lang w:eastAsia="ru-RU"/>
        </w:rPr>
        <w:t>фамилия, и</w:t>
      </w:r>
      <w:r w:rsidRPr="00135FF1">
        <w:rPr>
          <w:rFonts w:ascii="Arial" w:eastAsia="Times New Roman" w:hAnsi="Arial" w:cs="Arial"/>
          <w:sz w:val="24"/>
          <w:szCs w:val="24"/>
          <w:lang w:val="tt-RU" w:eastAsia="ru-RU"/>
        </w:rPr>
        <w:t>семе</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атасының исеме тулысы белән</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br/>
        <w:t>                ___________________________________________________________</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val="tt-RU" w:eastAsia="ru-RU"/>
        </w:rPr>
        <w:t xml:space="preserve">адресы буенча </w:t>
      </w:r>
      <w:r w:rsidRPr="00135FF1">
        <w:rPr>
          <w:rFonts w:ascii="Arial" w:eastAsia="Times New Roman" w:hAnsi="Arial" w:cs="Arial"/>
          <w:sz w:val="24"/>
          <w:szCs w:val="24"/>
          <w:lang w:eastAsia="ru-RU"/>
        </w:rPr>
        <w:t>шәһәрдә, бистәдә, авылда яшәүче</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br/>
        <w:t>                ___________________________________________________________</w:t>
      </w:r>
      <w:r w:rsidR="00CF5540" w:rsidRPr="00135FF1">
        <w:rPr>
          <w:rFonts w:ascii="Arial" w:eastAsia="Times New Roman" w:hAnsi="Arial" w:cs="Arial"/>
          <w:sz w:val="24"/>
          <w:szCs w:val="24"/>
          <w:lang w:eastAsia="ru-RU"/>
        </w:rPr>
        <w:br/>
        <w:t>                      почт</w:t>
      </w:r>
      <w:r w:rsidRPr="00135FF1">
        <w:rPr>
          <w:rFonts w:ascii="Arial" w:eastAsia="Times New Roman" w:hAnsi="Arial" w:cs="Arial"/>
          <w:sz w:val="24"/>
          <w:szCs w:val="24"/>
          <w:lang w:val="tt-RU" w:eastAsia="ru-RU"/>
        </w:rPr>
        <w:t>а</w:t>
      </w:r>
      <w:r w:rsidR="00CF5540" w:rsidRPr="00135FF1">
        <w:rPr>
          <w:rFonts w:ascii="Arial" w:eastAsia="Times New Roman" w:hAnsi="Arial" w:cs="Arial"/>
          <w:sz w:val="24"/>
          <w:szCs w:val="24"/>
          <w:lang w:eastAsia="ru-RU"/>
        </w:rPr>
        <w:t xml:space="preserve"> индекс</w:t>
      </w:r>
      <w:r w:rsidRPr="00135FF1">
        <w:rPr>
          <w:rFonts w:ascii="Arial" w:eastAsia="Times New Roman" w:hAnsi="Arial" w:cs="Arial"/>
          <w:sz w:val="24"/>
          <w:szCs w:val="24"/>
          <w:lang w:val="tt-RU" w:eastAsia="ru-RU"/>
        </w:rPr>
        <w:t>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улы</w:t>
      </w:r>
      <w:r w:rsidRPr="00135FF1">
        <w:rPr>
          <w:rFonts w:ascii="Arial" w:eastAsia="Times New Roman" w:hAnsi="Arial" w:cs="Arial"/>
          <w:sz w:val="24"/>
          <w:szCs w:val="24"/>
          <w:lang w:eastAsia="ru-RU"/>
        </w:rPr>
        <w:t xml:space="preserve"> адрес, </w:t>
      </w:r>
      <w:r w:rsidRPr="00135FF1">
        <w:rPr>
          <w:rFonts w:ascii="Arial" w:eastAsia="Times New Roman" w:hAnsi="Arial" w:cs="Arial"/>
          <w:sz w:val="24"/>
          <w:szCs w:val="24"/>
          <w:lang w:val="tt-RU" w:eastAsia="ru-RU"/>
        </w:rPr>
        <w:t xml:space="preserve">элемтә </w:t>
      </w:r>
      <w:r w:rsidR="00CF5540" w:rsidRPr="00135FF1">
        <w:rPr>
          <w:rFonts w:ascii="Arial" w:eastAsia="Times New Roman" w:hAnsi="Arial" w:cs="Arial"/>
          <w:sz w:val="24"/>
          <w:szCs w:val="24"/>
          <w:lang w:eastAsia="ru-RU"/>
        </w:rPr>
        <w:t xml:space="preserve"> телефон</w:t>
      </w:r>
      <w:r w:rsidRPr="00135FF1">
        <w:rPr>
          <w:rFonts w:ascii="Arial" w:eastAsia="Times New Roman" w:hAnsi="Arial" w:cs="Arial"/>
          <w:sz w:val="24"/>
          <w:szCs w:val="24"/>
          <w:lang w:val="tt-RU" w:eastAsia="ru-RU"/>
        </w:rPr>
        <w:t>ы</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br/>
        <w:t>                ___________________________________________________________</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val="tt-RU" w:eastAsia="ru-RU"/>
        </w:rPr>
        <w:t>теркәлгән адресы</w:t>
      </w:r>
      <w:r w:rsidRPr="00135FF1">
        <w:rPr>
          <w:rFonts w:ascii="Arial" w:eastAsia="Times New Roman" w:hAnsi="Arial" w:cs="Arial"/>
          <w:sz w:val="24"/>
          <w:szCs w:val="24"/>
          <w:lang w:eastAsia="ru-RU"/>
        </w:rPr>
        <w:t>: почт</w:t>
      </w:r>
      <w:r w:rsidRPr="00135FF1">
        <w:rPr>
          <w:rFonts w:ascii="Arial" w:eastAsia="Times New Roman" w:hAnsi="Arial" w:cs="Arial"/>
          <w:sz w:val="24"/>
          <w:szCs w:val="24"/>
          <w:lang w:val="tt-RU" w:eastAsia="ru-RU"/>
        </w:rPr>
        <w:t>а</w:t>
      </w:r>
      <w:r w:rsidR="00CF5540" w:rsidRPr="00135FF1">
        <w:rPr>
          <w:rFonts w:ascii="Arial" w:eastAsia="Times New Roman" w:hAnsi="Arial" w:cs="Arial"/>
          <w:sz w:val="24"/>
          <w:szCs w:val="24"/>
          <w:lang w:eastAsia="ru-RU"/>
        </w:rPr>
        <w:t xml:space="preserve"> индекс</w:t>
      </w:r>
      <w:r w:rsidRPr="00135FF1">
        <w:rPr>
          <w:rFonts w:ascii="Arial" w:eastAsia="Times New Roman" w:hAnsi="Arial" w:cs="Arial"/>
          <w:sz w:val="24"/>
          <w:szCs w:val="24"/>
          <w:lang w:val="tt-RU" w:eastAsia="ru-RU"/>
        </w:rPr>
        <w:t>ы</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тулы адрес</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br/>
        <w:t>                ___________________________________________________________</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eastAsia="ru-RU"/>
        </w:rPr>
        <w:t xml:space="preserve">       ______________________ </w:t>
      </w: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eastAsia="ru-RU"/>
        </w:rPr>
        <w:t>__________________________________</w:t>
      </w:r>
      <w:r w:rsidR="00CF5540" w:rsidRPr="00135FF1">
        <w:rPr>
          <w:rFonts w:ascii="Arial" w:eastAsia="Times New Roman" w:hAnsi="Arial" w:cs="Arial"/>
          <w:sz w:val="24"/>
          <w:szCs w:val="24"/>
          <w:lang w:eastAsia="ru-RU"/>
        </w:rPr>
        <w:br/>
        <w:t>                   </w:t>
      </w:r>
      <w:r w:rsidRPr="00135FF1">
        <w:rPr>
          <w:rFonts w:ascii="Arial" w:eastAsia="Times New Roman" w:hAnsi="Arial" w:cs="Arial"/>
          <w:sz w:val="24"/>
          <w:szCs w:val="24"/>
          <w:lang w:eastAsia="ru-RU"/>
        </w:rPr>
        <w:t xml:space="preserve">              (число, </w:t>
      </w:r>
      <w:r w:rsidRPr="00135FF1">
        <w:rPr>
          <w:rFonts w:ascii="Arial" w:eastAsia="Times New Roman" w:hAnsi="Arial" w:cs="Arial"/>
          <w:sz w:val="24"/>
          <w:szCs w:val="24"/>
          <w:lang w:val="tt-RU" w:eastAsia="ru-RU"/>
        </w:rPr>
        <w:t>ай</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p>
    <w:p w:rsidR="00CF5540" w:rsidRPr="00135FF1" w:rsidRDefault="004057CD" w:rsidP="00CF5540">
      <w:pPr>
        <w:spacing w:before="100" w:beforeAutospacing="1" w:after="100" w:afterAutospacing="1"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w:t>
      </w:r>
    </w:p>
    <w:p w:rsidR="006868C6" w:rsidRPr="00135FF1" w:rsidRDefault="006868C6"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r w:rsidR="00CF5540" w:rsidRPr="00135FF1">
        <w:rPr>
          <w:rFonts w:ascii="Arial" w:eastAsia="Times New Roman" w:hAnsi="Arial" w:cs="Arial"/>
          <w:sz w:val="24"/>
          <w:szCs w:val="24"/>
          <w:lang w:val="tt-RU" w:eastAsia="ru-RU"/>
        </w:rPr>
        <w:br/>
        <w:t>   </w:t>
      </w:r>
      <w:r w:rsidRPr="00135FF1">
        <w:rPr>
          <w:rFonts w:ascii="Arial" w:eastAsia="Times New Roman" w:hAnsi="Arial" w:cs="Arial"/>
          <w:sz w:val="24"/>
          <w:szCs w:val="24"/>
          <w:lang w:val="tt-RU" w:eastAsia="ru-RU"/>
        </w:rPr>
        <w:t>(торак шартларын яхшыртуга мохтаҗлыкның сәбәпләрен күрсәтергә)</w:t>
      </w:r>
    </w:p>
    <w:p w:rsidR="006868C6" w:rsidRPr="00135FF1" w:rsidRDefault="006868C6"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6868C6" w:rsidRPr="00135FF1" w:rsidRDefault="006868C6"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нең бер әгъзасына торак мәйданы белән тәэмин ителгәнлек социаль ипотека буенча учетка кую нормасыннан</w:t>
      </w:r>
    </w:p>
    <w:p w:rsidR="006868C6" w:rsidRPr="00135FF1" w:rsidRDefault="006868C6"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түбән,</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санитария һәм техник таләпләргә җавап бирми торган торакта яшәү)</w:t>
      </w:r>
    </w:p>
    <w:p w:rsidR="006868C6" w:rsidRPr="00135FF1" w:rsidRDefault="006868C6"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w:t>
      </w:r>
    </w:p>
    <w:p w:rsidR="006868C6" w:rsidRPr="00135FF1" w:rsidRDefault="006868C6"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яшәү х</w:t>
      </w:r>
      <w:r w:rsidR="00934224" w:rsidRPr="00135FF1">
        <w:rPr>
          <w:rFonts w:ascii="Arial" w:eastAsia="Times New Roman" w:hAnsi="Arial" w:cs="Arial"/>
          <w:sz w:val="24"/>
          <w:szCs w:val="24"/>
          <w:lang w:val="tt-RU" w:eastAsia="ru-RU"/>
        </w:rPr>
        <w:t>окукларында биләгән объектның тө</w:t>
      </w:r>
      <w:r w:rsidRPr="00135FF1">
        <w:rPr>
          <w:rFonts w:ascii="Arial" w:eastAsia="Times New Roman" w:hAnsi="Arial" w:cs="Arial"/>
          <w:sz w:val="24"/>
          <w:szCs w:val="24"/>
          <w:lang w:val="tt-RU" w:eastAsia="ru-RU"/>
        </w:rPr>
        <w:t>рен күрсәтергә: аерым, коммуналь, бүлмәләр саны)</w:t>
      </w:r>
    </w:p>
    <w:p w:rsidR="006868C6" w:rsidRPr="00135FF1" w:rsidRDefault="006868C6"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әбәпле.</w:t>
      </w:r>
    </w:p>
    <w:p w:rsidR="00CF5540" w:rsidRPr="00135FF1" w:rsidRDefault="00CF5540"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DE7BB8" w:rsidRPr="00135FF1" w:rsidRDefault="00CF5540" w:rsidP="00DE7BB8">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DE7BB8" w:rsidRPr="00135FF1">
        <w:rPr>
          <w:rFonts w:ascii="Arial" w:eastAsia="Times New Roman" w:hAnsi="Arial" w:cs="Arial"/>
          <w:sz w:val="24"/>
          <w:szCs w:val="24"/>
          <w:lang w:val="tt-RU" w:eastAsia="ru-RU"/>
        </w:rPr>
        <w:t>Гаризага билгеләнгән тәртиптә социаль ипотека буенча торак шартларын яхшырту өчен</w:t>
      </w:r>
    </w:p>
    <w:p w:rsidR="00DE7BB8" w:rsidRPr="00135FF1" w:rsidRDefault="00DE7BB8" w:rsidP="00DE7BB8">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иләмне исәпкә алү өчен кирәкле мәгълүматларны үз эченә алган анкета теркәлә.</w:t>
      </w:r>
    </w:p>
    <w:p w:rsidR="00DE7BB8" w:rsidRPr="00135FF1" w:rsidRDefault="00DE7BB8" w:rsidP="00DE7BB8">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оциаль ипотека буенча торак шартларын яхшырту </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чен мине ____ кешелек составта</w:t>
      </w:r>
    </w:p>
    <w:p w:rsidR="00DE7BB8" w:rsidRPr="00135FF1" w:rsidRDefault="00DE7BB8" w:rsidP="00DE7BB8">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иләм белән учетка алуыгызны үтенәм</w:t>
      </w:r>
      <w:r w:rsidRPr="00135FF1">
        <w:rPr>
          <w:rFonts w:ascii="Arial" w:eastAsia="Times New Roman" w:hAnsi="Arial" w:cs="Arial"/>
          <w:sz w:val="24"/>
          <w:szCs w:val="24"/>
          <w:lang w:val="tt-RU" w:eastAsia="ru-RU"/>
        </w:rPr>
        <w:t>.</w:t>
      </w:r>
      <w:r w:rsidR="00CF5540" w:rsidRPr="00135FF1">
        <w:rPr>
          <w:rFonts w:ascii="Arial" w:eastAsia="Times New Roman" w:hAnsi="Arial" w:cs="Arial"/>
          <w:sz w:val="24"/>
          <w:szCs w:val="24"/>
          <w:lang w:eastAsia="ru-RU"/>
        </w:rPr>
        <w:t>    </w:t>
      </w:r>
    </w:p>
    <w:p w:rsidR="00CF5540" w:rsidRPr="00135FF1" w:rsidRDefault="00DE7BB8"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Мин  һәм  минем  гаилә әгъзалары  җирле үзидарә органнары тарафыннан гаризада һәм анкетада күрсәтелгән белешмәләрне алар запросына , шулай ук Татарстан Республикасы Президенты каршындагы махсуслаштырылган оешмага (Дәүләт торак фонды) исәпкә алу турындагы мәсьәләне карау өчен кирәкле документларны тикшерүгә ризалык бирәбез</w:t>
      </w:r>
      <w:r w:rsidR="00CF5540" w:rsidRPr="00135FF1">
        <w:rPr>
          <w:rFonts w:ascii="Arial" w:eastAsia="Times New Roman" w:hAnsi="Arial" w:cs="Arial"/>
          <w:sz w:val="24"/>
          <w:szCs w:val="24"/>
          <w:lang w:val="tt-RU" w:eastAsia="ru-RU"/>
        </w:rPr>
        <w:t xml:space="preserve">. </w:t>
      </w:r>
    </w:p>
    <w:p w:rsidR="00CF5540" w:rsidRPr="00135FF1" w:rsidRDefault="00DE7BB8"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ин һәм гаилә әгъзалары безне исәпкә алган очракта, гаризада күрсәтелгән мәгълүматларны бер ай эчендә үзгәрткәндә, алар турында җирле үзидарә органнарына хисап урыны буенча язма рәвештә хәбәр итәргә тиеш булачакбыз, дип кисәтелдек</w:t>
      </w:r>
    </w:p>
    <w:p w:rsidR="00DE7BB8" w:rsidRPr="00135FF1" w:rsidRDefault="00CF5540" w:rsidP="00DE7BB8">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DE7BB8" w:rsidRPr="00135FF1">
        <w:rPr>
          <w:rFonts w:ascii="Arial" w:eastAsia="Times New Roman" w:hAnsi="Arial" w:cs="Arial"/>
          <w:sz w:val="24"/>
          <w:szCs w:val="24"/>
          <w:lang w:val="tt-RU" w:eastAsia="ru-RU"/>
        </w:rPr>
        <w:t>Мин һәм минем гаилә әгъзалары  күрсәтелгән гаризада туры килми торган мәгълүматлар ачыкланган очракта, без законда билгеләнгән тәртиптә, исәптәнтөшерелүебез белән килешәчәкбез.</w:t>
      </w:r>
    </w:p>
    <w:p w:rsidR="006868C6" w:rsidRPr="00135FF1" w:rsidRDefault="00CF5540" w:rsidP="006868C6">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868C6" w:rsidRPr="00135FF1">
        <w:rPr>
          <w:rFonts w:ascii="Arial" w:eastAsia="Times New Roman" w:hAnsi="Arial" w:cs="Arial"/>
          <w:sz w:val="24"/>
          <w:szCs w:val="24"/>
          <w:lang w:val="tt-RU" w:eastAsia="ru-RU"/>
        </w:rPr>
        <w:t xml:space="preserve">Минем керемнәр һәм минеке булган  күчемсез мөлкәткә тиешле салым органнарында  һәм  күчемсез мөлкәткә  хокукларны һәм аның белән алыш-бирешләрне дәүләт теркәвенә алу органнарында белешмәләрне тикшерүгә ризалык бирәм. </w:t>
      </w:r>
    </w:p>
    <w:p w:rsidR="00CF5540" w:rsidRPr="00135FF1" w:rsidRDefault="004057CD"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Гариза бирүче</w:t>
      </w:r>
      <w:r w:rsidR="00CF5540" w:rsidRPr="00135FF1">
        <w:rPr>
          <w:rFonts w:ascii="Arial" w:eastAsia="Times New Roman" w:hAnsi="Arial" w:cs="Arial"/>
          <w:sz w:val="24"/>
          <w:szCs w:val="24"/>
          <w:lang w:eastAsia="ru-RU"/>
        </w:rPr>
        <w:t xml:space="preserve">: ________________________________________________________________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4057CD" w:rsidRPr="00135FF1">
        <w:rPr>
          <w:rFonts w:ascii="Arial" w:eastAsia="Times New Roman" w:hAnsi="Arial" w:cs="Arial"/>
          <w:sz w:val="24"/>
          <w:szCs w:val="24"/>
          <w:lang w:eastAsia="ru-RU"/>
        </w:rPr>
        <w:t>                   (фамилия, и</w:t>
      </w:r>
      <w:r w:rsidR="004057CD" w:rsidRPr="00135FF1">
        <w:rPr>
          <w:rFonts w:ascii="Arial" w:eastAsia="Times New Roman" w:hAnsi="Arial" w:cs="Arial"/>
          <w:sz w:val="24"/>
          <w:szCs w:val="24"/>
          <w:lang w:val="tt-RU" w:eastAsia="ru-RU"/>
        </w:rPr>
        <w:t>семе</w:t>
      </w:r>
      <w:r w:rsidR="004057CD" w:rsidRPr="00135FF1">
        <w:rPr>
          <w:rFonts w:ascii="Arial" w:eastAsia="Times New Roman" w:hAnsi="Arial" w:cs="Arial"/>
          <w:sz w:val="24"/>
          <w:szCs w:val="24"/>
          <w:lang w:eastAsia="ru-RU"/>
        </w:rPr>
        <w:t xml:space="preserve">, </w:t>
      </w:r>
      <w:r w:rsidR="004057CD" w:rsidRPr="00135FF1">
        <w:rPr>
          <w:rFonts w:ascii="Arial" w:eastAsia="Times New Roman" w:hAnsi="Arial" w:cs="Arial"/>
          <w:sz w:val="24"/>
          <w:szCs w:val="24"/>
          <w:lang w:val="tt-RU" w:eastAsia="ru-RU"/>
        </w:rPr>
        <w:t>ааының исеме тулысы белән</w:t>
      </w:r>
      <w:r w:rsidR="004057CD" w:rsidRPr="00135FF1">
        <w:rPr>
          <w:rFonts w:ascii="Arial" w:eastAsia="Times New Roman" w:hAnsi="Arial" w:cs="Arial"/>
          <w:sz w:val="24"/>
          <w:szCs w:val="24"/>
          <w:lang w:eastAsia="ru-RU"/>
        </w:rPr>
        <w:t xml:space="preserve">, </w:t>
      </w:r>
      <w:r w:rsidR="004057CD"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xml:space="preserve">) </w:t>
      </w:r>
    </w:p>
    <w:p w:rsidR="00DE7BB8" w:rsidRPr="00135FF1" w:rsidRDefault="00DE7BB8"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hAnsi="Arial" w:cs="Arial"/>
          <w:sz w:val="24"/>
          <w:szCs w:val="24"/>
          <w:lang w:val="tt-RU"/>
        </w:rPr>
      </w:pPr>
      <w:r w:rsidRPr="00135FF1">
        <w:rPr>
          <w:rFonts w:ascii="Arial" w:hAnsi="Arial" w:cs="Arial"/>
          <w:sz w:val="24"/>
          <w:szCs w:val="24"/>
        </w:rPr>
        <w:t>Гаиләнең хокуктан файдалануга сәләтле әгъзалары</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____________________________________________________________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2.____________________________________________________________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3.____________________________________________________________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4.____________________________________________________________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5.____________________________________________________________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6.____________________________________________________________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5C39C6" w:rsidRPr="00135FF1">
        <w:rPr>
          <w:rFonts w:ascii="Arial" w:eastAsia="Times New Roman" w:hAnsi="Arial" w:cs="Arial"/>
          <w:sz w:val="24"/>
          <w:szCs w:val="24"/>
          <w:lang w:eastAsia="ru-RU"/>
        </w:rPr>
        <w:t>эшкә сәләтле барлык гаилә әгъзаларының имзалары</w:t>
      </w: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t>    "___________" ____________ 20__</w:t>
      </w:r>
      <w:r w:rsidR="005C39C6"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4" w:color="auto"/>
          <w:bottom w:val="single" w:sz="4" w:space="1" w:color="auto"/>
          <w:right w:val="single" w:sz="4" w:space="4"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5C39C6" w:rsidRPr="00135FF1">
        <w:rPr>
          <w:rFonts w:ascii="Arial" w:eastAsia="Times New Roman" w:hAnsi="Arial" w:cs="Arial"/>
          <w:sz w:val="24"/>
          <w:szCs w:val="24"/>
          <w:lang w:val="tt-RU" w:eastAsia="ru-RU"/>
        </w:rPr>
        <w:t>датаны язып күрсәтергә</w:t>
      </w:r>
      <w:r w:rsidRPr="00135FF1">
        <w:rPr>
          <w:rFonts w:ascii="Arial" w:eastAsia="Times New Roman" w:hAnsi="Arial" w:cs="Arial"/>
          <w:sz w:val="24"/>
          <w:szCs w:val="24"/>
          <w:lang w:eastAsia="ru-RU"/>
        </w:rPr>
        <w:t>)</w:t>
      </w:r>
    </w:p>
    <w:p w:rsidR="00CF5540" w:rsidRPr="00135FF1" w:rsidRDefault="00CF5540" w:rsidP="00CF5540">
      <w:pPr>
        <w:widowControl w:val="0"/>
        <w:tabs>
          <w:tab w:val="left" w:pos="2100"/>
        </w:tabs>
        <w:suppressAutoHyphens/>
        <w:autoSpaceDE w:val="0"/>
        <w:autoSpaceDN w:val="0"/>
        <w:spacing w:after="0" w:line="240" w:lineRule="auto"/>
        <w:ind w:firstLine="709"/>
        <w:rPr>
          <w:rFonts w:ascii="Arial" w:eastAsia="Calibri" w:hAnsi="Arial" w:cs="Arial"/>
          <w:sz w:val="24"/>
          <w:szCs w:val="24"/>
          <w:lang w:eastAsia="ru-RU"/>
        </w:rPr>
      </w:pPr>
    </w:p>
    <w:p w:rsidR="00CF5540" w:rsidRPr="00135FF1" w:rsidRDefault="00CF5540" w:rsidP="00CF5540">
      <w:pPr>
        <w:suppressAutoHyphens/>
        <w:spacing w:after="0" w:line="240" w:lineRule="auto"/>
        <w:ind w:left="510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100"/>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r w:rsidRPr="00135FF1">
        <w:rPr>
          <w:rFonts w:ascii="Arial" w:eastAsia="Times New Roman" w:hAnsi="Arial" w:cs="Arial"/>
          <w:spacing w:val="-6"/>
          <w:sz w:val="24"/>
          <w:szCs w:val="24"/>
          <w:lang w:eastAsia="ru-RU"/>
        </w:rPr>
        <w:br w:type="page"/>
      </w:r>
      <w:r w:rsidR="006868C6" w:rsidRPr="00135FF1">
        <w:rPr>
          <w:rFonts w:ascii="Arial" w:eastAsia="Times New Roman" w:hAnsi="Arial" w:cs="Arial"/>
          <w:sz w:val="24"/>
          <w:szCs w:val="24"/>
          <w:lang w:val="tt-RU" w:eastAsia="ru-RU"/>
        </w:rPr>
        <w:lastRenderedPageBreak/>
        <w:t xml:space="preserve">2 нче кушымта </w:t>
      </w:r>
    </w:p>
    <w:p w:rsidR="00CF5540" w:rsidRPr="00135FF1" w:rsidRDefault="00CF5540" w:rsidP="00CF5540">
      <w:pPr>
        <w:suppressAutoHyphens/>
        <w:autoSpaceDE w:val="0"/>
        <w:autoSpaceDN w:val="0"/>
        <w:adjustRightInd w:val="0"/>
        <w:spacing w:after="0" w:line="240" w:lineRule="auto"/>
        <w:ind w:left="5529"/>
        <w:rPr>
          <w:rFonts w:ascii="Arial" w:eastAsia="Calibri" w:hAnsi="Arial" w:cs="Arial"/>
          <w:sz w:val="24"/>
          <w:szCs w:val="24"/>
          <w:lang w:eastAsia="ru-RU"/>
        </w:rPr>
      </w:pPr>
      <w:r w:rsidRPr="00135FF1">
        <w:rPr>
          <w:rFonts w:ascii="Arial" w:eastAsia="Calibri" w:hAnsi="Arial" w:cs="Arial"/>
          <w:sz w:val="24"/>
          <w:szCs w:val="24"/>
          <w:lang w:eastAsia="ru-RU"/>
        </w:rPr>
        <w:t xml:space="preserve">                           </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6868C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МӨРӘҖӘГАТЬ  ИТҮЧЕНЕҢ  АНКЕТАСЫ</w:t>
      </w:r>
      <w:r w:rsidR="00CF5540" w:rsidRPr="00135FF1">
        <w:rPr>
          <w:rFonts w:ascii="Arial" w:eastAsia="Times New Roman" w:hAnsi="Arial" w:cs="Arial"/>
          <w:sz w:val="24"/>
          <w:szCs w:val="24"/>
          <w:lang w:val="tt-RU" w:eastAsia="ru-RU"/>
        </w:rPr>
        <w:br/>
        <w:t xml:space="preserve">1. </w:t>
      </w:r>
      <w:r w:rsidRPr="00135FF1">
        <w:rPr>
          <w:rFonts w:ascii="Arial" w:eastAsia="Times New Roman" w:hAnsi="Arial" w:cs="Arial"/>
          <w:sz w:val="24"/>
          <w:szCs w:val="24"/>
          <w:lang w:val="tt-RU" w:eastAsia="ru-RU"/>
        </w:rPr>
        <w:t xml:space="preserve">Мөрәҗәгать итүченең Фамилиясе, исеме, атасының исеме </w:t>
      </w:r>
      <w:r w:rsidR="00CF5540" w:rsidRPr="00135FF1">
        <w:rPr>
          <w:rFonts w:ascii="Arial" w:eastAsia="Times New Roman" w:hAnsi="Arial" w:cs="Arial"/>
          <w:sz w:val="24"/>
          <w:szCs w:val="24"/>
          <w:lang w:val="tt-RU" w:eastAsia="ru-RU"/>
        </w:rPr>
        <w:t>__________________________________</w:t>
      </w:r>
      <w:r w:rsidRPr="00135FF1">
        <w:rPr>
          <w:rFonts w:ascii="Arial" w:eastAsia="Times New Roman" w:hAnsi="Arial" w:cs="Arial"/>
          <w:sz w:val="24"/>
          <w:szCs w:val="24"/>
          <w:lang w:val="tt-RU" w:eastAsia="ru-RU"/>
        </w:rPr>
        <w:t>_________________________________</w:t>
      </w:r>
      <w:r w:rsidR="00CF5540" w:rsidRPr="00135FF1">
        <w:rPr>
          <w:rFonts w:ascii="Arial" w:eastAsia="Times New Roman" w:hAnsi="Arial" w:cs="Arial"/>
          <w:sz w:val="24"/>
          <w:szCs w:val="24"/>
          <w:lang w:val="tt-RU" w:eastAsia="ru-RU"/>
        </w:rPr>
        <w:t xml:space="preserve">_____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868C6"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  (</w:t>
      </w:r>
      <w:r w:rsidR="006868C6" w:rsidRPr="00135FF1">
        <w:rPr>
          <w:rFonts w:ascii="Arial" w:eastAsia="Times New Roman" w:hAnsi="Arial" w:cs="Arial"/>
          <w:sz w:val="24"/>
          <w:szCs w:val="24"/>
          <w:lang w:val="tt-RU" w:eastAsia="ru-RU"/>
        </w:rPr>
        <w:t>тулысы белән</w:t>
      </w:r>
      <w:r w:rsidRPr="00135FF1">
        <w:rPr>
          <w:rFonts w:ascii="Arial" w:eastAsia="Times New Roman" w:hAnsi="Arial" w:cs="Arial"/>
          <w:sz w:val="24"/>
          <w:szCs w:val="24"/>
          <w:lang w:val="tt-RU" w:eastAsia="ru-RU"/>
        </w:rPr>
        <w:t xml:space="preserve">) </w:t>
      </w:r>
    </w:p>
    <w:p w:rsidR="006868C6" w:rsidRPr="00135FF1" w:rsidRDefault="00CF5540" w:rsidP="006868C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6868C6" w:rsidRPr="00135FF1">
        <w:rPr>
          <w:rFonts w:ascii="Arial" w:eastAsia="Times New Roman" w:hAnsi="Arial" w:cs="Arial"/>
          <w:sz w:val="24"/>
          <w:szCs w:val="24"/>
          <w:lang w:val="tt-RU" w:eastAsia="ru-RU"/>
        </w:rPr>
        <w:t>┌──┬──┬──┬──┐</w:t>
      </w:r>
    </w:p>
    <w:p w:rsidR="006868C6" w:rsidRPr="00135FF1" w:rsidRDefault="006868C6" w:rsidP="006868C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Яшәү адресым ────────────────────────────────────────┴──</w:t>
      </w:r>
    </w:p>
    <w:p w:rsidR="00CF5540" w:rsidRPr="00135FF1" w:rsidRDefault="006868C6" w:rsidP="006868C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район, урам, йорт,фатир,бүлмә) (</w:t>
      </w:r>
      <w:r w:rsidR="00307CA6" w:rsidRPr="00135FF1">
        <w:rPr>
          <w:rFonts w:ascii="Arial" w:eastAsia="Times New Roman" w:hAnsi="Arial" w:cs="Arial"/>
          <w:sz w:val="24"/>
          <w:szCs w:val="24"/>
          <w:lang w:val="tt-RU" w:eastAsia="ru-RU"/>
        </w:rPr>
        <w:t>24</w:t>
      </w:r>
      <w:r w:rsidRPr="00135FF1">
        <w:rPr>
          <w:rFonts w:ascii="Arial" w:eastAsia="Times New Roman" w:hAnsi="Arial" w:cs="Arial"/>
          <w:sz w:val="24"/>
          <w:szCs w:val="24"/>
          <w:lang w:val="tt-RU" w:eastAsia="ru-RU"/>
        </w:rPr>
        <w:t xml:space="preserve"> бү</w:t>
      </w:r>
      <w:r w:rsidR="00307CA6" w:rsidRPr="00135FF1">
        <w:rPr>
          <w:rFonts w:ascii="Arial" w:eastAsia="Times New Roman" w:hAnsi="Arial" w:cs="Arial"/>
          <w:sz w:val="24"/>
          <w:szCs w:val="24"/>
          <w:lang w:val="tt-RU" w:eastAsia="ru-RU"/>
        </w:rPr>
        <w:t>лек</w:t>
      </w:r>
      <w:r w:rsidRPr="00135FF1">
        <w:rPr>
          <w:rFonts w:ascii="Arial" w:eastAsia="Times New Roman" w:hAnsi="Arial" w:cs="Arial"/>
          <w:sz w:val="24"/>
          <w:szCs w:val="24"/>
          <w:lang w:val="tt-RU" w:eastAsia="ru-RU"/>
        </w:rPr>
        <w:t xml:space="preserve"> коды )</w:t>
      </w:r>
      <w:r w:rsidR="00CF5540" w:rsidRPr="00135FF1">
        <w:rPr>
          <w:rFonts w:ascii="Arial" w:eastAsia="Times New Roman" w:hAnsi="Arial" w:cs="Arial"/>
          <w:sz w:val="24"/>
          <w:szCs w:val="24"/>
          <w:lang w:val="tt-RU" w:eastAsia="ru-RU"/>
        </w:rPr>
        <w:t xml:space="preserve">                     </w:t>
      </w:r>
    </w:p>
    <w:p w:rsidR="00CF5540" w:rsidRPr="00135FF1" w:rsidRDefault="006868C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Pr="00135FF1">
        <w:rPr>
          <w:rFonts w:ascii="Arial" w:hAnsi="Arial" w:cs="Arial"/>
          <w:sz w:val="24"/>
          <w:szCs w:val="24"/>
          <w:lang w:val="tt-RU"/>
        </w:rPr>
        <w:t>(контакт өчен телефонны күрсәтергә: өйнеке,хезмәт урыныныкы</w:t>
      </w:r>
      <w:r w:rsidR="00CF5540" w:rsidRPr="00135FF1">
        <w:rPr>
          <w:rFonts w:ascii="Arial" w:eastAsia="Times New Roman" w:hAnsi="Arial" w:cs="Arial"/>
          <w:sz w:val="24"/>
          <w:szCs w:val="24"/>
          <w:lang w:val="tt-RU"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r w:rsidR="006868C6" w:rsidRPr="00135FF1">
        <w:rPr>
          <w:rFonts w:ascii="Arial" w:eastAsia="Times New Roman" w:hAnsi="Arial" w:cs="Arial"/>
          <w:sz w:val="24"/>
          <w:szCs w:val="24"/>
          <w:lang w:val="tt-RU" w:eastAsia="ru-RU"/>
        </w:rPr>
        <w:t>Шәхесне таныклаучы документ</w:t>
      </w:r>
      <w:r w:rsidRPr="00135FF1">
        <w:rPr>
          <w:rFonts w:ascii="Arial" w:eastAsia="Times New Roman" w:hAnsi="Arial" w:cs="Arial"/>
          <w:sz w:val="24"/>
          <w:szCs w:val="24"/>
          <w:lang w:eastAsia="ru-RU"/>
        </w:rPr>
        <w:t xml:space="preserve">______________________________________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6868C6" w:rsidRPr="00135FF1">
        <w:rPr>
          <w:rFonts w:ascii="Arial" w:eastAsia="Times New Roman" w:hAnsi="Arial" w:cs="Arial"/>
          <w:sz w:val="24"/>
          <w:szCs w:val="24"/>
          <w:lang w:val="tt-RU" w:eastAsia="ru-RU"/>
        </w:rPr>
        <w:t>документ төре</w:t>
      </w: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ерия</w:t>
      </w:r>
      <w:r w:rsidR="006868C6"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xml:space="preserve"> _______ номер</w:t>
      </w:r>
      <w:r w:rsidR="006868C6" w:rsidRPr="00135FF1">
        <w:rPr>
          <w:rFonts w:ascii="Arial" w:eastAsia="Times New Roman" w:hAnsi="Arial" w:cs="Arial"/>
          <w:sz w:val="24"/>
          <w:szCs w:val="24"/>
          <w:lang w:val="tt-RU" w:eastAsia="ru-RU"/>
        </w:rPr>
        <w:t>ы</w:t>
      </w:r>
      <w:r w:rsidRPr="00135FF1">
        <w:rPr>
          <w:rFonts w:ascii="Arial" w:eastAsia="Times New Roman" w:hAnsi="Arial" w:cs="Arial"/>
          <w:sz w:val="24"/>
          <w:szCs w:val="24"/>
          <w:lang w:eastAsia="ru-RU"/>
        </w:rPr>
        <w:t xml:space="preserve"> ___________________ </w:t>
      </w:r>
      <w:r w:rsidR="006868C6" w:rsidRPr="00135FF1">
        <w:rPr>
          <w:rFonts w:ascii="Arial" w:eastAsia="Times New Roman" w:hAnsi="Arial" w:cs="Arial"/>
          <w:sz w:val="24"/>
          <w:szCs w:val="24"/>
          <w:lang w:val="tt-RU" w:eastAsia="ru-RU"/>
        </w:rPr>
        <w:t>кем тарафыннан һәм кайчан бирлегән_______________________________________________</w:t>
      </w:r>
      <w:r w:rsidRPr="00135FF1">
        <w:rPr>
          <w:rFonts w:ascii="Arial" w:eastAsia="Times New Roman" w:hAnsi="Arial" w:cs="Arial"/>
          <w:sz w:val="24"/>
          <w:szCs w:val="24"/>
          <w:lang w:eastAsia="ru-RU"/>
        </w:rPr>
        <w:t xml:space="preserve">_________________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574FF3"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r w:rsidRPr="00135FF1">
        <w:rPr>
          <w:rFonts w:ascii="Arial" w:eastAsia="Times New Roman" w:hAnsi="Arial" w:cs="Arial"/>
          <w:sz w:val="24"/>
          <w:szCs w:val="24"/>
          <w:lang w:val="tt-RU" w:eastAsia="ru-RU"/>
        </w:rPr>
        <w:t xml:space="preserve">Туу датасы </w:t>
      </w:r>
      <w:r w:rsidR="00CF5540"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574FF3" w:rsidRPr="00135FF1">
        <w:rPr>
          <w:rFonts w:ascii="Arial" w:eastAsia="Times New Roman" w:hAnsi="Arial" w:cs="Arial"/>
          <w:sz w:val="24"/>
          <w:szCs w:val="24"/>
          <w:lang w:eastAsia="ru-RU"/>
        </w:rPr>
        <w:t xml:space="preserve">     (число, </w:t>
      </w:r>
      <w:r w:rsidR="00574FF3" w:rsidRPr="00135FF1">
        <w:rPr>
          <w:rFonts w:ascii="Arial" w:eastAsia="Times New Roman" w:hAnsi="Arial" w:cs="Arial"/>
          <w:sz w:val="24"/>
          <w:szCs w:val="24"/>
          <w:lang w:val="tt-RU" w:eastAsia="ru-RU"/>
        </w:rPr>
        <w:t>ай</w:t>
      </w:r>
      <w:r w:rsidR="00574FF3" w:rsidRPr="00135FF1">
        <w:rPr>
          <w:rFonts w:ascii="Arial" w:eastAsia="Times New Roman" w:hAnsi="Arial" w:cs="Arial"/>
          <w:sz w:val="24"/>
          <w:szCs w:val="24"/>
          <w:lang w:eastAsia="ru-RU"/>
        </w:rPr>
        <w:t xml:space="preserve">, </w:t>
      </w:r>
      <w:r w:rsidR="00574FF3"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                   (</w:t>
      </w:r>
      <w:r w:rsidR="00307CA6" w:rsidRPr="00135FF1">
        <w:rPr>
          <w:rFonts w:ascii="Arial" w:eastAsia="Times New Roman" w:hAnsi="Arial" w:cs="Arial"/>
          <w:sz w:val="24"/>
          <w:szCs w:val="24"/>
          <w:lang w:val="tt-RU" w:eastAsia="ru-RU"/>
        </w:rPr>
        <w:t>7 бүлек</w:t>
      </w:r>
      <w:r w:rsidR="00574FF3" w:rsidRPr="00135FF1">
        <w:rPr>
          <w:rFonts w:ascii="Arial" w:eastAsia="Times New Roman" w:hAnsi="Arial" w:cs="Arial"/>
          <w:sz w:val="24"/>
          <w:szCs w:val="24"/>
          <w:lang w:val="tt-RU" w:eastAsia="ru-RU"/>
        </w:rPr>
        <w:t xml:space="preserve"> коды</w:t>
      </w: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574FF3" w:rsidRPr="00135FF1">
        <w:rPr>
          <w:rFonts w:ascii="Arial" w:eastAsia="Times New Roman" w:hAnsi="Arial" w:cs="Arial"/>
          <w:sz w:val="24"/>
          <w:szCs w:val="24"/>
          <w:lang w:eastAsia="ru-RU"/>
        </w:rPr>
        <w:t>                   ┌══┬══┬══┬═</w:t>
      </w:r>
      <w:r w:rsidRPr="00135FF1">
        <w:rPr>
          <w:rFonts w:ascii="Arial" w:eastAsia="Times New Roman" w:hAnsi="Arial" w:cs="Arial"/>
          <w:sz w:val="24"/>
          <w:szCs w:val="24"/>
          <w:lang w:eastAsia="ru-RU"/>
        </w:rPr>
        <w:t xml:space="preserve"> </w:t>
      </w:r>
    </w:p>
    <w:p w:rsidR="00574FF3"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5. </w:t>
      </w:r>
      <w:r w:rsidR="00574FF3" w:rsidRPr="00135FF1">
        <w:rPr>
          <w:rFonts w:ascii="Arial" w:eastAsia="Times New Roman" w:hAnsi="Arial" w:cs="Arial"/>
          <w:sz w:val="24"/>
          <w:szCs w:val="24"/>
          <w:lang w:val="tt-RU" w:eastAsia="ru-RU"/>
        </w:rPr>
        <w:t>Туу урыны</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574FF3"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00574FF3" w:rsidRPr="00135FF1">
        <w:rPr>
          <w:rFonts w:ascii="Arial" w:eastAsia="Times New Roman" w:hAnsi="Arial" w:cs="Arial"/>
          <w:sz w:val="24"/>
          <w:szCs w:val="24"/>
          <w:lang w:val="tt-RU" w:eastAsia="ru-RU"/>
        </w:rPr>
        <w:t>район, шәһәр коды</w:t>
      </w: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574FF3" w:rsidRPr="00135FF1">
        <w:rPr>
          <w:rFonts w:ascii="Arial" w:eastAsia="Times New Roman" w:hAnsi="Arial" w:cs="Arial"/>
          <w:sz w:val="24"/>
          <w:szCs w:val="24"/>
          <w:lang w:eastAsia="ru-RU"/>
        </w:rPr>
        <w:t>     </w:t>
      </w:r>
      <w:r w:rsidRPr="00135FF1">
        <w:rPr>
          <w:rFonts w:ascii="Arial" w:eastAsia="Times New Roman" w:hAnsi="Arial" w:cs="Arial"/>
          <w:sz w:val="24"/>
          <w:szCs w:val="24"/>
          <w:lang w:eastAsia="ru-RU"/>
        </w:rPr>
        <w:t xml:space="preserve">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6. Салым 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ү</w:t>
      </w:r>
      <w:r w:rsidRPr="00135FF1">
        <w:rPr>
          <w:rFonts w:ascii="Arial" w:eastAsia="Times New Roman" w:hAnsi="Arial" w:cs="Arial"/>
          <w:sz w:val="24"/>
          <w:szCs w:val="24"/>
          <w:lang w:eastAsia="ru-RU"/>
        </w:rPr>
        <w:t>ченең таныклау номеры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ИНН) (9 б</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ек коды- барлык унике билгене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тер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7.Мәшгульлек: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эшләмәсә,мәшгуль булмауның сәбәбен күрсәтергә) (10 бүлек коды)</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оешманың,предприятиенең,бүлекнең, уку урынының тулы исемен күрсәтергә)</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r w:rsidRPr="00135FF1">
        <w:rPr>
          <w:rFonts w:ascii="Arial" w:eastAsia="Times New Roman" w:hAnsi="Arial" w:cs="Arial"/>
          <w:sz w:val="24"/>
          <w:szCs w:val="24"/>
          <w:lang w:val="tt-RU" w:eastAsia="ru-RU"/>
        </w:rPr>
        <w:cr/>
        <w:t xml:space="preserve"> 9.Предприятиенең (ИННы)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9 бүлек коды)</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гәрмөрәҗәгать итүче әшләмәсә,ИНН урынына нульләр куела,</w:t>
      </w:r>
      <w:r w:rsidRPr="00135FF1">
        <w:rPr>
          <w:lang w:val="tt-RU"/>
        </w:rPr>
        <w:t xml:space="preserve"> </w:t>
      </w:r>
      <w:r w:rsidRPr="00135FF1">
        <w:rPr>
          <w:rFonts w:ascii="Arial" w:eastAsia="Times New Roman" w:hAnsi="Arial" w:cs="Arial"/>
          <w:sz w:val="24"/>
          <w:szCs w:val="24"/>
          <w:lang w:val="tt-RU" w:eastAsia="ru-RU"/>
        </w:rPr>
        <w:t>ягъни эшләмәүче өчен</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НН - 0 000 000 000)</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Соңгы эш урынында стаж: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еллар санын күрсәтергә)</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Гомуми эш стажы: ──────────────────────────────────┴──┴──┘</w:t>
      </w:r>
    </w:p>
    <w:p w:rsidR="00CF5540"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еллар санын күрсәтергә)</w:t>
      </w:r>
    </w:p>
    <w:p w:rsidR="00574FF3" w:rsidRPr="00135FF1" w:rsidRDefault="00CF5540"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574FF3" w:rsidRPr="00135FF1">
        <w:rPr>
          <w:rFonts w:ascii="Arial" w:eastAsia="Times New Roman" w:hAnsi="Arial" w:cs="Arial"/>
          <w:sz w:val="24"/>
          <w:szCs w:val="24"/>
          <w:lang w:val="tt-RU" w:eastAsia="ru-RU"/>
        </w:rPr>
        <w:t>12.Мин һәм гаиләмнең минем белән яшәүче әгъзалары милек хуҗасы хокукында торак</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әйданының (өлешен) билибез:</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нинди, кем, кайда, нигезне күрсәтергә)</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                                ┌──┐</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20 бүлек коды)</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3.Наем шартнамәсе буенча _____________________________________________________</w:t>
      </w:r>
    </w:p>
    <w:p w:rsidR="00574FF3"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CF5540" w:rsidRPr="00135FF1" w:rsidRDefault="00574FF3"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00AD5BBB"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 xml:space="preserve"> (күрсәтергә, конкрет кем тарафыннан)</w:t>
      </w:r>
      <w:r w:rsidR="00CF5540" w:rsidRPr="00135FF1">
        <w:rPr>
          <w:rFonts w:ascii="Arial" w:eastAsia="Times New Roman" w:hAnsi="Arial" w:cs="Arial"/>
          <w:sz w:val="24"/>
          <w:szCs w:val="24"/>
          <w:lang w:val="tt-RU" w:eastAsia="ru-RU"/>
        </w:rPr>
        <w:t xml:space="preserve">                                           </w:t>
      </w:r>
    </w:p>
    <w:p w:rsidR="00CF5540" w:rsidRPr="00135FF1" w:rsidRDefault="00CF5540" w:rsidP="00574FF3">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94"/>
        <w:gridCol w:w="3199"/>
        <w:gridCol w:w="2012"/>
        <w:gridCol w:w="1618"/>
        <w:gridCol w:w="1674"/>
        <w:gridCol w:w="1173"/>
      </w:tblGrid>
      <w:tr w:rsidR="00307CA6" w:rsidRPr="00135FF1" w:rsidTr="003B1829">
        <w:trPr>
          <w:trHeight w:val="15"/>
          <w:tblCellSpacing w:w="15" w:type="dxa"/>
        </w:trPr>
        <w:tc>
          <w:tcPr>
            <w:tcW w:w="614"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2422"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509"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404"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965"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071"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r w:rsidR="00CF5540" w:rsidRPr="00135FF1">
              <w:rPr>
                <w:rFonts w:ascii="Arial" w:eastAsia="Times New Roman" w:hAnsi="Arial" w:cs="Arial"/>
                <w:sz w:val="24"/>
                <w:szCs w:val="24"/>
                <w:lang w:eastAsia="ru-RU"/>
              </w:rPr>
              <w:t xml:space="preserve"> </w:t>
            </w:r>
          </w:p>
        </w:tc>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һәм гаилә әгъзаларының фамилиясе, исеме, атасының исеме</w:t>
            </w:r>
          </w:p>
        </w:tc>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ганлык мөнәсәбәтләре</w:t>
            </w:r>
          </w:p>
        </w:tc>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пискага керү датасы</w:t>
            </w:r>
          </w:p>
        </w:tc>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ерым финанс-лицевой счетның булуы</w:t>
            </w:r>
          </w:p>
        </w:tc>
        <w:tc>
          <w:tcPr>
            <w:tcW w:w="0" w:type="auto"/>
            <w:hideMark/>
          </w:tcPr>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әйдан</w:t>
            </w:r>
          </w:p>
          <w:p w:rsidR="00CF5540" w:rsidRPr="00135FF1" w:rsidRDefault="00CF5540"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307CA6" w:rsidRPr="00135FF1">
              <w:rPr>
                <w:rFonts w:ascii="Arial" w:eastAsia="Times New Roman" w:hAnsi="Arial" w:cs="Arial"/>
                <w:sz w:val="24"/>
                <w:szCs w:val="24"/>
                <w:lang w:val="tt-RU" w:eastAsia="ru-RU"/>
              </w:rPr>
              <w:t>гомуми</w:t>
            </w:r>
            <w:r w:rsidR="00307CA6" w:rsidRPr="00135FF1">
              <w:rPr>
                <w:rFonts w:ascii="Arial" w:eastAsia="Times New Roman" w:hAnsi="Arial" w:cs="Arial"/>
                <w:sz w:val="24"/>
                <w:szCs w:val="24"/>
                <w:lang w:eastAsia="ru-RU"/>
              </w:rPr>
              <w:t xml:space="preserve">/ </w:t>
            </w:r>
            <w:r w:rsidR="00307CA6" w:rsidRPr="00135FF1">
              <w:rPr>
                <w:rFonts w:ascii="Arial" w:eastAsia="Times New Roman" w:hAnsi="Arial" w:cs="Arial"/>
                <w:sz w:val="24"/>
                <w:szCs w:val="24"/>
                <w:lang w:val="tt-RU" w:eastAsia="ru-RU"/>
              </w:rPr>
              <w:t>торак</w:t>
            </w:r>
            <w:r w:rsidRPr="00135FF1">
              <w:rPr>
                <w:rFonts w:ascii="Arial" w:eastAsia="Times New Roman" w:hAnsi="Arial" w:cs="Arial"/>
                <w:sz w:val="24"/>
                <w:szCs w:val="24"/>
                <w:lang w:eastAsia="ru-RU"/>
              </w:rPr>
              <w:t xml:space="preserve">) </w:t>
            </w: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bl>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t xml:space="preserve">14. </w:t>
      </w:r>
      <w:r w:rsidR="00307CA6" w:rsidRPr="00135FF1">
        <w:rPr>
          <w:rFonts w:ascii="Arial" w:eastAsia="Times New Roman" w:hAnsi="Arial" w:cs="Arial"/>
          <w:sz w:val="24"/>
          <w:szCs w:val="24"/>
          <w:lang w:val="tt-RU" w:eastAsia="ru-RU"/>
        </w:rPr>
        <w:t>Милек хокукында</w:t>
      </w:r>
      <w:r w:rsidRPr="00135FF1">
        <w:rPr>
          <w:rFonts w:ascii="Arial" w:eastAsia="Times New Roman" w:hAnsi="Arial" w:cs="Arial"/>
          <w:sz w:val="24"/>
          <w:szCs w:val="24"/>
          <w:lang w:eastAsia="ru-RU"/>
        </w:rPr>
        <w:t xml:space="preserve">________________________________________________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307CA6" w:rsidRPr="00135FF1">
        <w:rPr>
          <w:rFonts w:ascii="Arial" w:eastAsia="Times New Roman" w:hAnsi="Arial" w:cs="Arial"/>
          <w:sz w:val="24"/>
          <w:szCs w:val="24"/>
          <w:lang w:val="tt-RU" w:eastAsia="ru-RU"/>
        </w:rPr>
        <w:t>күрсәтергә, кем тарафыннан</w:t>
      </w:r>
      <w:r w:rsidRPr="00135FF1">
        <w:rPr>
          <w:rFonts w:ascii="Arial" w:eastAsia="Times New Roman" w:hAnsi="Arial" w:cs="Arial"/>
          <w:sz w:val="24"/>
          <w:szCs w:val="24"/>
          <w:lang w:eastAsia="ru-RU"/>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67"/>
        <w:gridCol w:w="1432"/>
        <w:gridCol w:w="2079"/>
        <w:gridCol w:w="824"/>
        <w:gridCol w:w="1545"/>
        <w:gridCol w:w="1422"/>
        <w:gridCol w:w="2401"/>
      </w:tblGrid>
      <w:tr w:rsidR="00307CA6" w:rsidRPr="00135FF1" w:rsidTr="003B1829">
        <w:trPr>
          <w:trHeight w:val="15"/>
          <w:tblCellSpacing w:w="15" w:type="dxa"/>
        </w:trPr>
        <w:tc>
          <w:tcPr>
            <w:tcW w:w="649"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632"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333"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017"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456"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228"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1789" w:type="dxa"/>
            <w:vAlign w:val="center"/>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r w:rsidR="00CF5540" w:rsidRPr="00135FF1">
              <w:rPr>
                <w:rFonts w:ascii="Arial" w:eastAsia="Times New Roman" w:hAnsi="Arial" w:cs="Arial"/>
                <w:sz w:val="24"/>
                <w:szCs w:val="24"/>
                <w:lang w:eastAsia="ru-RU"/>
              </w:rPr>
              <w:t xml:space="preserve"> </w:t>
            </w:r>
          </w:p>
        </w:tc>
        <w:tc>
          <w:tcPr>
            <w:tcW w:w="0" w:type="auto"/>
            <w:hideMark/>
          </w:tcPr>
          <w:p w:rsidR="00CF5540"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тулысы белән</w:t>
            </w:r>
            <w:r w:rsidR="00CF5540" w:rsidRPr="00135FF1">
              <w:rPr>
                <w:rFonts w:ascii="Arial" w:eastAsia="Times New Roman" w:hAnsi="Arial" w:cs="Arial"/>
                <w:sz w:val="24"/>
                <w:szCs w:val="24"/>
                <w:lang w:eastAsia="ru-RU"/>
              </w:rPr>
              <w:t xml:space="preserve">) </w:t>
            </w:r>
          </w:p>
        </w:tc>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уганлык мөнәсәбәтләре</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дрес </w:t>
            </w:r>
          </w:p>
        </w:tc>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орак хокукы объекты</w:t>
            </w:r>
            <w:r w:rsidR="00CF5540" w:rsidRPr="00135FF1">
              <w:rPr>
                <w:rFonts w:ascii="Arial" w:eastAsia="Times New Roman" w:hAnsi="Arial" w:cs="Arial"/>
                <w:sz w:val="24"/>
                <w:szCs w:val="24"/>
                <w:lang w:eastAsia="ru-RU"/>
              </w:rPr>
              <w:t xml:space="preserve"> (код) </w:t>
            </w:r>
          </w:p>
        </w:tc>
        <w:tc>
          <w:tcPr>
            <w:tcW w:w="0" w:type="auto"/>
            <w:hideMark/>
          </w:tcPr>
          <w:p w:rsidR="00CF5540"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Мәйдан</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гомуми</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орак</w:t>
            </w:r>
            <w:r w:rsidR="00CF5540" w:rsidRPr="00135FF1">
              <w:rPr>
                <w:rFonts w:ascii="Arial" w:eastAsia="Times New Roman" w:hAnsi="Arial" w:cs="Arial"/>
                <w:sz w:val="24"/>
                <w:szCs w:val="24"/>
                <w:lang w:eastAsia="ru-RU"/>
              </w:rPr>
              <w:t xml:space="preserve"> </w:t>
            </w:r>
          </w:p>
        </w:tc>
        <w:tc>
          <w:tcPr>
            <w:tcW w:w="0" w:type="auto"/>
            <w:hideMark/>
          </w:tcPr>
          <w:p w:rsidR="00CF5540" w:rsidRPr="00135FF1" w:rsidRDefault="00307CA6"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илек турындагы таныклык буенча теркәү датасы</w:t>
            </w: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r w:rsidR="00307CA6" w:rsidRPr="00135FF1" w:rsidTr="003B1829">
        <w:trPr>
          <w:tblCellSpacing w:w="15" w:type="dxa"/>
        </w:trPr>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c>
          <w:tcPr>
            <w:tcW w:w="0" w:type="auto"/>
            <w:hideMark/>
          </w:tcPr>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rFonts w:ascii="Arial" w:eastAsia="Times New Roman" w:hAnsi="Arial" w:cs="Arial"/>
                <w:sz w:val="24"/>
                <w:szCs w:val="24"/>
                <w:lang w:eastAsia="ru-RU"/>
              </w:rPr>
            </w:pPr>
          </w:p>
        </w:tc>
      </w:tr>
    </w:tbl>
    <w:p w:rsidR="00307CA6" w:rsidRPr="00135FF1" w:rsidRDefault="00CF5540"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br/>
      </w:r>
      <w:r w:rsidR="00307CA6" w:rsidRPr="00135FF1">
        <w:rPr>
          <w:rFonts w:ascii="Arial" w:eastAsia="Times New Roman" w:hAnsi="Arial" w:cs="Arial"/>
          <w:sz w:val="24"/>
          <w:szCs w:val="24"/>
          <w:lang w:eastAsia="ru-RU"/>
        </w:rPr>
        <w:t>15. Соңгы 5 елда гариза бир</w:t>
      </w:r>
      <w:r w:rsidR="00307CA6" w:rsidRPr="00135FF1">
        <w:rPr>
          <w:rFonts w:ascii="Arial" w:eastAsia="Times New Roman" w:hAnsi="Arial" w:cs="Arial"/>
          <w:sz w:val="24"/>
          <w:szCs w:val="24"/>
          <w:lang w:val="tt-RU" w:eastAsia="ru-RU"/>
        </w:rPr>
        <w:t>ү</w:t>
      </w:r>
      <w:r w:rsidR="00307CA6" w:rsidRPr="00135FF1">
        <w:rPr>
          <w:rFonts w:ascii="Arial" w:eastAsia="Times New Roman" w:hAnsi="Arial" w:cs="Arial"/>
          <w:sz w:val="24"/>
          <w:szCs w:val="24"/>
          <w:lang w:eastAsia="ru-RU"/>
        </w:rPr>
        <w:t>че һ</w:t>
      </w:r>
      <w:r w:rsidR="00307CA6" w:rsidRPr="00135FF1">
        <w:rPr>
          <w:rFonts w:ascii="Arial" w:eastAsia="Times New Roman" w:hAnsi="Arial" w:cs="Arial"/>
          <w:sz w:val="24"/>
          <w:szCs w:val="24"/>
          <w:lang w:val="tt-RU" w:eastAsia="ru-RU"/>
        </w:rPr>
        <w:t>ә</w:t>
      </w:r>
      <w:r w:rsidR="00307CA6" w:rsidRPr="00135FF1">
        <w:rPr>
          <w:rFonts w:ascii="Arial" w:eastAsia="Times New Roman" w:hAnsi="Arial" w:cs="Arial"/>
          <w:sz w:val="24"/>
          <w:szCs w:val="24"/>
          <w:lang w:eastAsia="ru-RU"/>
        </w:rPr>
        <w:t xml:space="preserve">м аның </w:t>
      </w:r>
      <w:r w:rsidR="00307CA6" w:rsidRPr="00135FF1">
        <w:rPr>
          <w:rFonts w:ascii="Arial" w:eastAsia="Times New Roman" w:hAnsi="Arial" w:cs="Arial"/>
          <w:sz w:val="24"/>
          <w:szCs w:val="24"/>
          <w:lang w:val="tt-RU" w:eastAsia="ru-RU"/>
        </w:rPr>
        <w:t>ә</w:t>
      </w:r>
      <w:r w:rsidR="00307CA6" w:rsidRPr="00135FF1">
        <w:rPr>
          <w:rFonts w:ascii="Arial" w:eastAsia="Times New Roman" w:hAnsi="Arial" w:cs="Arial"/>
          <w:sz w:val="24"/>
          <w:szCs w:val="24"/>
          <w:lang w:eastAsia="ru-RU"/>
        </w:rPr>
        <w:t>гъзалары тарафыннан торак шартларының</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ачараюына китер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н торак бе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н булган гражданлык-хокукый килеш</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ре</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нинди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р ик</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нен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тер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6. Гаи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нең бер </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гъзасына туры кил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н гомуми м</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йдан бе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н т</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эмин ителешнең җыелма</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җ</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се:</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тер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гаи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нең бер </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гъзасына нич</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кв. м туры ки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15 б</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лек коды) </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7. Биләгән фатирның төре: ______________________________________________</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фатирның төрен күрсәтергә: бүлмәләр саны)</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төзекләндерү стандартын күрсәтергә) (23 бүлек коды)</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8. Теләсә нинди взносларга банкларның һәм бүтән оешмаларның кредит средстволарын</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айдалану (фатир, техника алуга,уку </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чен 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ү</w:t>
      </w:r>
      <w:r w:rsidRPr="00135FF1">
        <w:rPr>
          <w:rFonts w:ascii="Arial" w:eastAsia="Times New Roman" w:hAnsi="Arial" w:cs="Arial"/>
          <w:sz w:val="24"/>
          <w:szCs w:val="24"/>
          <w:lang w:eastAsia="ru-RU"/>
        </w:rPr>
        <w:t>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һ.б.) └──┘</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йе 1, юк 2)</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9.Айлык 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рнең </w:t>
      </w:r>
      <w:r w:rsidR="001B6F1F" w:rsidRPr="00135FF1">
        <w:rPr>
          <w:rFonts w:ascii="Arial" w:eastAsia="Times New Roman" w:hAnsi="Arial" w:cs="Arial"/>
          <w:sz w:val="24"/>
          <w:szCs w:val="24"/>
          <w:lang w:val="tt-RU" w:eastAsia="ru-RU"/>
        </w:rPr>
        <w:t>суммасы</w:t>
      </w:r>
      <w:r w:rsidRPr="00135FF1">
        <w:rPr>
          <w:rFonts w:ascii="Arial" w:eastAsia="Times New Roman" w:hAnsi="Arial" w:cs="Arial"/>
          <w:sz w:val="24"/>
          <w:szCs w:val="24"/>
          <w:lang w:eastAsia="ru-RU"/>
        </w:rPr>
        <w:t>____________________________________________</w:t>
      </w:r>
    </w:p>
    <w:p w:rsidR="00307CA6" w:rsidRPr="00135FF1" w:rsidRDefault="001B6F1F"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рнең конкрет суммасын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терг</w:t>
      </w:r>
      <w:r w:rsidRPr="00135FF1">
        <w:rPr>
          <w:rFonts w:ascii="Arial" w:eastAsia="Times New Roman" w:hAnsi="Arial" w:cs="Arial"/>
          <w:sz w:val="24"/>
          <w:szCs w:val="24"/>
          <w:lang w:val="tt-RU" w:eastAsia="ru-RU"/>
        </w:rPr>
        <w:t>ә</w:t>
      </w:r>
      <w:r w:rsidR="00307CA6" w:rsidRPr="00135FF1">
        <w:rPr>
          <w:rFonts w:ascii="Arial" w:eastAsia="Times New Roman" w:hAnsi="Arial" w:cs="Arial"/>
          <w:sz w:val="24"/>
          <w:szCs w:val="24"/>
          <w:lang w:eastAsia="ru-RU"/>
        </w:rPr>
        <w:t>)</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307CA6" w:rsidRPr="00135FF1" w:rsidRDefault="001B6F1F"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0.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ү</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w:t>
      </w:r>
      <w:r w:rsidR="00307CA6" w:rsidRPr="00135FF1">
        <w:rPr>
          <w:rFonts w:ascii="Arial" w:eastAsia="Times New Roman" w:hAnsi="Arial" w:cs="Arial"/>
          <w:sz w:val="24"/>
          <w:szCs w:val="24"/>
          <w:lang w:eastAsia="ru-RU"/>
        </w:rPr>
        <w:t>р срогының азагы тутырылган декларация</w:t>
      </w:r>
    </w:p>
    <w:p w:rsidR="00307CA6" w:rsidRPr="00135FF1" w:rsidRDefault="00307CA6" w:rsidP="00307CA6">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w:t>
      </w:r>
      <w:r w:rsidRPr="00135FF1">
        <w:rPr>
          <w:rFonts w:ascii="Arial" w:eastAsia="Times New Roman" w:hAnsi="Arial" w:cs="Arial"/>
          <w:sz w:val="24"/>
          <w:szCs w:val="24"/>
          <w:lang w:eastAsia="ru-RU"/>
        </w:rPr>
        <w:c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21.Тутырылган декларация нигезенд</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гаи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д</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1 кеше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айлык </w:t>
      </w:r>
      <w:r w:rsidRPr="00135FF1">
        <w:rPr>
          <w:rFonts w:ascii="Arial" w:eastAsia="Times New Roman" w:hAnsi="Arial" w:cs="Arial"/>
          <w:sz w:val="24"/>
          <w:szCs w:val="24"/>
          <w:lang w:val="tt-RU" w:eastAsia="ru-RU"/>
        </w:rPr>
        <w:t>керем</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ерем тәшкил итә:────────────────────────────────────┴──┘</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                                             (22 бүлек коды)</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алым инспекциясе раслаган декларация формасы гражданнарны </w:t>
      </w:r>
      <w:r w:rsidRPr="00135FF1">
        <w:rPr>
          <w:rFonts w:ascii="Arial" w:eastAsia="Times New Roman" w:hAnsi="Arial" w:cs="Arial"/>
          <w:sz w:val="24"/>
          <w:szCs w:val="24"/>
          <w:lang w:val="tt-RU" w:eastAsia="ru-RU"/>
        </w:rPr>
        <w:t xml:space="preserve">исәпкә </w:t>
      </w:r>
      <w:r w:rsidRPr="00135FF1">
        <w:rPr>
          <w:rFonts w:ascii="Arial" w:eastAsia="Times New Roman" w:hAnsi="Arial" w:cs="Arial"/>
          <w:sz w:val="24"/>
          <w:szCs w:val="24"/>
          <w:lang w:eastAsia="ru-RU"/>
        </w:rPr>
        <w:t xml:space="preserve"> кую турында</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сь</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не карау </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чен ки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кле документларның исемлеген</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терк</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2. </w:t>
      </w:r>
      <w:r w:rsidRPr="00135FF1">
        <w:rPr>
          <w:rFonts w:ascii="Arial" w:eastAsia="Times New Roman" w:hAnsi="Arial" w:cs="Arial"/>
          <w:sz w:val="24"/>
          <w:szCs w:val="24"/>
          <w:lang w:val="tt-RU" w:eastAsia="ru-RU"/>
        </w:rPr>
        <w:t xml:space="preserve">Беренчел </w:t>
      </w:r>
      <w:r w:rsidRPr="00135FF1">
        <w:rPr>
          <w:rFonts w:ascii="Arial" w:eastAsia="Times New Roman" w:hAnsi="Arial" w:cs="Arial"/>
          <w:sz w:val="24"/>
          <w:szCs w:val="24"/>
          <w:lang w:eastAsia="ru-RU"/>
        </w:rPr>
        <w:t>взносны (пай тупланмасын) кер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м</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мкинлеге ───────┴──┘</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33 бүлек коды)</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мөмкинлек булса, күрсәтергә, ничә %: 10%, 20%, 30%, 30% тан артык)</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3.Ташламалар категориясе: ─────────────────────────────────────────────┴──┘</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бар/юк (астына сызарга)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36 б</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лек коды)</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рс</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тер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ташламага нигезне, ташлама т</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рен:</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аварияг</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э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кк</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н, чернобыльче,к</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п балалы, Б</w:t>
      </w:r>
      <w:r w:rsidRPr="00135FF1">
        <w:rPr>
          <w:rFonts w:ascii="Arial" w:eastAsia="Times New Roman" w:hAnsi="Arial" w:cs="Arial"/>
          <w:sz w:val="24"/>
          <w:szCs w:val="24"/>
          <w:lang w:val="tt-RU" w:eastAsia="ru-RU"/>
        </w:rPr>
        <w:t>ө</w:t>
      </w:r>
      <w:r w:rsidRPr="00135FF1">
        <w:rPr>
          <w:rFonts w:ascii="Arial" w:eastAsia="Times New Roman" w:hAnsi="Arial" w:cs="Arial"/>
          <w:sz w:val="24"/>
          <w:szCs w:val="24"/>
          <w:lang w:eastAsia="ru-RU"/>
        </w:rPr>
        <w:t>ек Ватан сугышында катнашучы,</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с</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лам</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тлек буенча, тузган торак,башкалар)</w:t>
      </w:r>
    </w:p>
    <w:p w:rsidR="001B6F1F" w:rsidRPr="00135FF1" w:rsidRDefault="00CF5540"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1B6F1F" w:rsidRPr="00135FF1">
        <w:rPr>
          <w:rFonts w:ascii="Arial" w:eastAsia="Times New Roman" w:hAnsi="Arial" w:cs="Arial"/>
          <w:sz w:val="24"/>
          <w:szCs w:val="24"/>
          <w:lang w:eastAsia="ru-RU"/>
        </w:rPr>
        <w:t>24.М</w:t>
      </w:r>
      <w:r w:rsidR="001B6F1F" w:rsidRPr="00135FF1">
        <w:rPr>
          <w:rFonts w:ascii="Arial" w:eastAsia="Times New Roman" w:hAnsi="Arial" w:cs="Arial"/>
          <w:sz w:val="24"/>
          <w:szCs w:val="24"/>
          <w:lang w:val="tt-RU" w:eastAsia="ru-RU"/>
        </w:rPr>
        <w:t>ә</w:t>
      </w:r>
      <w:r w:rsidR="001B6F1F" w:rsidRPr="00135FF1">
        <w:rPr>
          <w:rFonts w:ascii="Arial" w:eastAsia="Times New Roman" w:hAnsi="Arial" w:cs="Arial"/>
          <w:sz w:val="24"/>
          <w:szCs w:val="24"/>
          <w:lang w:eastAsia="ru-RU"/>
        </w:rPr>
        <w:t xml:space="preserve">шгульлек </w:t>
      </w:r>
      <w:r w:rsidR="001B6F1F" w:rsidRPr="00135FF1">
        <w:rPr>
          <w:rFonts w:ascii="Arial" w:eastAsia="Times New Roman" w:hAnsi="Arial" w:cs="Arial"/>
          <w:sz w:val="24"/>
          <w:szCs w:val="24"/>
          <w:lang w:val="tt-RU" w:eastAsia="ru-RU"/>
        </w:rPr>
        <w:t>ө</w:t>
      </w:r>
      <w:r w:rsidR="001B6F1F" w:rsidRPr="00135FF1">
        <w:rPr>
          <w:rFonts w:ascii="Arial" w:eastAsia="Times New Roman" w:hAnsi="Arial" w:cs="Arial"/>
          <w:sz w:val="24"/>
          <w:szCs w:val="24"/>
          <w:lang w:eastAsia="ru-RU"/>
        </w:rPr>
        <w:t>лк</w:t>
      </w:r>
      <w:r w:rsidR="001B6F1F" w:rsidRPr="00135FF1">
        <w:rPr>
          <w:rFonts w:ascii="Arial" w:eastAsia="Times New Roman" w:hAnsi="Arial" w:cs="Arial"/>
          <w:sz w:val="24"/>
          <w:szCs w:val="24"/>
          <w:lang w:val="tt-RU" w:eastAsia="ru-RU"/>
        </w:rPr>
        <w:t>ә</w:t>
      </w:r>
      <w:r w:rsidR="001B6F1F" w:rsidRPr="00135FF1">
        <w:rPr>
          <w:rFonts w:ascii="Arial" w:eastAsia="Times New Roman" w:hAnsi="Arial" w:cs="Arial"/>
          <w:sz w:val="24"/>
          <w:szCs w:val="24"/>
          <w:lang w:eastAsia="ru-RU"/>
        </w:rPr>
        <w:t>се буенча</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гражданнарның квота категориясе :____________ </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37 бүлек коды)</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күрсәтергә: гариза бирүче гражданнарның кайсы категориясенә керә)</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5. Таләп ителә торган (көтелгән)    торак төре: ┌──┐</w:t>
      </w:r>
    </w:p>
    <w:p w:rsidR="001B6F1F"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CF5540"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35 бүлек коды)</w:t>
      </w:r>
    </w:p>
    <w:p w:rsidR="001B6F1F" w:rsidRPr="00135FF1" w:rsidRDefault="00CF5540"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1B6F1F" w:rsidRPr="00135FF1">
        <w:rPr>
          <w:rFonts w:ascii="Arial" w:eastAsia="Times New Roman" w:hAnsi="Arial" w:cs="Arial"/>
          <w:sz w:val="24"/>
          <w:szCs w:val="24"/>
          <w:lang w:val="tt-RU" w:eastAsia="ru-RU"/>
        </w:rPr>
        <w:t>Әлеге гариза-анкетадагы мәгълүматлар күрсәтелгән датага дөрес һәм төгәл булып тора, дип раслыйм.</w:t>
      </w:r>
    </w:p>
    <w:p w:rsidR="00CF5540"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бирүче </w:t>
      </w:r>
      <w:r w:rsidR="00CF5540" w:rsidRPr="00135FF1">
        <w:rPr>
          <w:rFonts w:ascii="Arial" w:eastAsia="Times New Roman" w:hAnsi="Arial" w:cs="Arial"/>
          <w:sz w:val="24"/>
          <w:szCs w:val="24"/>
          <w:lang w:eastAsia="ru-RU"/>
        </w:rPr>
        <w:t xml:space="preserve">: ________________________________________________________________ </w:t>
      </w:r>
    </w:p>
    <w:p w:rsidR="00CF5540" w:rsidRPr="00135FF1" w:rsidRDefault="001B6F1F"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фамилия, и</w:t>
      </w:r>
      <w:r w:rsidRPr="00135FF1">
        <w:rPr>
          <w:rFonts w:ascii="Arial" w:eastAsia="Times New Roman" w:hAnsi="Arial" w:cs="Arial"/>
          <w:sz w:val="24"/>
          <w:szCs w:val="24"/>
          <w:lang w:val="tt-RU" w:eastAsia="ru-RU"/>
        </w:rPr>
        <w:t>сем</w:t>
      </w:r>
      <w:r w:rsidRPr="00135FF1">
        <w:rPr>
          <w:rFonts w:ascii="Arial" w:eastAsia="Times New Roman" w:hAnsi="Arial" w:cs="Arial"/>
          <w:sz w:val="24"/>
          <w:szCs w:val="24"/>
          <w:lang w:eastAsia="ru-RU"/>
        </w:rPr>
        <w:t xml:space="preserve">, отчество </w:t>
      </w:r>
      <w:r w:rsidRPr="00135FF1">
        <w:rPr>
          <w:rFonts w:ascii="Arial" w:eastAsia="Times New Roman" w:hAnsi="Arial" w:cs="Arial"/>
          <w:sz w:val="24"/>
          <w:szCs w:val="24"/>
          <w:lang w:val="tt-RU" w:eastAsia="ru-RU"/>
        </w:rPr>
        <w:t>атасының исеме тулысы белән</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xml:space="preserve">) </w:t>
      </w:r>
    </w:p>
    <w:p w:rsidR="00CF5540" w:rsidRPr="00135FF1" w:rsidRDefault="001B6F1F" w:rsidP="001B6F1F">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нең хокуктан файдалануга с</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л</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тле</w:t>
      </w:r>
      <w:r w:rsidRPr="00135FF1">
        <w:rPr>
          <w:rFonts w:ascii="Arial" w:eastAsia="Times New Roman" w:hAnsi="Arial" w:cs="Arial"/>
          <w:sz w:val="24"/>
          <w:szCs w:val="24"/>
          <w:lang w:val="tt-RU" w:eastAsia="ru-RU"/>
        </w:rPr>
        <w:t xml:space="preserve"> ә</w:t>
      </w:r>
      <w:r w:rsidRPr="00135FF1">
        <w:rPr>
          <w:rFonts w:ascii="Arial" w:eastAsia="Times New Roman" w:hAnsi="Arial" w:cs="Arial"/>
          <w:sz w:val="24"/>
          <w:szCs w:val="24"/>
          <w:lang w:eastAsia="ru-RU"/>
        </w:rPr>
        <w:t>гъзалары</w:t>
      </w:r>
      <w:r w:rsidR="00CF5540" w:rsidRPr="00135FF1">
        <w:rPr>
          <w:rFonts w:ascii="Arial" w:eastAsia="Times New Roman" w:hAnsi="Arial" w:cs="Arial"/>
          <w:sz w:val="24"/>
          <w:szCs w:val="24"/>
          <w:lang w:eastAsia="ru-RU"/>
        </w:rPr>
        <w:t xml:space="preserve">: 1.____________________________________________________________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____________________________________________________________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____________________________________________________________ </w:t>
      </w:r>
    </w:p>
    <w:p w:rsidR="001B6F1F"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4.___________________________</w:t>
      </w:r>
      <w:r w:rsidR="001B6F1F" w:rsidRPr="00135FF1">
        <w:rPr>
          <w:rFonts w:ascii="Arial" w:eastAsia="Times New Roman" w:hAnsi="Arial" w:cs="Arial"/>
          <w:sz w:val="24"/>
          <w:szCs w:val="24"/>
          <w:lang w:eastAsia="ru-RU"/>
        </w:rPr>
        <w:t>_______________________________</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5.____________________________________________________________ </w:t>
      </w:r>
    </w:p>
    <w:p w:rsidR="00CF5540" w:rsidRPr="00135FF1" w:rsidRDefault="001B6F1F"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CF5540" w:rsidRPr="00135FF1">
        <w:rPr>
          <w:rFonts w:ascii="Arial" w:eastAsia="Times New Roman" w:hAnsi="Arial" w:cs="Arial"/>
          <w:sz w:val="24"/>
          <w:szCs w:val="24"/>
          <w:lang w:val="tt-RU" w:eastAsia="ru-RU"/>
        </w:rPr>
        <w:t xml:space="preserve">6.____________________________________________________________ </w:t>
      </w:r>
    </w:p>
    <w:p w:rsidR="00CF5540" w:rsidRPr="00135FF1" w:rsidRDefault="001B6F1F"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Гаиләнең хокуктан файдалануга сәләтле әгъзаларының имзалары)</w:t>
      </w:r>
      <w:r w:rsidR="00CF5540" w:rsidRPr="00135FF1">
        <w:rPr>
          <w:rFonts w:ascii="Arial" w:eastAsia="Times New Roman" w:hAnsi="Arial" w:cs="Arial"/>
          <w:sz w:val="24"/>
          <w:szCs w:val="24"/>
          <w:lang w:val="tt-RU" w:eastAsia="ru-RU"/>
        </w:rPr>
        <w:br/>
        <w:t>                             "</w:t>
      </w:r>
      <w:r w:rsidRPr="00135FF1">
        <w:rPr>
          <w:rFonts w:ascii="Arial" w:eastAsia="Times New Roman" w:hAnsi="Arial" w:cs="Arial"/>
          <w:sz w:val="24"/>
          <w:szCs w:val="24"/>
          <w:lang w:val="tt-RU" w:eastAsia="ru-RU"/>
        </w:rPr>
        <w:t>___________" ____________ 20__ ел</w:t>
      </w:r>
      <w:r w:rsidR="00CF5540" w:rsidRPr="00135FF1">
        <w:rPr>
          <w:rFonts w:ascii="Arial" w:eastAsia="Times New Roman" w:hAnsi="Arial" w:cs="Arial"/>
          <w:sz w:val="24"/>
          <w:szCs w:val="24"/>
          <w:lang w:val="tt-RU" w:eastAsia="ru-RU"/>
        </w:rPr>
        <w:t xml:space="preserve">. </w:t>
      </w:r>
    </w:p>
    <w:p w:rsidR="00CF5540" w:rsidRPr="00135FF1" w:rsidRDefault="00CF5540" w:rsidP="00CF5540">
      <w:pPr>
        <w:pBdr>
          <w:top w:val="single" w:sz="4" w:space="1" w:color="auto"/>
          <w:left w:val="single" w:sz="4" w:space="1" w:color="auto"/>
          <w:bottom w:val="single" w:sz="4" w:space="1" w:color="auto"/>
          <w:right w:val="single" w:sz="4" w:space="1" w:color="auto"/>
          <w:between w:val="single" w:sz="4" w:space="1" w:color="auto"/>
          <w:bar w:val="single" w:sz="4" w:color="auto"/>
        </w:pBd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w:t>
      </w:r>
      <w:r w:rsidR="001B6F1F"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  </w:t>
      </w:r>
      <w:r w:rsidRPr="00135FF1">
        <w:rPr>
          <w:rFonts w:ascii="Arial" w:eastAsia="Times New Roman" w:hAnsi="Arial" w:cs="Arial"/>
          <w:sz w:val="24"/>
          <w:szCs w:val="24"/>
          <w:lang w:eastAsia="ru-RU"/>
        </w:rPr>
        <w:t>(</w:t>
      </w:r>
      <w:r w:rsidR="001B6F1F" w:rsidRPr="00135FF1">
        <w:rPr>
          <w:rFonts w:ascii="Arial" w:eastAsia="Times New Roman" w:hAnsi="Arial" w:cs="Arial"/>
          <w:sz w:val="24"/>
          <w:szCs w:val="24"/>
          <w:lang w:val="tt-RU" w:eastAsia="ru-RU"/>
        </w:rPr>
        <w:t>сүз белән язылган дата</w:t>
      </w:r>
      <w:r w:rsidRPr="00135FF1">
        <w:rPr>
          <w:rFonts w:ascii="Arial" w:eastAsia="Times New Roman" w:hAnsi="Arial" w:cs="Arial"/>
          <w:sz w:val="24"/>
          <w:szCs w:val="24"/>
          <w:lang w:eastAsia="ru-RU"/>
        </w:rPr>
        <w:t>)</w:t>
      </w:r>
    </w:p>
    <w:p w:rsidR="00CF5540" w:rsidRPr="00135FF1" w:rsidRDefault="00CF5540" w:rsidP="00CF5540">
      <w:pPr>
        <w:suppressAutoHyphens/>
        <w:autoSpaceDE w:val="0"/>
        <w:autoSpaceDN w:val="0"/>
        <w:adjustRightInd w:val="0"/>
        <w:spacing w:after="0" w:line="240" w:lineRule="auto"/>
        <w:ind w:firstLine="540"/>
        <w:jc w:val="both"/>
        <w:outlineLvl w:val="1"/>
        <w:rPr>
          <w:rFonts w:ascii="Arial" w:eastAsia="Calibri" w:hAnsi="Arial" w:cs="Arial"/>
          <w:b/>
          <w:bCs/>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type="page"/>
      </w:r>
      <w:r w:rsidR="001B6F1F" w:rsidRPr="00135FF1">
        <w:rPr>
          <w:rFonts w:ascii="Arial" w:eastAsia="Times New Roman" w:hAnsi="Arial" w:cs="Arial"/>
          <w:sz w:val="24"/>
          <w:szCs w:val="24"/>
          <w:lang w:val="tt-RU" w:eastAsia="ru-RU"/>
        </w:rPr>
        <w:lastRenderedPageBreak/>
        <w:t xml:space="preserve">3 нче кушымта </w:t>
      </w:r>
    </w:p>
    <w:p w:rsidR="00CF5540" w:rsidRPr="00135FF1" w:rsidRDefault="00CF5540" w:rsidP="00CF5540">
      <w:pPr>
        <w:widowControl w:val="0"/>
        <w:tabs>
          <w:tab w:val="right" w:pos="10200"/>
        </w:tabs>
        <w:suppressAutoHyphens/>
        <w:spacing w:after="0" w:line="240" w:lineRule="auto"/>
        <w:rPr>
          <w:rFonts w:ascii="Arial" w:eastAsia="Times New Roman" w:hAnsi="Arial" w:cs="Arial"/>
          <w:snapToGrid w:val="0"/>
          <w:sz w:val="24"/>
          <w:szCs w:val="24"/>
          <w:lang w:eastAsia="ru-RU"/>
        </w:rPr>
      </w:pPr>
    </w:p>
    <w:p w:rsidR="00CF5540" w:rsidRPr="00135FF1" w:rsidRDefault="001B6F1F" w:rsidP="001B6F1F">
      <w:pPr>
        <w:spacing w:after="0" w:line="240" w:lineRule="auto"/>
        <w:ind w:firstLine="480"/>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 ҺӘМ АНЫҢ ГАИЛӘСЕН СОЦИАЛЬ ИПОТЕКА БУЕНЧА ТОРАК ШАРТЛАРЫН ЯХШЫРТУ ӨЧЕН ИСӘПКӘ АЛУ ТУРЫНДАГЫ МӘСЬӘЛӘНЕ КАРАУ ӨЧЕН КИРӘКЛЕ ДОКУМЕНТЛАР ИСЕМЛЕГЕ</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1. Барлык гражданнар өчен гомуми нигезләрдә:</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гражданның җирле үзидарә органы җитәкчесе яисә оешма җитәкчесе исеменә гаризасы;</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финанс-шәхси счет</w:t>
      </w:r>
      <w:r w:rsidRPr="00135FF1">
        <w:rPr>
          <w:rFonts w:ascii="Arial" w:eastAsia="Times New Roman" w:hAnsi="Arial" w:cs="Arial"/>
          <w:sz w:val="24"/>
          <w:szCs w:val="24"/>
          <w:lang w:val="tt-RU" w:eastAsia="ru-RU"/>
        </w:rPr>
        <w:t xml:space="preserve"> күчермәсе</w:t>
      </w:r>
      <w:r w:rsidRPr="00135FF1">
        <w:rPr>
          <w:rFonts w:ascii="Arial" w:eastAsia="Times New Roman" w:hAnsi="Arial" w:cs="Arial"/>
          <w:sz w:val="24"/>
          <w:szCs w:val="24"/>
          <w:lang w:eastAsia="ru-RU"/>
        </w:rPr>
        <w:t>;</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торак урынында яшәү урыны буенча теркәлгән гражданнар санын раслый торган белешмәләр;</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торак шартларын тикшерү турында белешмә;</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ордер (найм, , аренда килешүе, субаренда);</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иләнең барлык эшләүче әгъзаларының эш урыныннан белешмә(-һәм), предприятие реквизитларын үз эченә алган, гражданинның эш урыны, аның вазыйфасы турында җитәкче имзалаган һәм оешма мөһере белән таныкланган белешмәләр (Россия Федерациясе законнары белән мөһер кую бурычы билгеләнгән очракларда);</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барлык гаилә әгъзаларының керемнәрен раслаучы документлар:</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 узган ел өчен хезмәт хакы турында белешмә (</w:t>
      </w:r>
      <w:r w:rsidRPr="00135FF1">
        <w:rPr>
          <w:rFonts w:ascii="Arial" w:eastAsia="Times New Roman" w:hAnsi="Arial" w:cs="Arial"/>
          <w:sz w:val="24"/>
          <w:szCs w:val="24"/>
          <w:lang w:val="tt-RU" w:eastAsia="ru-RU"/>
        </w:rPr>
        <w:t xml:space="preserve">2 </w:t>
      </w:r>
      <w:r w:rsidRPr="00135FF1">
        <w:rPr>
          <w:rFonts w:ascii="Arial" w:eastAsia="Times New Roman" w:hAnsi="Arial" w:cs="Arial"/>
          <w:sz w:val="24"/>
          <w:szCs w:val="24"/>
          <w:lang w:eastAsia="ru-RU"/>
        </w:rPr>
        <w:t>НДФЛ формасы буенча);</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eastAsia="ru-RU"/>
        </w:rPr>
        <w:t>- Россия Федерациясе Президентының 2014 елның 23 июнендәге 460 номерлы Указы белән расланган керемнәр, чыгымнар, милек һәм мөлкәти характердагы йөкләмәләр турында белешмә;</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алдагы календарь елы һәм агымдагы календарь елның алдагы хисап чоры өчен, салым инспекциясе (эшмәкәр өчен) тамгасы белән декларация яки вакытлыча керемгә күчкән эшкуарлар өчен (соңгы 6 айда) вакытлыча керемгә салым түләү турында таныклык (соңгы 6 айда));</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студентлар билеты яки уку урынын раслаучы документ (укучылар өчен);</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стипендия алу турында белешмә (студентлар өчен);</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пособие алу турында белешмә;</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соңгы 5 елда милектәге торак булу яки аны читләштерү буенча алыш-бирешләрне гамәлгә ашыру турында белешмә (мөрәҗәгать итүченең торак урынында яшәү урыны буенча теркәлгән барлык затларга, шул исәптән Россиянең башка төбәкләреннән дә, соңгы 5 елда);</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 xml:space="preserve">торак бинага һәм җиргә хокук билгели торган документлар күчермәләре (торак бинага һәм җиргә милек турында таныклык, аренда килешүе, түләүсез файдалану килешүе, бүләк итү килешүе һ.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 лар.);</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 xml:space="preserve">техник инвентарьлаштыру бюросы биргән торак бинаның (фатир) техник паспорты, чиктәш (изолированные) бүлмәләрдә яшәүчеләр </w:t>
      </w:r>
      <w:r w:rsidRPr="00135FF1">
        <w:rPr>
          <w:rFonts w:ascii="Arial" w:eastAsia="Times New Roman" w:hAnsi="Arial" w:cs="Arial"/>
          <w:sz w:val="24"/>
          <w:szCs w:val="24"/>
          <w:lang w:val="tt-RU" w:eastAsia="ru-RU"/>
        </w:rPr>
        <w:t>и</w:t>
      </w:r>
      <w:r w:rsidRPr="00135FF1">
        <w:rPr>
          <w:rFonts w:ascii="Arial" w:eastAsia="Times New Roman" w:hAnsi="Arial" w:cs="Arial"/>
          <w:sz w:val="24"/>
          <w:szCs w:val="24"/>
          <w:lang w:eastAsia="ru-RU"/>
        </w:rPr>
        <w:t>семлеге;</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дәүләт теркәве, кадастр һәм картография федераль хезмәтенең Татарстан Республикасы буенча идарәсендә күчемсез милекне теркәү турында таныклык;</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паспорт мәгълүматлары (серия, номер, кем һәм кайчан бирелгән) барлык яшәүче әлеге мәйданда, ә балигъ булмаган гаилә әгъзалары өчен-туу турында таныклык;</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әрби хезмәткә чакырылу яшендәге затлар өчен хәрби билет күчермәсе;</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езмәт стажын (кадрлар бүлеге башлыгы раслаган барлык битләрне) раслаучы хезмәт кенәгәсенең күчермәсе яки хезмәт эшчәнлеге турында тиешенчә таныкланган кәгазьдә яки көчәйтелгән квалификацияле электрон имза белән имзаланган (эш бирүченең булганда) электрон документ формасында күрсәтелгән);</w:t>
      </w:r>
    </w:p>
    <w:p w:rsidR="00060349" w:rsidRPr="00135FF1" w:rsidRDefault="00060349"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ганлык мөнәсәбәтләрен раслаучы документлар: никахлашу турында таныклык (аерылышу), бала туу турында таныклык, никах контракты булу;</w:t>
      </w:r>
    </w:p>
    <w:p w:rsidR="00CF5540" w:rsidRPr="00135FF1" w:rsidRDefault="00060349"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гариза бирүченең һәм гаиләнең һәр әгъзасының ИНН күчермәләре (салым түләүченең идентификацион номеры).</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2. Яшәү өчен яраксыз торак урыны биләп торучы гражданнар өчен:</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 xml:space="preserve">1 п. буенча күчерелгән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w:t>
      </w:r>
      <w:r w:rsidRPr="00135FF1">
        <w:rPr>
          <w:rFonts w:ascii="Arial" w:eastAsia="Times New Roman" w:hAnsi="Arial" w:cs="Arial"/>
          <w:sz w:val="24"/>
          <w:szCs w:val="24"/>
          <w:lang w:eastAsia="ru-RU"/>
        </w:rPr>
        <w:t>район (шәһәр) хакимиятенең торак урыны яшәү өчен яраксыз дип тану турында карары.</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3. Ташламалары булган гражданнар өчен:</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 xml:space="preserve">1 п. буенча күчерелгән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060349" w:rsidRPr="00135FF1" w:rsidRDefault="00060349"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тиешле ташламаны раслаучы дәүләт циркуляры;</w:t>
      </w:r>
    </w:p>
    <w:p w:rsidR="00060349" w:rsidRPr="00135FF1" w:rsidRDefault="00D05C72" w:rsidP="00060349">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00060349" w:rsidRPr="00135FF1">
        <w:rPr>
          <w:rFonts w:ascii="Arial" w:eastAsia="Times New Roman" w:hAnsi="Arial" w:cs="Arial"/>
          <w:sz w:val="24"/>
          <w:szCs w:val="24"/>
          <w:lang w:eastAsia="ru-RU"/>
        </w:rPr>
        <w:t>тиешле ташламаны раслаучы документлар: белешмәләр, таныклыклар;</w:t>
      </w:r>
    </w:p>
    <w:p w:rsidR="00060349" w:rsidRPr="00135FF1" w:rsidRDefault="00D05C72" w:rsidP="00060349">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060349" w:rsidRPr="00135FF1">
        <w:rPr>
          <w:rFonts w:ascii="Arial" w:eastAsia="Times New Roman" w:hAnsi="Arial" w:cs="Arial"/>
          <w:sz w:val="24"/>
          <w:szCs w:val="24"/>
          <w:lang w:eastAsia="ru-RU"/>
        </w:rPr>
        <w:t>әлеге хокукны исәпкә алып, чиратка кабул ителә торган затлар өчен өстәмә мәйданга хокук турында документлар.</w:t>
      </w: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eastAsia="ru-RU"/>
        </w:rPr>
      </w:pPr>
    </w:p>
    <w:p w:rsidR="00D05C72" w:rsidRPr="00135FF1" w:rsidRDefault="00D05C72"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p>
    <w:p w:rsidR="00D05C72" w:rsidRPr="00135FF1" w:rsidRDefault="00D05C72"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p>
    <w:p w:rsidR="00D05C72" w:rsidRPr="00135FF1" w:rsidRDefault="00D05C72"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p>
    <w:p w:rsidR="00D05C72" w:rsidRPr="00135FF1" w:rsidRDefault="00D05C72"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p>
    <w:p w:rsidR="00B06D44" w:rsidRDefault="00B06D44" w:rsidP="00D05C72">
      <w:pPr>
        <w:suppressAutoHyphens/>
        <w:autoSpaceDE w:val="0"/>
        <w:autoSpaceDN w:val="0"/>
        <w:adjustRightInd w:val="0"/>
        <w:spacing w:after="0" w:line="240" w:lineRule="auto"/>
        <w:ind w:left="5529"/>
        <w:jc w:val="right"/>
        <w:rPr>
          <w:rFonts w:ascii="Arial" w:eastAsia="Times New Roman" w:hAnsi="Arial" w:cs="Arial"/>
          <w:sz w:val="24"/>
          <w:szCs w:val="24"/>
          <w:lang w:val="tt-RU" w:eastAsia="ru-RU"/>
        </w:rPr>
      </w:pPr>
    </w:p>
    <w:p w:rsidR="00B06D44" w:rsidRDefault="00B06D44" w:rsidP="00D05C72">
      <w:pPr>
        <w:suppressAutoHyphens/>
        <w:autoSpaceDE w:val="0"/>
        <w:autoSpaceDN w:val="0"/>
        <w:adjustRightInd w:val="0"/>
        <w:spacing w:after="0" w:line="240" w:lineRule="auto"/>
        <w:ind w:left="5529"/>
        <w:jc w:val="right"/>
        <w:rPr>
          <w:rFonts w:ascii="Arial" w:eastAsia="Times New Roman" w:hAnsi="Arial" w:cs="Arial"/>
          <w:sz w:val="24"/>
          <w:szCs w:val="24"/>
          <w:lang w:val="tt-RU" w:eastAsia="ru-RU"/>
        </w:rPr>
      </w:pPr>
    </w:p>
    <w:p w:rsidR="00CF5540" w:rsidRPr="00135FF1" w:rsidRDefault="00D05C72" w:rsidP="00D05C72">
      <w:pPr>
        <w:suppressAutoHyphens/>
        <w:autoSpaceDE w:val="0"/>
        <w:autoSpaceDN w:val="0"/>
        <w:adjustRightInd w:val="0"/>
        <w:spacing w:after="0" w:line="240" w:lineRule="auto"/>
        <w:ind w:left="5529"/>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4 нче кушымта</w:t>
      </w:r>
    </w:p>
    <w:p w:rsidR="00CF5540" w:rsidRPr="00135FF1" w:rsidRDefault="00CF5540" w:rsidP="00CF5540">
      <w:pPr>
        <w:suppressAutoHyphens/>
        <w:autoSpaceDE w:val="0"/>
        <w:autoSpaceDN w:val="0"/>
        <w:adjustRightInd w:val="0"/>
        <w:spacing w:after="0" w:line="240" w:lineRule="auto"/>
        <w:jc w:val="center"/>
        <w:outlineLvl w:val="1"/>
        <w:rPr>
          <w:rFonts w:ascii="Arial" w:eastAsia="Times New Roman" w:hAnsi="Arial" w:cs="Arial"/>
          <w:b/>
          <w:bCs/>
          <w:sz w:val="24"/>
          <w:szCs w:val="24"/>
          <w:lang w:val="tt-RU" w:eastAsia="ru-RU"/>
        </w:rPr>
      </w:pPr>
    </w:p>
    <w:p w:rsidR="00CF5540" w:rsidRPr="00135FF1" w:rsidRDefault="00D05C72" w:rsidP="00CF5540">
      <w:pPr>
        <w:spacing w:before="100" w:beforeAutospacing="1" w:after="100" w:afterAutospacing="1"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ИЛӘ ИСЕМЛЕГЕНЕҢ УНИФИКАЦИЯЛӘНГӘН ФОРМАСЫН ТУТЫРУ ӨЧЕН КИРӘКЛЕ БЕЛЕШМӘЛӘР</w:t>
      </w:r>
    </w:p>
    <w:tbl>
      <w:tblPr>
        <w:tblW w:w="0" w:type="auto"/>
        <w:tblCellSpacing w:w="15" w:type="dxa"/>
        <w:tblInd w:w="-10" w:type="dxa"/>
        <w:tblCellMar>
          <w:top w:w="15" w:type="dxa"/>
          <w:left w:w="15" w:type="dxa"/>
          <w:bottom w:w="15" w:type="dxa"/>
          <w:right w:w="15" w:type="dxa"/>
        </w:tblCellMar>
        <w:tblLook w:val="04A0" w:firstRow="1" w:lastRow="0" w:firstColumn="1" w:lastColumn="0" w:noHBand="0" w:noVBand="1"/>
      </w:tblPr>
      <w:tblGrid>
        <w:gridCol w:w="1079"/>
        <w:gridCol w:w="7056"/>
      </w:tblGrid>
      <w:tr w:rsidR="00CF5540" w:rsidRPr="006D63F8" w:rsidTr="003B1829">
        <w:trPr>
          <w:trHeight w:val="15"/>
          <w:tblCellSpacing w:w="15" w:type="dxa"/>
        </w:trPr>
        <w:tc>
          <w:tcPr>
            <w:tcW w:w="1034"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7011"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бүлек</w:t>
            </w:r>
            <w:r w:rsidR="00CF5540" w:rsidRPr="00135FF1">
              <w:rPr>
                <w:rFonts w:ascii="Arial" w:eastAsia="Times New Roman" w:hAnsi="Arial" w:cs="Arial"/>
                <w:sz w:val="24"/>
                <w:szCs w:val="24"/>
                <w:lang w:eastAsia="ru-RU"/>
              </w:rPr>
              <w:t xml:space="preserve">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исеме</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r w:rsidR="00CF5540"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иләнең номеры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 исәп эшенең уникаль номер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илә әгъзалары сан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D05C72">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өрәҗәгать итүченең һәм гаилә әгъзаларының фамилиясе, исеме, атасының исеме </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тулысы белән</w:t>
            </w:r>
            <w:r w:rsidR="00CF5540"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6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ганлык мөнәсәбәтләре</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у датас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1.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у урыны</w:t>
            </w:r>
          </w:p>
        </w:tc>
      </w:tr>
      <w:tr w:rsidR="00CF5540" w:rsidRPr="00135FF1" w:rsidTr="003B1829">
        <w:trPr>
          <w:tblCellSpacing w:w="15" w:type="dxa"/>
        </w:trPr>
        <w:tc>
          <w:tcPr>
            <w:tcW w:w="8075"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D05C72" w:rsidP="00D05C72">
            <w:pPr>
              <w:spacing w:before="100" w:beforeAutospacing="1" w:after="100" w:afterAutospacing="1"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7.1 П. ТР МК 30.09.2017 ел, № 740 карары белән кертелгән </w:t>
            </w:r>
            <w:r w:rsidR="00CF5540"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8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D05C72" w:rsidP="005B5A39">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әхес</w:t>
            </w:r>
            <w:r w:rsidR="005B5A39" w:rsidRPr="00135FF1">
              <w:rPr>
                <w:rFonts w:ascii="Arial" w:eastAsia="Times New Roman" w:hAnsi="Arial" w:cs="Arial"/>
                <w:sz w:val="24"/>
                <w:szCs w:val="24"/>
                <w:lang w:val="tt-RU" w:eastAsia="ru-RU"/>
              </w:rPr>
              <w:t xml:space="preserve">не </w:t>
            </w:r>
            <w:r w:rsidRPr="00135FF1">
              <w:rPr>
                <w:rFonts w:ascii="Arial" w:eastAsia="Times New Roman" w:hAnsi="Arial" w:cs="Arial"/>
                <w:sz w:val="24"/>
                <w:szCs w:val="24"/>
                <w:lang w:eastAsia="ru-RU"/>
              </w:rPr>
              <w:t xml:space="preserve"> </w:t>
            </w:r>
            <w:r w:rsidR="005B5A39" w:rsidRPr="00135FF1">
              <w:rPr>
                <w:rFonts w:ascii="Arial" w:eastAsia="Times New Roman" w:hAnsi="Arial" w:cs="Arial"/>
                <w:sz w:val="24"/>
                <w:szCs w:val="24"/>
                <w:lang w:val="tt-RU" w:eastAsia="ru-RU"/>
              </w:rPr>
              <w:t xml:space="preserve">таныклауч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9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һәм гаиләнең һәр әгъзасының физик зат И</w:t>
            </w:r>
            <w:r w:rsidRPr="00135FF1">
              <w:rPr>
                <w:rFonts w:ascii="Arial" w:eastAsia="Times New Roman" w:hAnsi="Arial" w:cs="Arial"/>
                <w:sz w:val="24"/>
                <w:szCs w:val="24"/>
                <w:lang w:val="tt-RU" w:eastAsia="ru-RU"/>
              </w:rPr>
              <w:t>НН</w:t>
            </w:r>
            <w:r w:rsidRPr="00135FF1">
              <w:rPr>
                <w:rFonts w:ascii="Arial" w:eastAsia="Times New Roman" w:hAnsi="Arial" w:cs="Arial"/>
                <w:sz w:val="24"/>
                <w:szCs w:val="24"/>
                <w:lang w:eastAsia="ru-RU"/>
              </w:rPr>
              <w:t>ы (салым түләүченең идентификацион номер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0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һәм һәр гаилә әгъзасының мәшгульлеге</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1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ш, уку урын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2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5B5A39">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Оешма </w:t>
            </w:r>
            <w:r w:rsidR="00CF5540" w:rsidRPr="00135FF1">
              <w:rPr>
                <w:rFonts w:ascii="Arial" w:eastAsia="Times New Roman" w:hAnsi="Arial" w:cs="Arial"/>
                <w:sz w:val="24"/>
                <w:szCs w:val="24"/>
                <w:lang w:eastAsia="ru-RU"/>
              </w:rPr>
              <w:t>ИНН</w:t>
            </w:r>
            <w:r w:rsidRPr="00135FF1">
              <w:rPr>
                <w:rFonts w:ascii="Arial" w:eastAsia="Times New Roman" w:hAnsi="Arial" w:cs="Arial"/>
                <w:sz w:val="24"/>
                <w:szCs w:val="24"/>
                <w:lang w:val="tt-RU" w:eastAsia="ru-RU"/>
              </w:rPr>
              <w:t>ы</w:t>
            </w:r>
            <w:r w:rsidR="00CF5540"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8075"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5B5A39" w:rsidRPr="00135FF1">
              <w:rPr>
                <w:rFonts w:ascii="Arial" w:eastAsia="Times New Roman" w:hAnsi="Arial" w:cs="Arial"/>
                <w:sz w:val="24"/>
                <w:szCs w:val="24"/>
                <w:lang w:eastAsia="ru-RU"/>
              </w:rPr>
              <w:t>12 п. Татарстан Республикасы Министрлар Кабинетының 2015 елның 13 апрелендәге 250 номерлы карары редакциясендә</w:t>
            </w:r>
            <w:r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3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вота категориясе</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4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юджетникларның категория код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5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Һәр эшләүче гаилә әгъзасы вазыйфас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6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ш стаж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7 </w:t>
            </w:r>
          </w:p>
        </w:tc>
        <w:tc>
          <w:tcPr>
            <w:tcW w:w="7011" w:type="dxa"/>
            <w:tcBorders>
              <w:top w:val="single" w:sz="4" w:space="0" w:color="auto"/>
              <w:left w:val="single" w:sz="4" w:space="0" w:color="auto"/>
              <w:bottom w:val="single" w:sz="4" w:space="0" w:color="auto"/>
              <w:right w:val="single" w:sz="4" w:space="0" w:color="auto"/>
            </w:tcBorders>
            <w:hideMark/>
          </w:tcPr>
          <w:p w:rsidR="005B5A39"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иләнең бер әгъзасына гомуми мәйданы белән тәэмин ителешнең җыелма дәрәҗәсе, барлык торак биналарның суммар гомуми мәйданыннан чыгып, (кв. м))</w:t>
            </w:r>
          </w:p>
          <w:p w:rsidR="00CF5540" w:rsidRPr="00135FF1" w:rsidRDefault="00CF5540" w:rsidP="00CF5540">
            <w:pPr>
              <w:spacing w:before="100" w:beforeAutospacing="1" w:after="100" w:afterAutospacing="1" w:line="240" w:lineRule="auto"/>
              <w:rPr>
                <w:rFonts w:ascii="Arial" w:eastAsia="Times New Roman" w:hAnsi="Arial" w:cs="Arial"/>
                <w:sz w:val="24"/>
                <w:szCs w:val="24"/>
                <w:lang w:eastAsia="ru-RU"/>
              </w:rPr>
            </w:pP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8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Прописка датасы </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шул исәптән вакытлыча булмаучыларның да)</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9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әпкә кую датас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0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5B5A39">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Исәпкә </w:t>
            </w:r>
            <w:r w:rsidRPr="00135FF1">
              <w:rPr>
                <w:rFonts w:ascii="Arial" w:eastAsia="Times New Roman" w:hAnsi="Arial" w:cs="Arial"/>
                <w:sz w:val="24"/>
                <w:szCs w:val="24"/>
                <w:lang w:eastAsia="ru-RU"/>
              </w:rPr>
              <w:t>куюны яңадан теркәү датас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хокуклары объект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2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ражданнарның торак урынына милек хокукы һәм башка әйбер хокуклар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3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фондының милек формас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4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нең бер әгъзасына уртача айлык керем</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5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иләгән торак мәйданын төзекләндерү стандарт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һәр, район код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7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пункт атамас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Урам исеме</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9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Йорт номеры</w:t>
            </w:r>
            <w:r w:rsidR="00CF5540"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0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атир, бүлмә номер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1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орак мәйда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гомуми</w:t>
            </w:r>
            <w:r w:rsidR="00CF5540"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2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Торак мәйданы </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орак</w:t>
            </w:r>
            <w:r w:rsidR="00CF5540" w:rsidRPr="00135FF1">
              <w:rPr>
                <w:rFonts w:ascii="Arial" w:eastAsia="Times New Roman" w:hAnsi="Arial" w:cs="Arial"/>
                <w:sz w:val="24"/>
                <w:szCs w:val="24"/>
                <w:lang w:eastAsia="ru-RU"/>
              </w:rPr>
              <w:t xml:space="preserve">) </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мә сан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4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ында гаиләләр сан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5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еренчел </w:t>
            </w:r>
            <w:r w:rsidRPr="00135FF1">
              <w:rPr>
                <w:rFonts w:ascii="Arial" w:eastAsia="Times New Roman" w:hAnsi="Arial" w:cs="Arial"/>
                <w:sz w:val="24"/>
                <w:szCs w:val="24"/>
                <w:lang w:val="tt-RU" w:eastAsia="ru-RU"/>
              </w:rPr>
              <w:t xml:space="preserve">кертем </w:t>
            </w:r>
            <w:r w:rsidRPr="00135FF1">
              <w:rPr>
                <w:rFonts w:ascii="Arial" w:eastAsia="Times New Roman" w:hAnsi="Arial" w:cs="Arial"/>
                <w:sz w:val="24"/>
                <w:szCs w:val="24"/>
                <w:lang w:eastAsia="ru-RU"/>
              </w:rPr>
              <w:t xml:space="preserve"> кертү мөмкинлеге</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6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гә торак урынының таләп ителә торган мәйданы норматив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7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ләп ителә торган торак төре</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8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шламалар категориясе код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9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шламалар барлыкка килү датасы</w:t>
            </w:r>
          </w:p>
        </w:tc>
      </w:tr>
      <w:tr w:rsidR="00CF5540"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0 </w:t>
            </w:r>
          </w:p>
        </w:tc>
        <w:tc>
          <w:tcPr>
            <w:tcW w:w="7011" w:type="dxa"/>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не исәпкә алудан төшерү турында күрсәтмәнең датасы һәм номеры</w:t>
            </w:r>
          </w:p>
        </w:tc>
      </w:tr>
    </w:tbl>
    <w:p w:rsidR="00CF5540" w:rsidRPr="00135FF1" w:rsidRDefault="00CF5540" w:rsidP="00CF5540">
      <w:pPr>
        <w:spacing w:before="100" w:beforeAutospacing="1" w:after="100" w:afterAutospacing="1" w:line="240" w:lineRule="auto"/>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9639"/>
        <w:jc w:val="right"/>
        <w:rPr>
          <w:rFonts w:ascii="Arial" w:eastAsia="Times New Roman" w:hAnsi="Arial" w:cs="Arial"/>
          <w:sz w:val="24"/>
          <w:szCs w:val="24"/>
          <w:lang w:eastAsia="ru-RU"/>
        </w:rPr>
        <w:sectPr w:rsidR="00CF5540" w:rsidRPr="00135FF1" w:rsidSect="003B1829">
          <w:headerReference w:type="default" r:id="rId26"/>
          <w:pgSz w:w="11906" w:h="16838"/>
          <w:pgMar w:top="993" w:right="567" w:bottom="993" w:left="1259" w:header="709" w:footer="709" w:gutter="0"/>
          <w:cols w:space="708"/>
          <w:titlePg/>
          <w:docGrid w:linePitch="360"/>
        </w:sectPr>
      </w:pPr>
    </w:p>
    <w:p w:rsidR="00CF5540" w:rsidRPr="00135FF1" w:rsidRDefault="005B5A39" w:rsidP="005B5A39">
      <w:pPr>
        <w:suppressAutoHyphens/>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5нче кушымта</w:t>
      </w:r>
    </w:p>
    <w:p w:rsidR="00CF5540" w:rsidRPr="00135FF1" w:rsidRDefault="005B5A39"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ИПОТЕКА БУЕНЧА ТОРАК ШАРТЛАРЫН ЯХШЫРТУГА МОХТАҖ ГАИЛӘЛӘР ИСЕМЛЕГЕ</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4"/>
        <w:gridCol w:w="422"/>
        <w:gridCol w:w="150"/>
        <w:gridCol w:w="490"/>
        <w:gridCol w:w="80"/>
        <w:gridCol w:w="605"/>
        <w:gridCol w:w="849"/>
        <w:gridCol w:w="80"/>
        <w:gridCol w:w="862"/>
        <w:gridCol w:w="171"/>
        <w:gridCol w:w="379"/>
        <w:gridCol w:w="103"/>
        <w:gridCol w:w="368"/>
        <w:gridCol w:w="184"/>
        <w:gridCol w:w="447"/>
        <w:gridCol w:w="80"/>
        <w:gridCol w:w="466"/>
        <w:gridCol w:w="219"/>
        <w:gridCol w:w="314"/>
        <w:gridCol w:w="457"/>
        <w:gridCol w:w="247"/>
        <w:gridCol w:w="220"/>
        <w:gridCol w:w="309"/>
        <w:gridCol w:w="219"/>
        <w:gridCol w:w="433"/>
        <w:gridCol w:w="352"/>
        <w:gridCol w:w="1041"/>
        <w:gridCol w:w="80"/>
        <w:gridCol w:w="547"/>
        <w:gridCol w:w="263"/>
        <w:gridCol w:w="208"/>
        <w:gridCol w:w="499"/>
        <w:gridCol w:w="404"/>
        <w:gridCol w:w="80"/>
        <w:gridCol w:w="748"/>
        <w:gridCol w:w="80"/>
        <w:gridCol w:w="721"/>
        <w:gridCol w:w="80"/>
        <w:gridCol w:w="726"/>
        <w:gridCol w:w="80"/>
        <w:gridCol w:w="605"/>
      </w:tblGrid>
      <w:tr w:rsidR="00A029B4" w:rsidRPr="00135FF1" w:rsidTr="003B1829">
        <w:trPr>
          <w:trHeight w:val="15"/>
          <w:tblCellSpacing w:w="15" w:type="dxa"/>
        </w:trPr>
        <w:tc>
          <w:tcPr>
            <w:tcW w:w="555"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6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4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0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5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14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5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5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27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80" w:type="dxa"/>
            <w:gridSpan w:val="3"/>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1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2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9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8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14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45"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69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35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320" w:type="dxa"/>
            <w:gridSpan w:val="3"/>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9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41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0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A029B4"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r w:rsidR="00CF5540" w:rsidRPr="00135FF1">
              <w:rPr>
                <w:rFonts w:ascii="Arial" w:eastAsia="Times New Roman" w:hAnsi="Arial" w:cs="Arial"/>
                <w:sz w:val="24"/>
                <w:szCs w:val="24"/>
                <w:lang w:eastAsia="ru-RU"/>
              </w:rPr>
              <w:t xml:space="preserve">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 исәпкә алу эшен теркәү датас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 исәпкә алу эше номер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 әгъзалары сан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 әгъзаларының фамилиясе, исеме, атасының исеме (тулысынча)</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ганлык мөнәсәбәтләре</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у датас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уу урыны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есне раслаучы таныклык</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A029B4" w:rsidP="00A029B4">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Физик зат </w:t>
            </w:r>
            <w:r w:rsidR="00CF5540" w:rsidRPr="00135FF1">
              <w:rPr>
                <w:rFonts w:ascii="Arial" w:eastAsia="Times New Roman" w:hAnsi="Arial" w:cs="Arial"/>
                <w:sz w:val="24"/>
                <w:szCs w:val="24"/>
                <w:lang w:eastAsia="ru-RU"/>
              </w:rPr>
              <w:t>ИНН</w:t>
            </w:r>
            <w:r w:rsidRPr="00135FF1">
              <w:rPr>
                <w:rFonts w:ascii="Arial" w:eastAsia="Times New Roman" w:hAnsi="Arial" w:cs="Arial"/>
                <w:sz w:val="24"/>
                <w:szCs w:val="24"/>
                <w:lang w:val="tt-RU" w:eastAsia="ru-RU"/>
              </w:rPr>
              <w:t>ы</w:t>
            </w:r>
            <w:r w:rsidR="00CF5540" w:rsidRPr="00135FF1">
              <w:rPr>
                <w:rFonts w:ascii="Arial" w:eastAsia="Times New Roman" w:hAnsi="Arial" w:cs="Arial"/>
                <w:sz w:val="24"/>
                <w:szCs w:val="24"/>
                <w:lang w:eastAsia="ru-RU"/>
              </w:rPr>
              <w:t xml:space="preserve">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әшгульлек</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ш, уку урын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A029B4">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Оешма ИННы</w:t>
            </w:r>
            <w:r w:rsidR="00CF5540" w:rsidRPr="00135FF1">
              <w:rPr>
                <w:rFonts w:ascii="Arial" w:eastAsia="Times New Roman" w:hAnsi="Arial" w:cs="Arial"/>
                <w:sz w:val="24"/>
                <w:szCs w:val="24"/>
                <w:lang w:eastAsia="ru-RU"/>
              </w:rPr>
              <w:t xml:space="preserve">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вота категориясе</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юдңетникларның категория код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029B4" w:rsidP="00A029B4">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Вазыйфа</w:t>
            </w:r>
            <w:r w:rsidR="00CF5540" w:rsidRPr="00135FF1">
              <w:rPr>
                <w:rFonts w:ascii="Arial" w:eastAsia="Times New Roman" w:hAnsi="Arial" w:cs="Arial"/>
                <w:sz w:val="24"/>
                <w:szCs w:val="24"/>
                <w:lang w:eastAsia="ru-RU"/>
              </w:rPr>
              <w:t xml:space="preserve">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ш стаж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A029B4">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иләнең бер әгъзасына гомуми мәйданы белән тәэмин ителешнең керем дәрәҗәсе</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рописка</w:t>
            </w:r>
            <w:r w:rsidRPr="00135FF1">
              <w:rPr>
                <w:rFonts w:ascii="Arial" w:eastAsia="Times New Roman" w:hAnsi="Arial" w:cs="Arial"/>
                <w:sz w:val="24"/>
                <w:szCs w:val="24"/>
                <w:lang w:val="tt-RU" w:eastAsia="ru-RU"/>
              </w:rPr>
              <w:t xml:space="preserve"> датасы</w:t>
            </w:r>
            <w:r w:rsidRPr="00135FF1">
              <w:rPr>
                <w:rFonts w:ascii="Arial" w:eastAsia="Times New Roman" w:hAnsi="Arial" w:cs="Arial"/>
                <w:sz w:val="24"/>
                <w:szCs w:val="24"/>
                <w:lang w:eastAsia="ru-RU"/>
              </w:rPr>
              <w:t xml:space="preserve"> (шул исәптән вакытлыча булмаган)</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әпкә кую датас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Яңадан исәпкә басуның иң соңгы датас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хокуклары объекты</w:t>
            </w:r>
          </w:p>
        </w:tc>
      </w:tr>
      <w:tr w:rsidR="00A029B4" w:rsidRPr="00135FF1" w:rsidTr="003B1829">
        <w:trPr>
          <w:tblCellSpacing w:w="15" w:type="dxa"/>
        </w:trPr>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6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1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8 </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9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0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1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2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3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4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5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6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7 </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8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9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0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p>
        </w:tc>
      </w:tr>
      <w:tr w:rsidR="00A029B4" w:rsidRPr="00135FF1" w:rsidTr="003B1829">
        <w:trPr>
          <w:trHeight w:val="15"/>
          <w:tblCellSpacing w:w="15" w:type="dxa"/>
        </w:trPr>
        <w:tc>
          <w:tcPr>
            <w:tcW w:w="1260"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260" w:type="dxa"/>
            <w:gridSpan w:val="3"/>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380"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70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70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540" w:type="dxa"/>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5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7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7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0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410" w:type="dxa"/>
            <w:gridSpan w:val="3"/>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90"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7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70" w:type="dxa"/>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35" w:type="dxa"/>
            <w:gridSpan w:val="3"/>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245" w:type="dxa"/>
            <w:gridSpan w:val="2"/>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75" w:type="dxa"/>
            <w:tcBorders>
              <w:top w:val="single" w:sz="4" w:space="0" w:color="auto"/>
              <w:left w:val="single" w:sz="4" w:space="0" w:color="auto"/>
              <w:bottom w:val="single" w:sz="4" w:space="0" w:color="auto"/>
              <w:right w:val="single" w:sz="4" w:space="0" w:color="auto"/>
            </w:tcBorders>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A029B4" w:rsidRPr="00135FF1" w:rsidTr="003B1829">
        <w:trPr>
          <w:tblCellSpacing w:w="15" w:type="dxa"/>
        </w:trPr>
        <w:tc>
          <w:tcPr>
            <w:tcW w:w="0" w:type="auto"/>
            <w:gridSpan w:val="5"/>
            <w:tcBorders>
              <w:top w:val="single" w:sz="4" w:space="0" w:color="auto"/>
              <w:left w:val="single" w:sz="4" w:space="0" w:color="auto"/>
              <w:bottom w:val="single" w:sz="4" w:space="0" w:color="auto"/>
              <w:right w:val="single" w:sz="4" w:space="0" w:color="auto"/>
            </w:tcBorders>
            <w:hideMark/>
          </w:tcPr>
          <w:p w:rsidR="00CF5540" w:rsidRPr="00135FF1" w:rsidRDefault="005B5A39" w:rsidP="005B5A39">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Милек формасы</w:t>
            </w:r>
            <w:r w:rsidR="00CF5540" w:rsidRPr="00135FF1">
              <w:rPr>
                <w:rFonts w:ascii="Arial" w:eastAsia="Times New Roman" w:hAnsi="Arial" w:cs="Arial"/>
                <w:sz w:val="24"/>
                <w:szCs w:val="24"/>
                <w:lang w:eastAsia="ru-RU"/>
              </w:rPr>
              <w:t xml:space="preserve"> </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ер кешегә исәпләнгән гаиләдә уртача айлык керем</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өзекләндерү стандарты</w:t>
            </w:r>
          </w:p>
        </w:tc>
        <w:tc>
          <w:tcPr>
            <w:tcW w:w="0" w:type="auto"/>
            <w:gridSpan w:val="9"/>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Яшәү адресы</w:t>
            </w:r>
          </w:p>
        </w:tc>
        <w:tc>
          <w:tcPr>
            <w:tcW w:w="0" w:type="auto"/>
            <w:gridSpan w:val="4"/>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мәйданы, кв. м</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5B5A39"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үлмәләр сан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атирда гаиләләр саны (аерым финанс-лицевой счет, суд карары)</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еренчел </w:t>
            </w:r>
            <w:r w:rsidRPr="00135FF1">
              <w:rPr>
                <w:rFonts w:ascii="Arial" w:eastAsia="Times New Roman" w:hAnsi="Arial" w:cs="Arial"/>
                <w:sz w:val="24"/>
                <w:szCs w:val="24"/>
                <w:lang w:val="tt-RU" w:eastAsia="ru-RU"/>
              </w:rPr>
              <w:t xml:space="preserve">кертем </w:t>
            </w:r>
            <w:r w:rsidRPr="00135FF1">
              <w:rPr>
                <w:rFonts w:ascii="Arial" w:eastAsia="Times New Roman" w:hAnsi="Arial" w:cs="Arial"/>
                <w:sz w:val="24"/>
                <w:szCs w:val="24"/>
                <w:lang w:eastAsia="ru-RU"/>
              </w:rPr>
              <w:t>керт</w:t>
            </w:r>
            <w:r w:rsidRPr="00135FF1">
              <w:rPr>
                <w:rFonts w:ascii="Arial" w:eastAsia="Times New Roman" w:hAnsi="Arial" w:cs="Arial"/>
                <w:sz w:val="24"/>
                <w:szCs w:val="24"/>
                <w:lang w:val="tt-RU" w:eastAsia="ru-RU"/>
              </w:rPr>
              <w:t>ү</w:t>
            </w:r>
            <w:r w:rsidRPr="00135FF1">
              <w:rPr>
                <w:rFonts w:ascii="Arial" w:eastAsia="Times New Roman" w:hAnsi="Arial" w:cs="Arial"/>
                <w:sz w:val="24"/>
                <w:szCs w:val="24"/>
                <w:lang w:eastAsia="ru-RU"/>
              </w:rPr>
              <w:t xml:space="preserve"> мөмкинлеге, % яки сум</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илә өчен бүлмә мәйданы норматив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ләп ителә торган торак төре</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шламалар категориясе коды</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Өстенлекл</w:t>
            </w:r>
            <w:r w:rsidRPr="00135FF1">
              <w:rPr>
                <w:rFonts w:ascii="Arial" w:eastAsia="Times New Roman" w:hAnsi="Arial" w:cs="Arial"/>
                <w:sz w:val="24"/>
                <w:szCs w:val="24"/>
                <w:lang w:val="tt-RU" w:eastAsia="ru-RU"/>
              </w:rPr>
              <w:t>әр</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шламалар барлыкка килү датасы</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сәптән төшерү турында карар номеры һәм дат</w:t>
            </w:r>
            <w:r w:rsidRPr="00135FF1">
              <w:rPr>
                <w:rFonts w:ascii="Arial" w:eastAsia="Times New Roman" w:hAnsi="Arial" w:cs="Arial"/>
                <w:sz w:val="24"/>
                <w:szCs w:val="24"/>
                <w:lang w:eastAsia="ru-RU"/>
              </w:rPr>
              <w:lastRenderedPageBreak/>
              <w:t>асы</w:t>
            </w:r>
          </w:p>
        </w:tc>
      </w:tr>
      <w:tr w:rsidR="00A029B4" w:rsidRPr="00135FF1" w:rsidTr="003B1829">
        <w:trPr>
          <w:tblCellSpacing w:w="15" w:type="dxa"/>
        </w:trPr>
        <w:tc>
          <w:tcPr>
            <w:tcW w:w="0" w:type="auto"/>
            <w:gridSpan w:val="5"/>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айон, шәһәр код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пункт</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A029B4">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урам</w:t>
            </w:r>
            <w:r w:rsidR="00CF5540" w:rsidRPr="00135FF1">
              <w:rPr>
                <w:rFonts w:ascii="Arial" w:eastAsia="Times New Roman" w:hAnsi="Arial" w:cs="Arial"/>
                <w:sz w:val="24"/>
                <w:szCs w:val="24"/>
                <w:lang w:eastAsia="ru-RU"/>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A029B4" w:rsidP="00A029B4">
            <w:pPr>
              <w:spacing w:before="100" w:beforeAutospacing="1" w:after="100" w:afterAutospacing="1"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Йорт номеры</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атир номеры</w:t>
            </w:r>
          </w:p>
        </w:tc>
        <w:tc>
          <w:tcPr>
            <w:tcW w:w="0" w:type="auto"/>
            <w:gridSpan w:val="4"/>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A029B4" w:rsidRPr="00135FF1" w:rsidTr="003B1829">
        <w:trPr>
          <w:tblCellSpacing w:w="15" w:type="dxa"/>
        </w:trPr>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нарга милек хокукы һәм башка әйбер хокуклары</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фонды милке</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омуми</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A029B4"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A029B4" w:rsidRPr="00135FF1" w:rsidTr="003B1829">
        <w:trPr>
          <w:tblCellSpacing w:w="15" w:type="dxa"/>
        </w:trPr>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2 </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3 </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4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5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6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7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9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0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1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2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4 </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5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6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7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8 </w:t>
            </w:r>
          </w:p>
        </w:tc>
        <w:tc>
          <w:tcPr>
            <w:tcW w:w="0" w:type="auto"/>
            <w:gridSpan w:val="3"/>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7 </w:t>
            </w:r>
          </w:p>
        </w:tc>
        <w:tc>
          <w:tcPr>
            <w:tcW w:w="0" w:type="auto"/>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9 </w:t>
            </w:r>
          </w:p>
        </w:tc>
        <w:tc>
          <w:tcPr>
            <w:tcW w:w="0" w:type="auto"/>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pacing w:before="100" w:beforeAutospacing="1" w:after="100" w:afterAutospacing="1"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0 </w:t>
            </w:r>
          </w:p>
        </w:tc>
      </w:tr>
    </w:tbl>
    <w:p w:rsidR="00CF5540" w:rsidRPr="00135FF1" w:rsidRDefault="00CF5540" w:rsidP="00CF5540">
      <w:pPr>
        <w:autoSpaceDE w:val="0"/>
        <w:autoSpaceDN w:val="0"/>
        <w:adjustRightInd w:val="0"/>
        <w:spacing w:after="0" w:line="240" w:lineRule="auto"/>
        <w:ind w:firstLine="540"/>
        <w:jc w:val="both"/>
        <w:rPr>
          <w:rFonts w:ascii="Arial" w:eastAsia="Calibri" w:hAnsi="Arial" w:cs="Arial"/>
          <w:sz w:val="24"/>
          <w:szCs w:val="24"/>
          <w:lang w:eastAsia="ru-RU"/>
        </w:rPr>
      </w:pPr>
    </w:p>
    <w:p w:rsidR="00CF5540" w:rsidRPr="00135FF1" w:rsidRDefault="00CF5540" w:rsidP="00CF5540">
      <w:pPr>
        <w:suppressAutoHyphens/>
        <w:autoSpaceDE w:val="0"/>
        <w:autoSpaceDN w:val="0"/>
        <w:adjustRightInd w:val="0"/>
        <w:spacing w:after="0" w:line="240" w:lineRule="auto"/>
        <w:ind w:left="-142"/>
        <w:jc w:val="both"/>
        <w:rPr>
          <w:rFonts w:ascii="Arial" w:eastAsia="Times New Roman" w:hAnsi="Arial" w:cs="Arial"/>
          <w:sz w:val="24"/>
          <w:szCs w:val="24"/>
          <w:lang w:val="en-US" w:eastAsia="ru-RU"/>
        </w:rPr>
        <w:sectPr w:rsidR="00CF5540" w:rsidRPr="00135FF1" w:rsidSect="003B1829">
          <w:pgSz w:w="16838" w:h="11906" w:orient="landscape"/>
          <w:pgMar w:top="567" w:right="993" w:bottom="1259" w:left="993" w:header="709" w:footer="709" w:gutter="0"/>
          <w:cols w:space="708"/>
          <w:titlePg/>
          <w:docGrid w:linePitch="360"/>
        </w:sectPr>
      </w:pPr>
    </w:p>
    <w:p w:rsidR="00CF5540" w:rsidRPr="00135FF1" w:rsidRDefault="00A029B4" w:rsidP="00A029B4">
      <w:pPr>
        <w:suppressAutoHyphens/>
        <w:spacing w:after="0" w:line="240" w:lineRule="auto"/>
        <w:ind w:right="-5"/>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 нчы кушымта</w:t>
      </w:r>
    </w:p>
    <w:p w:rsidR="00CF5540" w:rsidRPr="00135FF1" w:rsidRDefault="00CF5540" w:rsidP="00CF5540">
      <w:pPr>
        <w:suppressAutoHyphens/>
        <w:spacing w:after="0" w:line="240" w:lineRule="auto"/>
        <w:ind w:right="-5"/>
        <w:jc w:val="center"/>
        <w:rPr>
          <w:rFonts w:ascii="Arial" w:eastAsia="Times New Roman" w:hAnsi="Arial" w:cs="Arial"/>
          <w:sz w:val="24"/>
          <w:szCs w:val="24"/>
          <w:lang w:eastAsia="ru-RU"/>
        </w:rPr>
      </w:pPr>
    </w:p>
    <w:p w:rsidR="00A029B4" w:rsidRPr="00135FF1" w:rsidRDefault="00A029B4" w:rsidP="00A029B4">
      <w:pPr>
        <w:suppressAutoHyphens/>
        <w:spacing w:after="0" w:line="240" w:lineRule="auto"/>
        <w:ind w:right="-5"/>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 xml:space="preserve">БУА </w:t>
      </w:r>
      <w:r w:rsidRPr="00135FF1">
        <w:rPr>
          <w:rFonts w:ascii="Arial" w:eastAsia="Times New Roman" w:hAnsi="Arial" w:cs="Arial"/>
          <w:sz w:val="24"/>
          <w:szCs w:val="24"/>
          <w:lang w:eastAsia="ru-RU"/>
        </w:rPr>
        <w:t>МУНИЦИПАЛЬ</w:t>
      </w:r>
    </w:p>
    <w:p w:rsidR="00CF5540" w:rsidRPr="00135FF1" w:rsidRDefault="00A029B4" w:rsidP="00A029B4">
      <w:pPr>
        <w:suppressAutoHyphens/>
        <w:spacing w:after="0" w:line="240" w:lineRule="auto"/>
        <w:ind w:right="-5"/>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РАЙОНЫНДА БЕРДӘМ ИҖТИМАГЫЙ ТОРАК КОМИССИЯСЕ СОСТАВЫ</w:t>
      </w: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eastAsia="ru-RU"/>
        </w:rPr>
      </w:pP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 – </w:t>
      </w:r>
      <w:r w:rsidR="00676F47" w:rsidRPr="00135FF1">
        <w:rPr>
          <w:rFonts w:ascii="Arial" w:eastAsia="Times New Roman" w:hAnsi="Arial" w:cs="Arial"/>
          <w:sz w:val="24"/>
          <w:szCs w:val="24"/>
          <w:lang w:eastAsia="ru-RU"/>
        </w:rPr>
        <w:t>Буа муниципаль районы Башкарма комитеты җитәкчесе, комиссия рәисе</w:t>
      </w:r>
      <w:r w:rsidRPr="00135FF1">
        <w:rPr>
          <w:rFonts w:ascii="Arial" w:eastAsia="Times New Roman" w:hAnsi="Arial" w:cs="Arial"/>
          <w:sz w:val="24"/>
          <w:szCs w:val="24"/>
          <w:lang w:eastAsia="ru-RU"/>
        </w:rPr>
        <w:t xml:space="preserve">; </w:t>
      </w: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 – </w:t>
      </w:r>
      <w:r w:rsidR="00676F47" w:rsidRPr="00135FF1">
        <w:rPr>
          <w:rFonts w:ascii="Arial" w:eastAsia="Times New Roman" w:hAnsi="Arial" w:cs="Arial"/>
          <w:sz w:val="24"/>
          <w:szCs w:val="24"/>
          <w:lang w:eastAsia="ru-RU"/>
        </w:rPr>
        <w:t>Буа муниципаль районы Башкарма комитеты җитәкчесенең социаль мәсьәләләр буенча урынбасары, комиссия рәисе урынбасары</w:t>
      </w:r>
      <w:r w:rsidRPr="00135FF1">
        <w:rPr>
          <w:rFonts w:ascii="Arial" w:eastAsia="Times New Roman" w:hAnsi="Arial" w:cs="Arial"/>
          <w:sz w:val="24"/>
          <w:szCs w:val="24"/>
          <w:lang w:eastAsia="ru-RU"/>
        </w:rPr>
        <w:t xml:space="preserve">; </w:t>
      </w: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 – </w:t>
      </w:r>
      <w:r w:rsidR="00676F47" w:rsidRPr="00135FF1">
        <w:rPr>
          <w:rFonts w:ascii="Arial" w:eastAsia="Times New Roman" w:hAnsi="Arial" w:cs="Arial"/>
          <w:sz w:val="24"/>
          <w:szCs w:val="24"/>
          <w:lang w:eastAsia="ru-RU"/>
        </w:rPr>
        <w:t xml:space="preserve">Буа муниципаль районы Башкарма комитетының </w:t>
      </w:r>
      <w:r w:rsidR="00676F47" w:rsidRPr="00135FF1">
        <w:rPr>
          <w:rFonts w:ascii="Arial" w:eastAsia="Times New Roman" w:hAnsi="Arial" w:cs="Arial"/>
          <w:sz w:val="24"/>
          <w:szCs w:val="24"/>
          <w:lang w:val="tt-RU" w:eastAsia="ru-RU"/>
        </w:rPr>
        <w:t>т</w:t>
      </w:r>
      <w:r w:rsidR="00676F47" w:rsidRPr="00135FF1">
        <w:rPr>
          <w:rFonts w:ascii="Arial" w:eastAsia="Times New Roman" w:hAnsi="Arial" w:cs="Arial"/>
          <w:sz w:val="24"/>
          <w:szCs w:val="24"/>
          <w:lang w:eastAsia="ru-RU"/>
        </w:rPr>
        <w:t>орак сәясәте бүлеге</w:t>
      </w:r>
      <w:r w:rsidR="00676F47" w:rsidRPr="00135FF1">
        <w:rPr>
          <w:rFonts w:ascii="Arial" w:eastAsia="Times New Roman" w:hAnsi="Arial" w:cs="Arial"/>
          <w:sz w:val="24"/>
          <w:szCs w:val="24"/>
          <w:lang w:val="tt-RU" w:eastAsia="ru-RU"/>
        </w:rPr>
        <w:t xml:space="preserve"> башлыгы</w:t>
      </w:r>
      <w:r w:rsidR="00676F47" w:rsidRPr="00135FF1">
        <w:rPr>
          <w:rFonts w:ascii="Arial" w:eastAsia="Times New Roman" w:hAnsi="Arial" w:cs="Arial"/>
          <w:sz w:val="24"/>
          <w:szCs w:val="24"/>
          <w:lang w:eastAsia="ru-RU"/>
        </w:rPr>
        <w:t>, комиссия секретаре</w:t>
      </w:r>
      <w:r w:rsidRPr="00135FF1">
        <w:rPr>
          <w:rFonts w:ascii="Arial" w:eastAsia="Times New Roman" w:hAnsi="Arial" w:cs="Arial"/>
          <w:sz w:val="24"/>
          <w:szCs w:val="24"/>
          <w:lang w:eastAsia="ru-RU"/>
        </w:rPr>
        <w:t xml:space="preserve">. </w:t>
      </w:r>
    </w:p>
    <w:p w:rsidR="00CF5540" w:rsidRPr="00135FF1" w:rsidRDefault="00A029B4" w:rsidP="00CF5540">
      <w:pPr>
        <w:suppressAutoHyphens/>
        <w:spacing w:after="0" w:line="240" w:lineRule="auto"/>
        <w:ind w:right="-5" w:firstLine="72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омиссия әгъзалары</w:t>
      </w:r>
      <w:r w:rsidR="00CF5540" w:rsidRPr="00135FF1">
        <w:rPr>
          <w:rFonts w:ascii="Arial" w:eastAsia="Times New Roman" w:hAnsi="Arial" w:cs="Arial"/>
          <w:sz w:val="24"/>
          <w:szCs w:val="24"/>
          <w:lang w:eastAsia="ru-RU"/>
        </w:rPr>
        <w:t xml:space="preserve">: </w:t>
      </w:r>
    </w:p>
    <w:p w:rsidR="00A029B4"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_______________ – </w:t>
      </w:r>
      <w:r w:rsidR="00A029B4" w:rsidRPr="00135FF1">
        <w:rPr>
          <w:rFonts w:ascii="Arial" w:eastAsia="Times New Roman" w:hAnsi="Arial" w:cs="Arial"/>
          <w:sz w:val="24"/>
          <w:szCs w:val="24"/>
          <w:lang w:eastAsia="ru-RU"/>
        </w:rPr>
        <w:t xml:space="preserve">»Татарстан Республикасы Буа муниципаль районының Яшьләр эшләре, спорт һәм туризм идарәсе» МКУ </w:t>
      </w:r>
      <w:r w:rsidR="00A029B4" w:rsidRPr="00135FF1">
        <w:rPr>
          <w:rFonts w:ascii="Arial" w:eastAsia="Times New Roman" w:hAnsi="Arial" w:cs="Arial"/>
          <w:sz w:val="24"/>
          <w:szCs w:val="24"/>
          <w:lang w:val="tt-RU" w:eastAsia="ru-RU"/>
        </w:rPr>
        <w:t>башлыгы;</w:t>
      </w:r>
    </w:p>
    <w:p w:rsidR="00CF5540" w:rsidRPr="00135FF1" w:rsidRDefault="00CF5540" w:rsidP="00676F47">
      <w:pPr>
        <w:suppressAutoHyphens/>
        <w:spacing w:after="0" w:line="240" w:lineRule="auto"/>
        <w:ind w:right="-5"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_______________ – </w:t>
      </w:r>
      <w:r w:rsidR="00676F47" w:rsidRPr="00135FF1">
        <w:rPr>
          <w:rFonts w:ascii="Arial" w:eastAsia="Times New Roman" w:hAnsi="Arial" w:cs="Arial"/>
          <w:sz w:val="24"/>
          <w:szCs w:val="24"/>
          <w:lang w:val="tt-RU" w:eastAsia="ru-RU"/>
        </w:rPr>
        <w:t xml:space="preserve">Татарстан Республикасы Хезмәт, халыкны эш белән тәэмин итү һәм социаль яклау министрлыгының социаль яклау бүлеге башлыгы </w:t>
      </w:r>
      <w:r w:rsidRPr="00135FF1">
        <w:rPr>
          <w:rFonts w:ascii="Arial" w:eastAsia="Times New Roman" w:hAnsi="Arial" w:cs="Arial"/>
          <w:sz w:val="24"/>
          <w:szCs w:val="24"/>
          <w:lang w:val="tt-RU" w:eastAsia="ru-RU"/>
        </w:rPr>
        <w:t xml:space="preserve"> (</w:t>
      </w:r>
      <w:r w:rsidR="00676F47" w:rsidRPr="00135FF1">
        <w:rPr>
          <w:rFonts w:ascii="Arial" w:eastAsia="Times New Roman" w:hAnsi="Arial" w:cs="Arial"/>
          <w:sz w:val="24"/>
          <w:szCs w:val="24"/>
          <w:lang w:val="tt-RU" w:eastAsia="ru-RU"/>
        </w:rPr>
        <w:t>килешү буенча</w:t>
      </w:r>
      <w:r w:rsidRPr="00135FF1">
        <w:rPr>
          <w:rFonts w:ascii="Arial" w:eastAsia="Times New Roman" w:hAnsi="Arial" w:cs="Arial"/>
          <w:sz w:val="24"/>
          <w:szCs w:val="24"/>
          <w:lang w:val="tt-RU" w:eastAsia="ru-RU"/>
        </w:rPr>
        <w:t xml:space="preserve">); </w:t>
      </w:r>
    </w:p>
    <w:p w:rsidR="00676F47"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_______________ – </w:t>
      </w:r>
      <w:r w:rsidR="00676F47" w:rsidRPr="00135FF1">
        <w:rPr>
          <w:rFonts w:ascii="Arial" w:eastAsia="Times New Roman" w:hAnsi="Arial" w:cs="Arial"/>
          <w:sz w:val="24"/>
          <w:szCs w:val="24"/>
          <w:lang w:val="tt-RU" w:eastAsia="ru-RU"/>
        </w:rPr>
        <w:t>ТР Төзелеш, архитектура һәм торак коммуналь хуҗалыгы министрлыгының Техник Инвентаризация Бюросы республика дәүләт унитар предприятиесе</w:t>
      </w:r>
      <w:r w:rsidR="00676F47" w:rsidRPr="00135FF1">
        <w:rPr>
          <w:lang w:val="tt-RU"/>
        </w:rPr>
        <w:t xml:space="preserve"> </w:t>
      </w:r>
      <w:r w:rsidR="00676F47" w:rsidRPr="00135FF1">
        <w:rPr>
          <w:rFonts w:ascii="Arial" w:eastAsia="Times New Roman" w:hAnsi="Arial" w:cs="Arial"/>
          <w:sz w:val="24"/>
          <w:szCs w:val="24"/>
          <w:lang w:val="tt-RU" w:eastAsia="ru-RU"/>
        </w:rPr>
        <w:t>структур бүлекчәләр эшчәнлеген координацияләү идарәсенең Буа участогы башлыгы</w:t>
      </w:r>
    </w:p>
    <w:p w:rsidR="00CF5540" w:rsidRPr="00135FF1" w:rsidRDefault="00676F47" w:rsidP="00676F47">
      <w:pPr>
        <w:suppressAutoHyphens/>
        <w:spacing w:after="0" w:line="240" w:lineRule="auto"/>
        <w:ind w:right="-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val="tt-RU" w:eastAsia="ru-RU"/>
        </w:rPr>
        <w:t xml:space="preserve">_______________ – </w:t>
      </w:r>
      <w:r w:rsidR="00A029B4" w:rsidRPr="00135FF1">
        <w:rPr>
          <w:rFonts w:ascii="Arial" w:eastAsia="Times New Roman" w:hAnsi="Arial" w:cs="Arial"/>
          <w:sz w:val="24"/>
          <w:szCs w:val="24"/>
          <w:lang w:val="tt-RU" w:eastAsia="ru-RU"/>
        </w:rPr>
        <w:t>«ТР Президенты каршындагы ДТФ»комерцияле булмаган оешманың  Буа төбәкара вәкиллеге җитәкчесе.</w:t>
      </w: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right="-5" w:firstLine="720"/>
        <w:jc w:val="both"/>
        <w:rPr>
          <w:rFonts w:ascii="Arial" w:eastAsia="Times New Roman" w:hAnsi="Arial" w:cs="Arial"/>
          <w:sz w:val="24"/>
          <w:szCs w:val="24"/>
          <w:lang w:val="tt-RU"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676F47" w:rsidP="00676F47">
      <w:pPr>
        <w:suppressAutoHyphens/>
        <w:autoSpaceDE w:val="0"/>
        <w:autoSpaceDN w:val="0"/>
        <w:adjustRightInd w:val="0"/>
        <w:spacing w:after="0" w:line="240" w:lineRule="auto"/>
        <w:ind w:left="5529"/>
        <w:jc w:val="right"/>
        <w:rPr>
          <w:rFonts w:ascii="Arial" w:eastAsia="Calibri" w:hAnsi="Arial" w:cs="Arial"/>
          <w:sz w:val="24"/>
          <w:szCs w:val="24"/>
          <w:lang w:eastAsia="ru-RU"/>
        </w:rPr>
      </w:pPr>
      <w:r w:rsidRPr="00135FF1">
        <w:rPr>
          <w:rFonts w:ascii="Arial" w:eastAsia="Times New Roman" w:hAnsi="Arial" w:cs="Arial"/>
          <w:sz w:val="24"/>
          <w:szCs w:val="24"/>
          <w:lang w:val="tt-RU" w:eastAsia="ru-RU"/>
        </w:rPr>
        <w:lastRenderedPageBreak/>
        <w:t>7нче кушымта</w:t>
      </w:r>
      <w:r w:rsidR="00CF5540" w:rsidRPr="00135FF1">
        <w:rPr>
          <w:rFonts w:ascii="Arial" w:eastAsia="Calibri" w:hAnsi="Arial" w:cs="Arial"/>
          <w:sz w:val="24"/>
          <w:szCs w:val="24"/>
          <w:lang w:eastAsia="ru-RU"/>
        </w:rPr>
        <w:t xml:space="preserve">             </w:t>
      </w:r>
    </w:p>
    <w:tbl>
      <w:tblPr>
        <w:tblW w:w="9828" w:type="dxa"/>
        <w:tblLook w:val="01E0" w:firstRow="1" w:lastRow="1" w:firstColumn="1" w:lastColumn="1" w:noHBand="0" w:noVBand="0"/>
      </w:tblPr>
      <w:tblGrid>
        <w:gridCol w:w="4785"/>
        <w:gridCol w:w="5043"/>
      </w:tblGrid>
      <w:tr w:rsidR="00CF5540" w:rsidRPr="00135FF1" w:rsidTr="003B1829">
        <w:tc>
          <w:tcPr>
            <w:tcW w:w="4785" w:type="dxa"/>
          </w:tcPr>
          <w:p w:rsidR="00A60671" w:rsidRPr="00135FF1" w:rsidRDefault="00A60671" w:rsidP="00A60671">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муниципаль районы</w:t>
            </w:r>
          </w:p>
          <w:p w:rsidR="00CF5540" w:rsidRPr="00135FF1" w:rsidRDefault="00A60671" w:rsidP="00A60671">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sz w:val="24"/>
                <w:szCs w:val="24"/>
                <w:lang w:eastAsia="ru-RU"/>
              </w:rPr>
              <w:t xml:space="preserve">Башкарма комитеты бланкында </w:t>
            </w:r>
          </w:p>
          <w:p w:rsidR="009200B4" w:rsidRPr="00135FF1" w:rsidRDefault="009200B4" w:rsidP="00CF5540">
            <w:pPr>
              <w:suppressAutoHyphens/>
              <w:spacing w:after="0" w:line="240" w:lineRule="auto"/>
              <w:rPr>
                <w:rFonts w:ascii="Arial" w:eastAsia="Times New Roman" w:hAnsi="Arial" w:cs="Arial"/>
                <w:b/>
                <w:sz w:val="24"/>
                <w:szCs w:val="24"/>
                <w:lang w:val="tt-RU" w:eastAsia="ru-RU"/>
              </w:rPr>
            </w:pPr>
          </w:p>
          <w:p w:rsidR="00CF5540" w:rsidRPr="00135FF1" w:rsidRDefault="00CF5540" w:rsidP="00CF5540">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РАСПОРЯЖЕНИЕ</w:t>
            </w:r>
          </w:p>
          <w:p w:rsidR="00CF5540" w:rsidRPr="00135FF1" w:rsidRDefault="00CF5540" w:rsidP="00CF5540">
            <w:pPr>
              <w:suppressAutoHyphens/>
              <w:spacing w:after="0" w:line="240" w:lineRule="auto"/>
              <w:rPr>
                <w:rFonts w:ascii="Arial" w:eastAsia="Times New Roman" w:hAnsi="Arial" w:cs="Arial"/>
                <w:b/>
                <w:sz w:val="24"/>
                <w:szCs w:val="24"/>
                <w:lang w:eastAsia="ru-RU"/>
              </w:rPr>
            </w:pPr>
          </w:p>
          <w:p w:rsidR="00CF5540" w:rsidRPr="00135FF1" w:rsidRDefault="00CF5540" w:rsidP="00CF5540">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___________________</w:t>
            </w:r>
          </w:p>
        </w:tc>
        <w:tc>
          <w:tcPr>
            <w:tcW w:w="5043"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w:t>
            </w:r>
          </w:p>
          <w:p w:rsidR="00CF5540" w:rsidRPr="00135FF1" w:rsidRDefault="00CF5540" w:rsidP="00CF5540">
            <w:pPr>
              <w:suppressAutoHyphens/>
              <w:spacing w:after="0" w:line="240" w:lineRule="auto"/>
              <w:rPr>
                <w:rFonts w:ascii="Arial" w:eastAsia="Times New Roman" w:hAnsi="Arial" w:cs="Arial"/>
                <w:b/>
                <w:sz w:val="24"/>
                <w:szCs w:val="24"/>
                <w:lang w:eastAsia="ru-RU"/>
              </w:rPr>
            </w:pPr>
          </w:p>
          <w:p w:rsidR="00CF5540" w:rsidRPr="00135FF1" w:rsidRDefault="00CF5540" w:rsidP="00CF5540">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w:t>
            </w:r>
          </w:p>
          <w:p w:rsidR="00CF5540" w:rsidRPr="00135FF1" w:rsidRDefault="00CF5540" w:rsidP="00CF5540">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БОЕРЫК</w:t>
            </w:r>
          </w:p>
          <w:p w:rsidR="00CF5540" w:rsidRPr="00135FF1" w:rsidRDefault="00CF5540" w:rsidP="00CF5540">
            <w:pPr>
              <w:suppressAutoHyphens/>
              <w:spacing w:after="0" w:line="240" w:lineRule="auto"/>
              <w:rPr>
                <w:rFonts w:ascii="Arial" w:eastAsia="Times New Roman" w:hAnsi="Arial" w:cs="Arial"/>
                <w:b/>
                <w:sz w:val="24"/>
                <w:szCs w:val="24"/>
                <w:lang w:eastAsia="ru-RU"/>
              </w:rPr>
            </w:pPr>
          </w:p>
          <w:p w:rsidR="00CF5540" w:rsidRPr="00135FF1" w:rsidRDefault="00CF5540" w:rsidP="00CF5540">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__________</w:t>
            </w:r>
          </w:p>
        </w:tc>
      </w:tr>
    </w:tbl>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676F47" w:rsidRPr="00135FF1" w:rsidRDefault="00CF5540"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eastAsia="Calibri" w:hAnsi="Arial" w:cs="Arial"/>
          <w:sz w:val="24"/>
          <w:szCs w:val="24"/>
          <w:lang w:eastAsia="ru-RU"/>
        </w:rPr>
        <w:t xml:space="preserve">          </w:t>
      </w:r>
      <w:r w:rsidR="00676F47" w:rsidRPr="00135FF1">
        <w:rPr>
          <w:rFonts w:ascii="Arial" w:hAnsi="Arial" w:cs="Arial"/>
          <w:sz w:val="24"/>
          <w:szCs w:val="24"/>
        </w:rPr>
        <w:t xml:space="preserve">РАСЛЫЙМ: </w:t>
      </w:r>
    </w:p>
    <w:p w:rsidR="00676F47" w:rsidRPr="00135FF1" w:rsidRDefault="00676F47"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_______________ </w:t>
      </w:r>
      <w:r w:rsidRPr="00135FF1">
        <w:rPr>
          <w:rFonts w:ascii="Arial" w:hAnsi="Arial" w:cs="Arial"/>
          <w:sz w:val="24"/>
          <w:szCs w:val="24"/>
          <w:lang w:val="tt-RU"/>
        </w:rPr>
        <w:t xml:space="preserve">      </w:t>
      </w:r>
      <w:r w:rsidRPr="00135FF1">
        <w:rPr>
          <w:rFonts w:ascii="Arial" w:hAnsi="Arial" w:cs="Arial"/>
          <w:sz w:val="24"/>
          <w:szCs w:val="24"/>
        </w:rPr>
        <w:t>муниципаль районы</w:t>
      </w:r>
    </w:p>
    <w:p w:rsidR="00676F47" w:rsidRPr="00135FF1" w:rsidRDefault="00676F47"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 (район, ш</w:t>
      </w:r>
      <w:r w:rsidRPr="00135FF1">
        <w:rPr>
          <w:rFonts w:ascii="Arial" w:hAnsi="Arial" w:cs="Arial"/>
          <w:sz w:val="24"/>
          <w:szCs w:val="24"/>
          <w:lang w:val="tt-RU"/>
        </w:rPr>
        <w:t>ә</w:t>
      </w:r>
      <w:r w:rsidRPr="00135FF1">
        <w:rPr>
          <w:rFonts w:ascii="Arial" w:hAnsi="Arial" w:cs="Arial"/>
          <w:sz w:val="24"/>
          <w:szCs w:val="24"/>
        </w:rPr>
        <w:t>һ</w:t>
      </w:r>
      <w:r w:rsidRPr="00135FF1">
        <w:rPr>
          <w:rFonts w:ascii="Arial" w:hAnsi="Arial" w:cs="Arial"/>
          <w:sz w:val="24"/>
          <w:szCs w:val="24"/>
          <w:lang w:val="tt-RU"/>
        </w:rPr>
        <w:t>ә</w:t>
      </w:r>
      <w:r w:rsidRPr="00135FF1">
        <w:rPr>
          <w:rFonts w:ascii="Arial" w:hAnsi="Arial" w:cs="Arial"/>
          <w:sz w:val="24"/>
          <w:szCs w:val="24"/>
        </w:rPr>
        <w:t xml:space="preserve">р исеме) </w:t>
      </w:r>
    </w:p>
    <w:p w:rsidR="00676F47" w:rsidRPr="00135FF1" w:rsidRDefault="00F4251B"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Башкарма комитет җит</w:t>
      </w:r>
      <w:r w:rsidRPr="00135FF1">
        <w:rPr>
          <w:rFonts w:ascii="Arial" w:hAnsi="Arial" w:cs="Arial"/>
          <w:sz w:val="24"/>
          <w:szCs w:val="24"/>
          <w:lang w:val="tt-RU"/>
        </w:rPr>
        <w:t>ә</w:t>
      </w:r>
      <w:r w:rsidR="00676F47" w:rsidRPr="00135FF1">
        <w:rPr>
          <w:rFonts w:ascii="Arial" w:hAnsi="Arial" w:cs="Arial"/>
          <w:sz w:val="24"/>
          <w:szCs w:val="24"/>
        </w:rPr>
        <w:t xml:space="preserve">кчесе </w:t>
      </w:r>
    </w:p>
    <w:p w:rsidR="00676F47" w:rsidRPr="00135FF1" w:rsidRDefault="00676F47"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lang w:val="tt-RU"/>
        </w:rPr>
        <w:t>___________________________________</w:t>
      </w:r>
    </w:p>
    <w:p w:rsidR="00676F47" w:rsidRPr="00135FF1" w:rsidRDefault="00676F47"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җирле </w:t>
      </w:r>
      <w:r w:rsidRPr="00135FF1">
        <w:rPr>
          <w:rFonts w:ascii="Arial" w:hAnsi="Arial" w:cs="Arial"/>
          <w:sz w:val="24"/>
          <w:szCs w:val="24"/>
          <w:lang w:val="tt-RU"/>
        </w:rPr>
        <w:t>ү</w:t>
      </w:r>
      <w:r w:rsidRPr="00135FF1">
        <w:rPr>
          <w:rFonts w:ascii="Arial" w:hAnsi="Arial" w:cs="Arial"/>
          <w:sz w:val="24"/>
          <w:szCs w:val="24"/>
        </w:rPr>
        <w:t>зидар</w:t>
      </w:r>
      <w:r w:rsidRPr="00135FF1">
        <w:rPr>
          <w:rFonts w:ascii="Arial" w:hAnsi="Arial" w:cs="Arial"/>
          <w:sz w:val="24"/>
          <w:szCs w:val="24"/>
          <w:lang w:val="tt-RU"/>
        </w:rPr>
        <w:t>ә</w:t>
      </w:r>
      <w:r w:rsidRPr="00135FF1">
        <w:rPr>
          <w:rFonts w:ascii="Arial" w:hAnsi="Arial" w:cs="Arial"/>
          <w:sz w:val="24"/>
          <w:szCs w:val="24"/>
        </w:rPr>
        <w:t xml:space="preserve"> органы) </w:t>
      </w:r>
    </w:p>
    <w:p w:rsidR="00676F47" w:rsidRPr="00135FF1" w:rsidRDefault="00676F47"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___________________________________ </w:t>
      </w:r>
    </w:p>
    <w:p w:rsidR="00676F47" w:rsidRPr="00135FF1" w:rsidRDefault="00676F47" w:rsidP="00CF5540">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lang w:val="tt-RU"/>
        </w:rPr>
        <w:t xml:space="preserve">           </w:t>
      </w:r>
      <w:r w:rsidRPr="00135FF1">
        <w:rPr>
          <w:rFonts w:ascii="Arial" w:hAnsi="Arial" w:cs="Arial"/>
          <w:sz w:val="24"/>
          <w:szCs w:val="24"/>
        </w:rPr>
        <w:t xml:space="preserve">(имза, дата) </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676F47" w:rsidRPr="00135FF1" w:rsidRDefault="00676F47" w:rsidP="00676F47">
      <w:pPr>
        <w:suppressAutoHyphens/>
        <w:autoSpaceDE w:val="0"/>
        <w:autoSpaceDN w:val="0"/>
        <w:adjustRightInd w:val="0"/>
        <w:spacing w:after="0" w:line="240" w:lineRule="auto"/>
        <w:jc w:val="center"/>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НЕҢ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Н СОЦИАЛЬ ИПОТЕКА БУЕНЧА</w:t>
      </w:r>
    </w:p>
    <w:p w:rsidR="00676F47" w:rsidRPr="00135FF1" w:rsidRDefault="00676F47" w:rsidP="00676F47">
      <w:pPr>
        <w:suppressAutoHyphens/>
        <w:autoSpaceDE w:val="0"/>
        <w:autoSpaceDN w:val="0"/>
        <w:adjustRightInd w:val="0"/>
        <w:spacing w:after="0" w:line="240" w:lineRule="auto"/>
        <w:jc w:val="center"/>
        <w:rPr>
          <w:rFonts w:ascii="Arial" w:eastAsia="Calibri" w:hAnsi="Arial" w:cs="Arial"/>
          <w:sz w:val="24"/>
          <w:szCs w:val="24"/>
          <w:lang w:val="tt-RU" w:eastAsia="ru-RU"/>
        </w:rPr>
      </w:pPr>
      <w:r w:rsidRPr="00135FF1">
        <w:rPr>
          <w:rFonts w:ascii="Arial" w:eastAsia="Calibri" w:hAnsi="Arial" w:cs="Arial"/>
          <w:sz w:val="24"/>
          <w:szCs w:val="24"/>
          <w:lang w:eastAsia="ru-RU"/>
        </w:rPr>
        <w:t xml:space="preserve">ТОРАК ШАРТЛАРЫН ЯХШЫРТУГА </w:t>
      </w:r>
      <w:r w:rsidRPr="00135FF1">
        <w:rPr>
          <w:rFonts w:ascii="Arial" w:eastAsia="Calibri" w:hAnsi="Arial" w:cs="Arial"/>
          <w:sz w:val="24"/>
          <w:szCs w:val="24"/>
          <w:lang w:val="tt-RU" w:eastAsia="ru-RU"/>
        </w:rPr>
        <w:t xml:space="preserve">ИСӘПКӘ </w:t>
      </w:r>
      <w:r w:rsidRPr="00135FF1">
        <w:rPr>
          <w:rFonts w:ascii="Arial" w:eastAsia="Calibri" w:hAnsi="Arial" w:cs="Arial"/>
          <w:sz w:val="24"/>
          <w:szCs w:val="24"/>
          <w:lang w:eastAsia="ru-RU"/>
        </w:rPr>
        <w:t>КУЮ ТУРЫНДА</w:t>
      </w:r>
    </w:p>
    <w:p w:rsidR="00676F47" w:rsidRPr="00135FF1" w:rsidRDefault="00676F47" w:rsidP="00676F47">
      <w:pPr>
        <w:suppressAutoHyphens/>
        <w:autoSpaceDE w:val="0"/>
        <w:autoSpaceDN w:val="0"/>
        <w:adjustRightInd w:val="0"/>
        <w:spacing w:after="0" w:line="240" w:lineRule="auto"/>
        <w:rPr>
          <w:rFonts w:ascii="Arial" w:eastAsia="Calibri" w:hAnsi="Arial" w:cs="Arial"/>
          <w:sz w:val="24"/>
          <w:szCs w:val="24"/>
          <w:lang w:val="tt-RU" w:eastAsia="ru-RU"/>
        </w:rPr>
      </w:pP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w:t>
      </w:r>
      <w:r w:rsidRPr="00135FF1">
        <w:rPr>
          <w:rFonts w:ascii="Arial" w:eastAsia="Calibri" w:hAnsi="Arial" w:cs="Arial"/>
          <w:sz w:val="24"/>
          <w:szCs w:val="24"/>
          <w:lang w:val="tt-RU" w:eastAsia="ru-RU"/>
        </w:rPr>
        <w:t>_________</w:t>
      </w:r>
      <w:r w:rsidRPr="00135FF1">
        <w:rPr>
          <w:rFonts w:ascii="Arial" w:eastAsia="Calibri" w:hAnsi="Arial" w:cs="Arial"/>
          <w:sz w:val="24"/>
          <w:szCs w:val="24"/>
          <w:lang w:eastAsia="ru-RU"/>
        </w:rPr>
        <w:t>_____</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Ф.И.А.и. тулысынча)</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кеше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 торган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 социаль ипотека буенча торак шартларын</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яхшырту </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чен яш</w:t>
      </w:r>
      <w:r w:rsidRPr="00135FF1">
        <w:rPr>
          <w:rFonts w:ascii="Arial" w:eastAsia="Calibri" w:hAnsi="Arial" w:cs="Arial"/>
          <w:sz w:val="24"/>
          <w:szCs w:val="24"/>
          <w:lang w:val="tt-RU" w:eastAsia="ru-RU"/>
        </w:rPr>
        <w:t>әү</w:t>
      </w:r>
      <w:r w:rsidRPr="00135FF1">
        <w:rPr>
          <w:rFonts w:ascii="Arial" w:eastAsia="Calibri" w:hAnsi="Arial" w:cs="Arial"/>
          <w:sz w:val="24"/>
          <w:szCs w:val="24"/>
          <w:lang w:eastAsia="ru-RU"/>
        </w:rPr>
        <w:t xml:space="preserve">/эш урыны буенча (тиешлесенең астына сызарга) </w:t>
      </w:r>
      <w:r w:rsidRPr="00135FF1">
        <w:rPr>
          <w:rFonts w:ascii="Arial" w:eastAsia="Calibri" w:hAnsi="Arial" w:cs="Arial"/>
          <w:sz w:val="24"/>
          <w:szCs w:val="24"/>
          <w:lang w:val="tt-RU" w:eastAsia="ru-RU"/>
        </w:rPr>
        <w:t xml:space="preserve">исәпкә </w:t>
      </w:r>
      <w:r w:rsidRPr="00135FF1">
        <w:rPr>
          <w:rFonts w:ascii="Arial" w:eastAsia="Calibri" w:hAnsi="Arial" w:cs="Arial"/>
          <w:sz w:val="24"/>
          <w:szCs w:val="24"/>
          <w:lang w:eastAsia="ru-RU"/>
        </w:rPr>
        <w:t>алу турында</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 м</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җ</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ать итте.</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нең гариза буенча м</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җ</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ать ит</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 xml:space="preserve"> датасы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_</w:t>
      </w:r>
      <w:r w:rsidRPr="00135FF1">
        <w:rPr>
          <w:rFonts w:ascii="Arial" w:eastAsia="Calibri" w:hAnsi="Arial" w:cs="Arial"/>
          <w:sz w:val="24"/>
          <w:szCs w:val="24"/>
          <w:lang w:val="tt-RU" w:eastAsia="ru-RU"/>
        </w:rPr>
        <w:t>__________</w:t>
      </w:r>
      <w:r w:rsidRPr="00135FF1">
        <w:rPr>
          <w:rFonts w:ascii="Arial" w:eastAsia="Calibri" w:hAnsi="Arial" w:cs="Arial"/>
          <w:sz w:val="24"/>
          <w:szCs w:val="24"/>
          <w:lang w:eastAsia="ru-RU"/>
        </w:rPr>
        <w:t>____</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Ф.И.А.и. тулысынча)</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 т</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б</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е адрес буенча терк</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л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w:t>
      </w:r>
      <w:r w:rsidRPr="00135FF1">
        <w:rPr>
          <w:rFonts w:ascii="Arial" w:eastAsia="Calibri" w:hAnsi="Arial" w:cs="Arial"/>
          <w:sz w:val="24"/>
          <w:szCs w:val="24"/>
          <w:lang w:val="tt-RU" w:eastAsia="ru-RU"/>
        </w:rPr>
        <w:t>_____________________________________</w:t>
      </w:r>
      <w:r w:rsidRPr="00135FF1">
        <w:rPr>
          <w:rFonts w:ascii="Arial" w:eastAsia="Calibri" w:hAnsi="Arial" w:cs="Arial"/>
          <w:sz w:val="24"/>
          <w:szCs w:val="24"/>
          <w:lang w:eastAsia="ru-RU"/>
        </w:rPr>
        <w:t>_____________________</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тулы адресы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торак йортта, фатирда, б</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л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F4251B" w:rsidRPr="00135FF1" w:rsidRDefault="00F4251B" w:rsidP="00F4251B">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гомуми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йданы ________ кв. м, тору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йданы________ кв. м</w:t>
      </w:r>
      <w:r w:rsidRPr="00135FF1">
        <w:rPr>
          <w:rFonts w:ascii="Arial" w:eastAsia="Calibri" w:hAnsi="Arial" w:cs="Arial"/>
          <w:sz w:val="24"/>
          <w:szCs w:val="24"/>
          <w:lang w:eastAsia="ru-RU"/>
        </w:rPr>
        <w:cr/>
        <w:t xml:space="preserve"> </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бирүче 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                                   (Ф.И.А.и. тулысынча)</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булып тора</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милек иясе, яллаучы, арендатор)</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 нигезен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шартна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т</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е 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м реквизитлары яи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милек хокукы турында документ)</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___________________________________________________________________________ </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lastRenderedPageBreak/>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нең икенче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йданы </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з милкен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яисә файдалану хокукында:</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адресын, шартна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т</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е 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м реквизитларын яи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милек хокукы турындагы</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документны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___________________________________________________________________________ </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нең 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р </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ъзасына ____ кв. м гомуми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йдан туры к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эш урынын тулысынча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 вазыйфасында эшли.</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нең вазыйфасы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r w:rsidRPr="00135FF1">
        <w:rPr>
          <w:rFonts w:ascii="Arial" w:eastAsia="Calibri" w:hAnsi="Arial" w:cs="Arial"/>
          <w:sz w:val="24"/>
          <w:szCs w:val="24"/>
          <w:lang w:eastAsia="ru-RU"/>
        </w:rPr>
        <w:cr/>
        <w:t xml:space="preserve"> </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Гаиләнең 1 әгъзасына айлык җыелма керем 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                                                                                    (сумнарда күрсәтергә)</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бирүче 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бирүченең Ф.И.А.и; гаиләдә торакка ташламага ия берничә граждан булганда,</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ташламага ия булган бөтен гаилә әгъзалары санап чыгыла,</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күрсәтеп: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                                   ташламага нигезне һәм төрен)</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торакка ташламага ия: 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нигезен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норматив хокукый актка, медицина учреждениесе белеш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н</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б</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т</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документка сылтама)</w:t>
      </w:r>
      <w:r w:rsidRPr="00135FF1">
        <w:rPr>
          <w:rFonts w:ascii="Arial" w:eastAsia="Calibri" w:hAnsi="Arial" w:cs="Arial"/>
          <w:sz w:val="24"/>
          <w:szCs w:val="24"/>
          <w:lang w:eastAsia="ru-RU"/>
        </w:rPr>
        <w:cr/>
        <w:t xml:space="preserve"> </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Торак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ь</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ре буенча иҗтимагый комиссия: 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комиссия утырыш уздыра торган оешманың исеме)</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социаль ипотека буенча торак шартларын яхшырту </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чен___кешелек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ны</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учетка алырга т</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къдим (киң</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ш) ит</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 xml:space="preserve"> (Ф.И.А.и. тулысынча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w:t>
      </w:r>
    </w:p>
    <w:p w:rsidR="00CF5540" w:rsidRPr="00135FF1" w:rsidRDefault="00F4251B"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Таләп ителә торган торак төре ___________________</w:t>
      </w:r>
      <w:r w:rsidR="00CF5540" w:rsidRPr="00135FF1">
        <w:rPr>
          <w:rFonts w:ascii="Arial" w:eastAsia="Calibri" w:hAnsi="Arial" w:cs="Arial"/>
          <w:sz w:val="24"/>
          <w:szCs w:val="24"/>
          <w:lang w:eastAsia="ru-RU"/>
        </w:rPr>
        <w:t>_______________________________________________________</w:t>
      </w:r>
    </w:p>
    <w:p w:rsidR="00CF5540" w:rsidRPr="00135FF1" w:rsidRDefault="00F4251B"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Гаилә составын исәпкә алып, торак урыны гомуми мәйданы нормативы тәшкил итә </w:t>
      </w:r>
      <w:r w:rsidR="00CF5540" w:rsidRPr="00135FF1">
        <w:rPr>
          <w:rFonts w:ascii="Arial" w:eastAsia="Calibri" w:hAnsi="Arial" w:cs="Arial"/>
          <w:sz w:val="24"/>
          <w:szCs w:val="24"/>
          <w:lang w:eastAsia="ru-RU"/>
        </w:rPr>
        <w:t>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   (</w:t>
      </w:r>
      <w:r w:rsidR="00F4251B" w:rsidRPr="00135FF1">
        <w:rPr>
          <w:rFonts w:ascii="Arial" w:eastAsia="Calibri" w:hAnsi="Arial" w:cs="Arial"/>
          <w:sz w:val="24"/>
          <w:szCs w:val="24"/>
          <w:lang w:eastAsia="ru-RU"/>
        </w:rPr>
        <w:t>гаил</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 xml:space="preserve"> </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гъзалары санын һ</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м гаил</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 xml:space="preserve"> составын ис</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пк</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 xml:space="preserve"> алып гомуми м</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йданны к</w:t>
      </w:r>
      <w:r w:rsidR="00F4251B" w:rsidRPr="00135FF1">
        <w:rPr>
          <w:rFonts w:ascii="Arial" w:eastAsia="Calibri" w:hAnsi="Arial" w:cs="Arial"/>
          <w:sz w:val="24"/>
          <w:szCs w:val="24"/>
          <w:lang w:val="tt-RU" w:eastAsia="ru-RU"/>
        </w:rPr>
        <w:t>ү</w:t>
      </w:r>
      <w:r w:rsidR="00F4251B" w:rsidRPr="00135FF1">
        <w:rPr>
          <w:rFonts w:ascii="Arial" w:eastAsia="Calibri" w:hAnsi="Arial" w:cs="Arial"/>
          <w:sz w:val="24"/>
          <w:szCs w:val="24"/>
          <w:lang w:eastAsia="ru-RU"/>
        </w:rPr>
        <w:t>рс</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терг</w:t>
      </w:r>
      <w:r w:rsidR="00F4251B" w:rsidRPr="00135FF1">
        <w:rPr>
          <w:rFonts w:ascii="Arial" w:eastAsia="Calibri" w:hAnsi="Arial" w:cs="Arial"/>
          <w:sz w:val="24"/>
          <w:szCs w:val="24"/>
          <w:lang w:val="tt-RU" w:eastAsia="ru-RU"/>
        </w:rPr>
        <w:t>ә</w:t>
      </w:r>
      <w:r w:rsidR="00F4251B" w:rsidRPr="00135FF1">
        <w:rPr>
          <w:rFonts w:ascii="Arial" w:eastAsia="Calibri" w:hAnsi="Arial" w:cs="Arial"/>
          <w:sz w:val="24"/>
          <w:szCs w:val="24"/>
          <w:lang w:eastAsia="ru-RU"/>
        </w:rPr>
        <w:t>)</w:t>
      </w:r>
    </w:p>
    <w:p w:rsidR="00CF5540" w:rsidRPr="00135FF1" w:rsidRDefault="00F4251B" w:rsidP="00CF5540">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Гариза бирүченең  гаиләсен исәпкә кую датасы </w:t>
      </w:r>
      <w:r w:rsidR="00CF5540" w:rsidRPr="00135FF1">
        <w:rPr>
          <w:rFonts w:ascii="Arial" w:eastAsia="Calibri" w:hAnsi="Arial" w:cs="Arial"/>
          <w:sz w:val="24"/>
          <w:szCs w:val="24"/>
          <w:lang w:val="tt-RU" w:eastAsia="ru-RU"/>
        </w:rPr>
        <w:t>__________________________________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lastRenderedPageBreak/>
        <w:t xml:space="preserve">                  (</w:t>
      </w:r>
      <w:r w:rsidR="00F4251B" w:rsidRPr="00135FF1">
        <w:rPr>
          <w:rFonts w:ascii="Arial" w:eastAsia="Calibri" w:hAnsi="Arial" w:cs="Arial"/>
          <w:sz w:val="24"/>
          <w:szCs w:val="24"/>
          <w:lang w:val="tt-RU" w:eastAsia="ru-RU"/>
        </w:rPr>
        <w:t>махсуслаштырылган оешманың җыелма исемлегенә кабул итү</w:t>
      </w:r>
    </w:p>
    <w:p w:rsidR="00CF5540" w:rsidRPr="00135FF1" w:rsidRDefault="00CF5540"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w:t>
      </w:r>
      <w:r w:rsidR="00F4251B" w:rsidRPr="00135FF1">
        <w:rPr>
          <w:rFonts w:ascii="Arial" w:eastAsia="Calibri" w:hAnsi="Arial" w:cs="Arial"/>
          <w:sz w:val="24"/>
          <w:szCs w:val="24"/>
          <w:lang w:eastAsia="ru-RU"/>
        </w:rPr>
        <w:t xml:space="preserve">Татарстан Республикасы Президенты каршындагы Дәүләт торак фонды), дата һәм хат </w:t>
      </w:r>
      <w:r w:rsidR="00F4251B" w:rsidRPr="00135FF1">
        <w:rPr>
          <w:rFonts w:ascii="Arial" w:eastAsia="Calibri" w:hAnsi="Arial" w:cs="Arial"/>
          <w:sz w:val="24"/>
          <w:szCs w:val="24"/>
          <w:lang w:val="tt-RU" w:eastAsia="ru-RU"/>
        </w:rPr>
        <w:t xml:space="preserve">номеры) </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Татарстан Республикасы ___________________________</w:t>
      </w:r>
      <w:r w:rsidRPr="00135FF1">
        <w:rPr>
          <w:rFonts w:ascii="Arial" w:eastAsia="Calibri" w:hAnsi="Arial" w:cs="Arial"/>
          <w:sz w:val="24"/>
          <w:szCs w:val="24"/>
          <w:lang w:val="tt-RU" w:eastAsia="ru-RU"/>
        </w:rPr>
        <w:t>_________</w:t>
      </w:r>
      <w:r w:rsidRPr="00135FF1">
        <w:rPr>
          <w:rFonts w:ascii="Arial" w:eastAsia="Calibri" w:hAnsi="Arial" w:cs="Arial"/>
          <w:sz w:val="24"/>
          <w:szCs w:val="24"/>
          <w:lang w:eastAsia="ru-RU"/>
        </w:rPr>
        <w:t>муниципаль районы</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 xml:space="preserve"> ( район,ш</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р исеме)</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җирле </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зидар</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органы администрациясе боерыгы нигезенд</w:t>
      </w:r>
      <w:r w:rsidRPr="00135FF1">
        <w:rPr>
          <w:rFonts w:ascii="Arial" w:eastAsia="Calibri" w:hAnsi="Arial" w:cs="Arial"/>
          <w:sz w:val="24"/>
          <w:szCs w:val="24"/>
          <w:lang w:val="tt-RU" w:eastAsia="ru-RU"/>
        </w:rPr>
        <w:t>ә</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______________ N ____ гариза бирүчегә: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                                                                               (Ф.И.А.и. тулысынча )</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 ____ кешелек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 xml:space="preserve">Исәп </w:t>
      </w:r>
      <w:r w:rsidRPr="00135FF1">
        <w:rPr>
          <w:rFonts w:ascii="Arial" w:eastAsia="Calibri" w:hAnsi="Arial" w:cs="Arial"/>
          <w:sz w:val="24"/>
          <w:szCs w:val="24"/>
          <w:lang w:eastAsia="ru-RU"/>
        </w:rPr>
        <w:t xml:space="preserve"> номеры бир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______________________________________________</w:t>
      </w:r>
    </w:p>
    <w:p w:rsidR="00A60671" w:rsidRPr="00135FF1" w:rsidRDefault="00A60671" w:rsidP="00A60671">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w:t>
      </w:r>
      <w:r w:rsidRPr="00135FF1">
        <w:rPr>
          <w:rFonts w:ascii="Arial" w:eastAsia="Calibri" w:hAnsi="Arial" w:cs="Arial"/>
          <w:sz w:val="24"/>
          <w:szCs w:val="24"/>
          <w:lang w:val="tt-RU" w:eastAsia="ru-RU"/>
        </w:rPr>
        <w:t xml:space="preserve">исәп </w:t>
      </w:r>
      <w:r w:rsidRPr="00135FF1">
        <w:rPr>
          <w:rFonts w:ascii="Arial" w:eastAsia="Calibri" w:hAnsi="Arial" w:cs="Arial"/>
          <w:sz w:val="24"/>
          <w:szCs w:val="24"/>
          <w:lang w:eastAsia="ru-RU"/>
        </w:rPr>
        <w:t>номеры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w:t>
      </w:r>
    </w:p>
    <w:p w:rsidR="00CF5540" w:rsidRPr="00135FF1" w:rsidRDefault="00F4251B"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Иҗтимагый торак комиссиясе әгъзалары</w:t>
      </w:r>
      <w:r w:rsidR="00CF5540" w:rsidRPr="00135FF1">
        <w:rPr>
          <w:rFonts w:ascii="Arial" w:eastAsia="Calibri" w:hAnsi="Arial" w:cs="Arial"/>
          <w:sz w:val="24"/>
          <w:szCs w:val="24"/>
          <w:lang w:eastAsia="ru-RU"/>
        </w:rPr>
        <w:t>:</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CF5540"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1. </w:t>
      </w:r>
      <w:r w:rsidR="00F4251B" w:rsidRPr="00135FF1">
        <w:rPr>
          <w:rFonts w:ascii="Arial" w:eastAsia="Calibri" w:hAnsi="Arial" w:cs="Arial"/>
          <w:sz w:val="24"/>
          <w:szCs w:val="24"/>
          <w:lang w:eastAsia="ru-RU"/>
        </w:rPr>
        <w:t>Җирле үзидарә органы вәкиле</w:t>
      </w:r>
      <w:r w:rsidRPr="00135FF1">
        <w:rPr>
          <w:rFonts w:ascii="Arial" w:eastAsia="Calibri" w:hAnsi="Arial" w:cs="Arial"/>
          <w:sz w:val="24"/>
          <w:szCs w:val="24"/>
          <w:lang w:eastAsia="ru-RU"/>
        </w:rPr>
        <w:t>: __________________________________________________________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у</w:t>
      </w:r>
      <w:r w:rsidR="00F4251B" w:rsidRPr="00135FF1">
        <w:rPr>
          <w:rFonts w:ascii="Arial" w:eastAsia="Calibri" w:hAnsi="Arial" w:cs="Arial"/>
          <w:sz w:val="24"/>
          <w:szCs w:val="24"/>
          <w:lang w:eastAsia="ru-RU"/>
        </w:rPr>
        <w:t xml:space="preserve"> Ф.И.</w:t>
      </w:r>
      <w:r w:rsidR="00F4251B" w:rsidRPr="00135FF1">
        <w:rPr>
          <w:rFonts w:ascii="Arial" w:eastAsia="Calibri" w:hAnsi="Arial" w:cs="Arial"/>
          <w:sz w:val="24"/>
          <w:szCs w:val="24"/>
          <w:lang w:val="tt-RU" w:eastAsia="ru-RU"/>
        </w:rPr>
        <w:t>А.И</w:t>
      </w:r>
      <w:r w:rsidR="00F4251B" w:rsidRPr="00135FF1">
        <w:rPr>
          <w:rFonts w:ascii="Arial" w:eastAsia="Calibri" w:hAnsi="Arial" w:cs="Arial"/>
          <w:sz w:val="24"/>
          <w:szCs w:val="24"/>
          <w:lang w:eastAsia="ru-RU"/>
        </w:rPr>
        <w:t xml:space="preserve">. </w:t>
      </w:r>
      <w:r w:rsidR="00F4251B" w:rsidRPr="00135FF1">
        <w:rPr>
          <w:rFonts w:ascii="Arial" w:eastAsia="Calibri" w:hAnsi="Arial" w:cs="Arial"/>
          <w:sz w:val="24"/>
          <w:szCs w:val="24"/>
          <w:lang w:val="tt-RU" w:eastAsia="ru-RU"/>
        </w:rPr>
        <w:t>тулысы белән күрсәтергә</w:t>
      </w:r>
      <w:r w:rsidR="00F4251B" w:rsidRPr="00135FF1">
        <w:rPr>
          <w:rFonts w:ascii="Arial" w:eastAsia="Calibri" w:hAnsi="Arial" w:cs="Arial"/>
          <w:sz w:val="24"/>
          <w:szCs w:val="24"/>
          <w:lang w:eastAsia="ru-RU"/>
        </w:rPr>
        <w:t xml:space="preserve">, </w:t>
      </w:r>
      <w:r w:rsidR="00F4251B" w:rsidRPr="00135FF1">
        <w:rPr>
          <w:rFonts w:ascii="Arial" w:eastAsia="Calibri" w:hAnsi="Arial" w:cs="Arial"/>
          <w:sz w:val="24"/>
          <w:szCs w:val="24"/>
          <w:lang w:val="tt-RU" w:eastAsia="ru-RU"/>
        </w:rPr>
        <w:t>имза</w:t>
      </w:r>
      <w:r w:rsidRPr="00135FF1">
        <w:rPr>
          <w:rFonts w:ascii="Arial" w:eastAsia="Calibri" w:hAnsi="Arial" w:cs="Arial"/>
          <w:sz w:val="24"/>
          <w:szCs w:val="24"/>
          <w:lang w:eastAsia="ru-RU"/>
        </w:rPr>
        <w:t>, дата)</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CF5540"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2. </w:t>
      </w:r>
      <w:r w:rsidR="00F4251B" w:rsidRPr="00135FF1">
        <w:rPr>
          <w:rFonts w:ascii="Arial" w:eastAsia="Calibri" w:hAnsi="Arial" w:cs="Arial"/>
          <w:sz w:val="24"/>
          <w:szCs w:val="24"/>
          <w:lang w:eastAsia="ru-RU"/>
        </w:rPr>
        <w:t>Хезмәт коллективы вәкиле</w:t>
      </w:r>
      <w:r w:rsidRPr="00135FF1">
        <w:rPr>
          <w:rFonts w:ascii="Arial" w:eastAsia="Calibri" w:hAnsi="Arial" w:cs="Arial"/>
          <w:sz w:val="24"/>
          <w:szCs w:val="24"/>
          <w:lang w:eastAsia="ru-RU"/>
        </w:rPr>
        <w:t>: _________________________________________________</w:t>
      </w:r>
      <w:r w:rsidR="00F4251B" w:rsidRPr="00135FF1">
        <w:rPr>
          <w:rFonts w:ascii="Arial" w:eastAsia="Calibri" w:hAnsi="Arial" w:cs="Arial"/>
          <w:sz w:val="24"/>
          <w:szCs w:val="24"/>
          <w:lang w:val="tt-RU" w:eastAsia="ru-RU"/>
        </w:rPr>
        <w:t>__________</w:t>
      </w:r>
      <w:r w:rsidRPr="00135FF1">
        <w:rPr>
          <w:rFonts w:ascii="Arial" w:eastAsia="Calibri" w:hAnsi="Arial" w:cs="Arial"/>
          <w:sz w:val="24"/>
          <w:szCs w:val="24"/>
          <w:lang w:eastAsia="ru-RU"/>
        </w:rPr>
        <w:t>_____________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CF5540"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3. </w:t>
      </w:r>
      <w:r w:rsidR="00F4251B" w:rsidRPr="00135FF1">
        <w:rPr>
          <w:rFonts w:ascii="Arial" w:eastAsia="Calibri" w:hAnsi="Arial" w:cs="Arial"/>
          <w:sz w:val="24"/>
          <w:szCs w:val="24"/>
          <w:lang w:eastAsia="ru-RU"/>
        </w:rPr>
        <w:t>Яшьләр оешмасы вәкиле:</w:t>
      </w:r>
      <w:r w:rsidRPr="00135FF1">
        <w:rPr>
          <w:rFonts w:ascii="Arial" w:eastAsia="Calibri" w:hAnsi="Arial" w:cs="Arial"/>
          <w:sz w:val="24"/>
          <w:szCs w:val="24"/>
          <w:lang w:eastAsia="ru-RU"/>
        </w:rPr>
        <w:t>____________________________________________________</w:t>
      </w:r>
      <w:r w:rsidR="00F4251B" w:rsidRPr="00135FF1">
        <w:rPr>
          <w:rFonts w:ascii="Arial" w:eastAsia="Calibri" w:hAnsi="Arial" w:cs="Arial"/>
          <w:sz w:val="24"/>
          <w:szCs w:val="24"/>
          <w:lang w:val="tt-RU" w:eastAsia="ru-RU"/>
        </w:rPr>
        <w:t>_____</w:t>
      </w:r>
      <w:r w:rsidRPr="00135FF1">
        <w:rPr>
          <w:rFonts w:ascii="Arial" w:eastAsia="Calibri" w:hAnsi="Arial" w:cs="Arial"/>
          <w:sz w:val="24"/>
          <w:szCs w:val="24"/>
          <w:lang w:eastAsia="ru-RU"/>
        </w:rPr>
        <w:t>__________</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CF5540" w:rsidP="00F4251B">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4. </w:t>
      </w:r>
      <w:r w:rsidR="00F4251B" w:rsidRPr="00135FF1">
        <w:rPr>
          <w:rFonts w:ascii="Arial" w:eastAsia="Calibri" w:hAnsi="Arial" w:cs="Arial"/>
          <w:sz w:val="24"/>
          <w:szCs w:val="24"/>
          <w:lang w:eastAsia="ru-RU"/>
        </w:rPr>
        <w:t>Башка иҗтимагый оешмалар вәкилләре</w:t>
      </w:r>
      <w:r w:rsidRPr="00135FF1">
        <w:rPr>
          <w:rFonts w:ascii="Arial" w:eastAsia="Calibri" w:hAnsi="Arial" w:cs="Arial"/>
          <w:sz w:val="24"/>
          <w:szCs w:val="24"/>
          <w:lang w:eastAsia="ru-RU"/>
        </w:rPr>
        <w:t>: ____________________________________________</w:t>
      </w:r>
      <w:r w:rsidR="00F4251B" w:rsidRPr="00135FF1">
        <w:rPr>
          <w:rFonts w:ascii="Arial" w:eastAsia="Calibri" w:hAnsi="Arial" w:cs="Arial"/>
          <w:sz w:val="24"/>
          <w:szCs w:val="24"/>
          <w:lang w:val="tt-RU" w:eastAsia="ru-RU"/>
        </w:rPr>
        <w:t>_______________________</w:t>
      </w:r>
      <w:r w:rsidRPr="00135FF1">
        <w:rPr>
          <w:rFonts w:ascii="Arial" w:eastAsia="Calibri" w:hAnsi="Arial" w:cs="Arial"/>
          <w:sz w:val="24"/>
          <w:szCs w:val="24"/>
          <w:lang w:eastAsia="ru-RU"/>
        </w:rPr>
        <w:t>_____</w:t>
      </w:r>
    </w:p>
    <w:p w:rsidR="00CF5540" w:rsidRPr="00135FF1" w:rsidRDefault="00CF5540" w:rsidP="00CF5540">
      <w:pPr>
        <w:suppressAutoHyphens/>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br w:type="page"/>
      </w:r>
    </w:p>
    <w:p w:rsidR="00CF5540" w:rsidRPr="00135FF1" w:rsidRDefault="00CF5540" w:rsidP="00CF5540">
      <w:pPr>
        <w:suppressAutoHyphens/>
        <w:autoSpaceDE w:val="0"/>
        <w:autoSpaceDN w:val="0"/>
        <w:adjustRightInd w:val="0"/>
        <w:spacing w:after="0" w:line="240" w:lineRule="auto"/>
        <w:ind w:left="4961"/>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8</w:t>
      </w:r>
      <w:r w:rsidR="009200B4" w:rsidRPr="00135FF1">
        <w:rPr>
          <w:rFonts w:ascii="Arial" w:eastAsia="Times New Roman" w:hAnsi="Arial" w:cs="Arial"/>
          <w:sz w:val="24"/>
          <w:szCs w:val="24"/>
          <w:lang w:val="tt-RU" w:eastAsia="ru-RU"/>
        </w:rPr>
        <w:t xml:space="preserve"> нче кушымта</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p>
    <w:tbl>
      <w:tblPr>
        <w:tblW w:w="9828" w:type="dxa"/>
        <w:tblLook w:val="01E0" w:firstRow="1" w:lastRow="1" w:firstColumn="1" w:lastColumn="1" w:noHBand="0" w:noVBand="0"/>
      </w:tblPr>
      <w:tblGrid>
        <w:gridCol w:w="4785"/>
        <w:gridCol w:w="5043"/>
      </w:tblGrid>
      <w:tr w:rsidR="009200B4" w:rsidRPr="00135FF1" w:rsidTr="009200B4">
        <w:tc>
          <w:tcPr>
            <w:tcW w:w="4785" w:type="dxa"/>
          </w:tcPr>
          <w:p w:rsidR="009200B4" w:rsidRPr="00135FF1" w:rsidRDefault="009200B4" w:rsidP="009200B4">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муниципаль районы</w:t>
            </w:r>
          </w:p>
          <w:p w:rsidR="009200B4" w:rsidRPr="00135FF1" w:rsidRDefault="009200B4" w:rsidP="009200B4">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sz w:val="24"/>
                <w:szCs w:val="24"/>
                <w:lang w:eastAsia="ru-RU"/>
              </w:rPr>
              <w:t xml:space="preserve">Башкарма комитеты бланкында </w:t>
            </w:r>
          </w:p>
          <w:p w:rsidR="009200B4" w:rsidRPr="00135FF1" w:rsidRDefault="009200B4" w:rsidP="009200B4">
            <w:pPr>
              <w:suppressAutoHyphens/>
              <w:spacing w:after="0" w:line="240" w:lineRule="auto"/>
              <w:rPr>
                <w:rFonts w:ascii="Arial" w:eastAsia="Times New Roman" w:hAnsi="Arial" w:cs="Arial"/>
                <w:b/>
                <w:sz w:val="24"/>
                <w:szCs w:val="24"/>
                <w:lang w:val="tt-RU" w:eastAsia="ru-RU"/>
              </w:rPr>
            </w:pPr>
          </w:p>
          <w:p w:rsidR="009200B4" w:rsidRPr="00135FF1" w:rsidRDefault="009200B4" w:rsidP="009200B4">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РАСПОРЯЖЕНИЕ</w:t>
            </w:r>
          </w:p>
          <w:p w:rsidR="009200B4" w:rsidRPr="00135FF1" w:rsidRDefault="009200B4" w:rsidP="009200B4">
            <w:pPr>
              <w:suppressAutoHyphens/>
              <w:spacing w:after="0" w:line="240" w:lineRule="auto"/>
              <w:rPr>
                <w:rFonts w:ascii="Arial" w:eastAsia="Times New Roman" w:hAnsi="Arial" w:cs="Arial"/>
                <w:b/>
                <w:sz w:val="24"/>
                <w:szCs w:val="24"/>
                <w:lang w:eastAsia="ru-RU"/>
              </w:rPr>
            </w:pPr>
          </w:p>
          <w:p w:rsidR="009200B4" w:rsidRPr="00135FF1" w:rsidRDefault="009200B4" w:rsidP="009200B4">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___________________</w:t>
            </w:r>
          </w:p>
        </w:tc>
        <w:tc>
          <w:tcPr>
            <w:tcW w:w="5043" w:type="dxa"/>
          </w:tcPr>
          <w:p w:rsidR="009200B4" w:rsidRPr="00135FF1" w:rsidRDefault="009200B4" w:rsidP="009200B4">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w:t>
            </w:r>
          </w:p>
          <w:p w:rsidR="009200B4" w:rsidRPr="00135FF1" w:rsidRDefault="009200B4" w:rsidP="009200B4">
            <w:pPr>
              <w:suppressAutoHyphens/>
              <w:spacing w:after="0" w:line="240" w:lineRule="auto"/>
              <w:rPr>
                <w:rFonts w:ascii="Arial" w:eastAsia="Times New Roman" w:hAnsi="Arial" w:cs="Arial"/>
                <w:b/>
                <w:sz w:val="24"/>
                <w:szCs w:val="24"/>
                <w:lang w:eastAsia="ru-RU"/>
              </w:rPr>
            </w:pPr>
          </w:p>
          <w:p w:rsidR="009200B4" w:rsidRPr="00135FF1" w:rsidRDefault="009200B4" w:rsidP="009200B4">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w:t>
            </w:r>
          </w:p>
          <w:p w:rsidR="009200B4" w:rsidRPr="00135FF1" w:rsidRDefault="009200B4" w:rsidP="009200B4">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БОЕРЫК</w:t>
            </w:r>
          </w:p>
          <w:p w:rsidR="009200B4" w:rsidRPr="00135FF1" w:rsidRDefault="009200B4" w:rsidP="009200B4">
            <w:pPr>
              <w:suppressAutoHyphens/>
              <w:spacing w:after="0" w:line="240" w:lineRule="auto"/>
              <w:rPr>
                <w:rFonts w:ascii="Arial" w:eastAsia="Times New Roman" w:hAnsi="Arial" w:cs="Arial"/>
                <w:b/>
                <w:sz w:val="24"/>
                <w:szCs w:val="24"/>
                <w:lang w:eastAsia="ru-RU"/>
              </w:rPr>
            </w:pPr>
          </w:p>
          <w:p w:rsidR="009200B4" w:rsidRPr="00135FF1" w:rsidRDefault="009200B4" w:rsidP="009200B4">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            №__________</w:t>
            </w:r>
          </w:p>
        </w:tc>
      </w:tr>
    </w:tbl>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eastAsia="Calibri" w:hAnsi="Arial" w:cs="Arial"/>
          <w:sz w:val="24"/>
          <w:szCs w:val="24"/>
          <w:lang w:eastAsia="ru-RU"/>
        </w:rPr>
        <w:t xml:space="preserve">          </w:t>
      </w:r>
      <w:r w:rsidRPr="00135FF1">
        <w:rPr>
          <w:rFonts w:ascii="Arial" w:hAnsi="Arial" w:cs="Arial"/>
          <w:sz w:val="24"/>
          <w:szCs w:val="24"/>
        </w:rPr>
        <w:t xml:space="preserve">РАСЛЫЙМ: </w:t>
      </w: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_______________ </w:t>
      </w:r>
      <w:r w:rsidRPr="00135FF1">
        <w:rPr>
          <w:rFonts w:ascii="Arial" w:hAnsi="Arial" w:cs="Arial"/>
          <w:sz w:val="24"/>
          <w:szCs w:val="24"/>
          <w:lang w:val="tt-RU"/>
        </w:rPr>
        <w:t xml:space="preserve">      </w:t>
      </w:r>
      <w:r w:rsidRPr="00135FF1">
        <w:rPr>
          <w:rFonts w:ascii="Arial" w:hAnsi="Arial" w:cs="Arial"/>
          <w:sz w:val="24"/>
          <w:szCs w:val="24"/>
        </w:rPr>
        <w:t>муниципаль районы</w:t>
      </w: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 (район, ш</w:t>
      </w:r>
      <w:r w:rsidRPr="00135FF1">
        <w:rPr>
          <w:rFonts w:ascii="Arial" w:hAnsi="Arial" w:cs="Arial"/>
          <w:sz w:val="24"/>
          <w:szCs w:val="24"/>
          <w:lang w:val="tt-RU"/>
        </w:rPr>
        <w:t>ә</w:t>
      </w:r>
      <w:r w:rsidRPr="00135FF1">
        <w:rPr>
          <w:rFonts w:ascii="Arial" w:hAnsi="Arial" w:cs="Arial"/>
          <w:sz w:val="24"/>
          <w:szCs w:val="24"/>
        </w:rPr>
        <w:t>һ</w:t>
      </w:r>
      <w:r w:rsidRPr="00135FF1">
        <w:rPr>
          <w:rFonts w:ascii="Arial" w:hAnsi="Arial" w:cs="Arial"/>
          <w:sz w:val="24"/>
          <w:szCs w:val="24"/>
          <w:lang w:val="tt-RU"/>
        </w:rPr>
        <w:t>ә</w:t>
      </w:r>
      <w:r w:rsidRPr="00135FF1">
        <w:rPr>
          <w:rFonts w:ascii="Arial" w:hAnsi="Arial" w:cs="Arial"/>
          <w:sz w:val="24"/>
          <w:szCs w:val="24"/>
        </w:rPr>
        <w:t xml:space="preserve">р исеме) </w:t>
      </w: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Башкарма комитет җит</w:t>
      </w:r>
      <w:r w:rsidRPr="00135FF1">
        <w:rPr>
          <w:rFonts w:ascii="Arial" w:hAnsi="Arial" w:cs="Arial"/>
          <w:sz w:val="24"/>
          <w:szCs w:val="24"/>
          <w:lang w:val="tt-RU"/>
        </w:rPr>
        <w:t>ә</w:t>
      </w:r>
      <w:r w:rsidRPr="00135FF1">
        <w:rPr>
          <w:rFonts w:ascii="Arial" w:hAnsi="Arial" w:cs="Arial"/>
          <w:sz w:val="24"/>
          <w:szCs w:val="24"/>
        </w:rPr>
        <w:t xml:space="preserve">кчесе </w:t>
      </w: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lang w:val="tt-RU"/>
        </w:rPr>
        <w:t>___________________________________</w:t>
      </w: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җирле </w:t>
      </w:r>
      <w:r w:rsidRPr="00135FF1">
        <w:rPr>
          <w:rFonts w:ascii="Arial" w:hAnsi="Arial" w:cs="Arial"/>
          <w:sz w:val="24"/>
          <w:szCs w:val="24"/>
          <w:lang w:val="tt-RU"/>
        </w:rPr>
        <w:t>ү</w:t>
      </w:r>
      <w:r w:rsidRPr="00135FF1">
        <w:rPr>
          <w:rFonts w:ascii="Arial" w:hAnsi="Arial" w:cs="Arial"/>
          <w:sz w:val="24"/>
          <w:szCs w:val="24"/>
        </w:rPr>
        <w:t>зидар</w:t>
      </w:r>
      <w:r w:rsidRPr="00135FF1">
        <w:rPr>
          <w:rFonts w:ascii="Arial" w:hAnsi="Arial" w:cs="Arial"/>
          <w:sz w:val="24"/>
          <w:szCs w:val="24"/>
          <w:lang w:val="tt-RU"/>
        </w:rPr>
        <w:t>ә</w:t>
      </w:r>
      <w:r w:rsidRPr="00135FF1">
        <w:rPr>
          <w:rFonts w:ascii="Arial" w:hAnsi="Arial" w:cs="Arial"/>
          <w:sz w:val="24"/>
          <w:szCs w:val="24"/>
        </w:rPr>
        <w:t xml:space="preserve"> органы) </w:t>
      </w: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rPr>
        <w:t xml:space="preserve">___________________________________ </w:t>
      </w:r>
    </w:p>
    <w:p w:rsidR="009200B4" w:rsidRPr="00135FF1" w:rsidRDefault="009200B4" w:rsidP="009200B4">
      <w:pPr>
        <w:suppressAutoHyphens/>
        <w:autoSpaceDE w:val="0"/>
        <w:autoSpaceDN w:val="0"/>
        <w:adjustRightInd w:val="0"/>
        <w:spacing w:after="0" w:line="240" w:lineRule="auto"/>
        <w:rPr>
          <w:rFonts w:ascii="Arial" w:hAnsi="Arial" w:cs="Arial"/>
          <w:sz w:val="24"/>
          <w:szCs w:val="24"/>
          <w:lang w:val="tt-RU"/>
        </w:rPr>
      </w:pPr>
      <w:r w:rsidRPr="00135FF1">
        <w:rPr>
          <w:rFonts w:ascii="Arial" w:hAnsi="Arial" w:cs="Arial"/>
          <w:sz w:val="24"/>
          <w:szCs w:val="24"/>
          <w:lang w:val="tt-RU"/>
        </w:rPr>
        <w:t xml:space="preserve">           </w:t>
      </w:r>
      <w:r w:rsidRPr="00135FF1">
        <w:rPr>
          <w:rFonts w:ascii="Arial" w:hAnsi="Arial" w:cs="Arial"/>
          <w:sz w:val="24"/>
          <w:szCs w:val="24"/>
        </w:rPr>
        <w:t xml:space="preserve">(имза, дата) </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eastAsia="ru-RU"/>
        </w:rPr>
      </w:pPr>
    </w:p>
    <w:p w:rsidR="00CF5540" w:rsidRPr="00135FF1" w:rsidRDefault="009200B4" w:rsidP="009200B4">
      <w:pPr>
        <w:suppressAutoHyphens/>
        <w:autoSpaceDE w:val="0"/>
        <w:autoSpaceDN w:val="0"/>
        <w:adjustRightInd w:val="0"/>
        <w:spacing w:after="0" w:line="240" w:lineRule="auto"/>
        <w:jc w:val="center"/>
        <w:rPr>
          <w:rFonts w:ascii="Arial" w:eastAsia="Calibri" w:hAnsi="Arial" w:cs="Arial"/>
          <w:sz w:val="24"/>
          <w:szCs w:val="24"/>
          <w:lang w:eastAsia="ru-RU"/>
        </w:rPr>
      </w:pPr>
      <w:r w:rsidRPr="00135FF1">
        <w:rPr>
          <w:rFonts w:ascii="Arial" w:eastAsia="Calibri" w:hAnsi="Arial" w:cs="Arial"/>
          <w:sz w:val="24"/>
          <w:szCs w:val="24"/>
          <w:lang w:eastAsia="ru-RU"/>
        </w:rPr>
        <w:t>СОЦИАЛЬ ИПОТЕКА БУЕНЧА ТОРАК ШАРТЛАРЫН ЯХШЫРТУ ӨЧЕН ГАРИЗА БИРҮЧЕ ГАИЛӘСЕН ИСӘПКӘ КУЮ</w:t>
      </w:r>
      <w:r w:rsidRPr="00135FF1">
        <w:rPr>
          <w:rFonts w:ascii="Arial" w:eastAsia="Calibri" w:hAnsi="Arial" w:cs="Arial"/>
          <w:sz w:val="24"/>
          <w:szCs w:val="24"/>
          <w:lang w:val="tt-RU" w:eastAsia="ru-RU"/>
        </w:rPr>
        <w:t>НЫ</w:t>
      </w: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КИРЕ КАГУ </w:t>
      </w:r>
      <w:r w:rsidRPr="00135FF1">
        <w:rPr>
          <w:rFonts w:ascii="Arial" w:eastAsia="Calibri" w:hAnsi="Arial" w:cs="Arial"/>
          <w:sz w:val="24"/>
          <w:szCs w:val="24"/>
          <w:lang w:eastAsia="ru-RU"/>
        </w:rPr>
        <w:t xml:space="preserve"> ТУРЫНД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 xml:space="preserve"> (Ф.И.А.и. тулысынч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кеше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 торган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 социаль ипотека буенча торак шартларын</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яхшырту </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чен яш</w:t>
      </w:r>
      <w:r w:rsidRPr="00135FF1">
        <w:rPr>
          <w:rFonts w:ascii="Arial" w:eastAsia="Calibri" w:hAnsi="Arial" w:cs="Arial"/>
          <w:sz w:val="24"/>
          <w:szCs w:val="24"/>
          <w:lang w:val="tt-RU" w:eastAsia="ru-RU"/>
        </w:rPr>
        <w:t>әү</w:t>
      </w:r>
      <w:r w:rsidRPr="00135FF1">
        <w:rPr>
          <w:rFonts w:ascii="Arial" w:eastAsia="Calibri" w:hAnsi="Arial" w:cs="Arial"/>
          <w:sz w:val="24"/>
          <w:szCs w:val="24"/>
          <w:lang w:eastAsia="ru-RU"/>
        </w:rPr>
        <w:t xml:space="preserve">/эш урыны буенча (тиешлесенең астына сызарга) </w:t>
      </w:r>
      <w:r w:rsidRPr="00135FF1">
        <w:rPr>
          <w:rFonts w:ascii="Arial" w:eastAsia="Calibri" w:hAnsi="Arial" w:cs="Arial"/>
          <w:sz w:val="24"/>
          <w:szCs w:val="24"/>
          <w:lang w:val="tt-RU" w:eastAsia="ru-RU"/>
        </w:rPr>
        <w:t xml:space="preserve">исәпкә </w:t>
      </w:r>
      <w:r w:rsidRPr="00135FF1">
        <w:rPr>
          <w:rFonts w:ascii="Arial" w:eastAsia="Calibri" w:hAnsi="Arial" w:cs="Arial"/>
          <w:sz w:val="24"/>
          <w:szCs w:val="24"/>
          <w:lang w:eastAsia="ru-RU"/>
        </w:rPr>
        <w:t>алу турынд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елҽн м</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җ</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ать итте.</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гариза бирҥченең гариза буенча м</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җ</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ать ит</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 xml:space="preserve"> датасы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__</w:t>
      </w:r>
      <w:r w:rsidRPr="00135FF1">
        <w:rPr>
          <w:rFonts w:ascii="Arial" w:eastAsia="Calibri" w:hAnsi="Arial" w:cs="Arial"/>
          <w:sz w:val="24"/>
          <w:szCs w:val="24"/>
          <w:lang w:val="tt-RU" w:eastAsia="ru-RU"/>
        </w:rPr>
        <w:t>_________</w:t>
      </w:r>
      <w:r w:rsidRPr="00135FF1">
        <w:rPr>
          <w:rFonts w:ascii="Arial" w:eastAsia="Calibri" w:hAnsi="Arial" w:cs="Arial"/>
          <w:sz w:val="24"/>
          <w:szCs w:val="24"/>
          <w:lang w:eastAsia="ru-RU"/>
        </w:rPr>
        <w:t>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Ф.И.А.и. тулысынч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 т</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б</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е адрес буенча терк</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л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w:t>
      </w:r>
      <w:r w:rsidRPr="00135FF1">
        <w:rPr>
          <w:rFonts w:ascii="Arial" w:eastAsia="Calibri" w:hAnsi="Arial" w:cs="Arial"/>
          <w:sz w:val="24"/>
          <w:szCs w:val="24"/>
          <w:lang w:val="tt-RU" w:eastAsia="ru-RU"/>
        </w:rPr>
        <w:t>_____________________________________</w:t>
      </w:r>
      <w:r w:rsidRPr="00135FF1">
        <w:rPr>
          <w:rFonts w:ascii="Arial" w:eastAsia="Calibri" w:hAnsi="Arial" w:cs="Arial"/>
          <w:sz w:val="24"/>
          <w:szCs w:val="24"/>
          <w:lang w:eastAsia="ru-RU"/>
        </w:rPr>
        <w:t>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тулы адресы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торак йортта, фатирда, б</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л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омуми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йданы ________ кв. м, тору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йданы________ кв. м</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Ф.И.А.и. тулысынч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булып тор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 xml:space="preserve"> (милек иясе, яллаучы, арендатор)</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 нигезен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шартна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т</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е 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м реквизитлары яи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милек хокукы турында документ)</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нең икенче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йданы </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з милкенд</w:t>
      </w:r>
      <w:r w:rsidRPr="00135FF1">
        <w:rPr>
          <w:rFonts w:ascii="Arial" w:eastAsia="Calibri" w:hAnsi="Arial" w:cs="Arial"/>
          <w:sz w:val="24"/>
          <w:szCs w:val="24"/>
          <w:lang w:val="tt-RU" w:eastAsia="ru-RU"/>
        </w:rPr>
        <w:t xml:space="preserve">ә </w:t>
      </w:r>
      <w:r w:rsidRPr="00135FF1">
        <w:rPr>
          <w:rFonts w:ascii="Arial" w:eastAsia="Calibri" w:hAnsi="Arial" w:cs="Arial"/>
          <w:sz w:val="24"/>
          <w:szCs w:val="24"/>
          <w:lang w:eastAsia="ru-RU"/>
        </w:rPr>
        <w:t>яисҽ файдалану хокукынд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lastRenderedPageBreak/>
        <w:t xml:space="preserve"> (адресын, шартна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т</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ре 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м реквизитларын яи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 милек хокукы турындагы</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документны к</w:t>
      </w:r>
      <w:r w:rsidRPr="00135FF1">
        <w:rPr>
          <w:rFonts w:ascii="Arial" w:eastAsia="Calibri" w:hAnsi="Arial" w:cs="Arial"/>
          <w:sz w:val="24"/>
          <w:szCs w:val="24"/>
          <w:lang w:val="tt-RU" w:eastAsia="ru-RU"/>
        </w:rPr>
        <w:t>үрсәтерг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нең 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р </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ъзасына ____ кв. м гомуми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йдан туры к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эш урынын тулысынча</w:t>
      </w:r>
      <w:r w:rsidRPr="00135FF1">
        <w:rPr>
          <w:rFonts w:ascii="Arial" w:eastAsia="Calibri" w:hAnsi="Arial" w:cs="Arial"/>
          <w:sz w:val="24"/>
          <w:szCs w:val="24"/>
          <w:lang w:val="tt-RU" w:eastAsia="ru-RU"/>
        </w:rPr>
        <w:t xml:space="preserve"> күрсәтерг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 вазыйфасында эшли.</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нең вазыйфасы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xml:space="preserve">нең 1 </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гъзасына айлык җыелма керем 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сумнарда күрсәтергә)</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бирүче 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бирүченең Ф.И.А.и;гаиләдә торакка ташламага ия берничә граждан булганд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ташламага ия булган бөтен гаилә әгъзалары санап чыгыл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күрсәтеп: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                      ташламага нигезне һәм төрен)</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торакка ташламага ия: 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нигезенд</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норматив хокукый актка, медицина учреждениесе белеш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н</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 б</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т</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документка сылтам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Торак м</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ь</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ре буенча иҗтимагый комиссия: 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комиссия утырыш уздыра торган оешманың исеме)</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социаль ипотека буенча торак шартларын яхшырту </w:t>
      </w:r>
      <w:r w:rsidRPr="00135FF1">
        <w:rPr>
          <w:rFonts w:ascii="Arial" w:eastAsia="Calibri" w:hAnsi="Arial" w:cs="Arial"/>
          <w:sz w:val="24"/>
          <w:szCs w:val="24"/>
          <w:lang w:val="tt-RU" w:eastAsia="ru-RU"/>
        </w:rPr>
        <w:t>ө</w:t>
      </w:r>
      <w:r w:rsidRPr="00135FF1">
        <w:rPr>
          <w:rFonts w:ascii="Arial" w:eastAsia="Calibri" w:hAnsi="Arial" w:cs="Arial"/>
          <w:sz w:val="24"/>
          <w:szCs w:val="24"/>
          <w:lang w:eastAsia="ru-RU"/>
        </w:rPr>
        <w:t>чен___кешелек гаи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се бел</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н</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 ____________________________________________________________ны</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 xml:space="preserve">исәпкә </w:t>
      </w:r>
      <w:r w:rsidRPr="00135FF1">
        <w:rPr>
          <w:rFonts w:ascii="Arial" w:eastAsia="Calibri" w:hAnsi="Arial" w:cs="Arial"/>
          <w:sz w:val="24"/>
          <w:szCs w:val="24"/>
          <w:lang w:eastAsia="ru-RU"/>
        </w:rPr>
        <w:t>куюны кире каг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б</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бе:</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 xml:space="preserve"> (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б</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бен к</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рс</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терг</w:t>
      </w:r>
      <w:r w:rsidRPr="00135FF1">
        <w:rPr>
          <w:rFonts w:ascii="Arial" w:eastAsia="Calibri" w:hAnsi="Arial" w:cs="Arial"/>
          <w:sz w:val="24"/>
          <w:szCs w:val="24"/>
          <w:lang w:val="tt-RU" w:eastAsia="ru-RU"/>
        </w:rPr>
        <w:t>ә</w:t>
      </w:r>
      <w:r w:rsidRPr="00135FF1">
        <w:rPr>
          <w:rFonts w:ascii="Arial" w:eastAsia="Calibri" w:hAnsi="Arial" w:cs="Arial"/>
          <w:sz w:val="24"/>
          <w:szCs w:val="24"/>
          <w:lang w:eastAsia="ru-RU"/>
        </w:rPr>
        <w:t>)</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__________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Гариза бир</w:t>
      </w:r>
      <w:r w:rsidRPr="00135FF1">
        <w:rPr>
          <w:rFonts w:ascii="Arial" w:eastAsia="Calibri" w:hAnsi="Arial" w:cs="Arial"/>
          <w:sz w:val="24"/>
          <w:szCs w:val="24"/>
          <w:lang w:val="tt-RU" w:eastAsia="ru-RU"/>
        </w:rPr>
        <w:t>ү</w:t>
      </w:r>
      <w:r w:rsidRPr="00135FF1">
        <w:rPr>
          <w:rFonts w:ascii="Arial" w:eastAsia="Calibri" w:hAnsi="Arial" w:cs="Arial"/>
          <w:sz w:val="24"/>
          <w:szCs w:val="24"/>
          <w:lang w:eastAsia="ru-RU"/>
        </w:rPr>
        <w:t>че___________________________________________________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 </w:t>
      </w:r>
      <w:r w:rsidRPr="00135FF1">
        <w:rPr>
          <w:rFonts w:ascii="Arial" w:eastAsia="Calibri" w:hAnsi="Arial" w:cs="Arial"/>
          <w:sz w:val="24"/>
          <w:szCs w:val="24"/>
          <w:lang w:val="tt-RU" w:eastAsia="ru-RU"/>
        </w:rPr>
        <w:t xml:space="preserve">                                               (Ф.И.А.и. тулысынч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Һәм аның _____кеше составындагы гаиләсе исәпкә  кую кире кагыла.</w:t>
      </w:r>
    </w:p>
    <w:p w:rsidR="00CF5540" w:rsidRPr="00135FF1" w:rsidRDefault="00CF5540" w:rsidP="00CF5540">
      <w:pPr>
        <w:suppressAutoHyphens/>
        <w:autoSpaceDE w:val="0"/>
        <w:autoSpaceDN w:val="0"/>
        <w:adjustRightInd w:val="0"/>
        <w:spacing w:after="0" w:line="240" w:lineRule="auto"/>
        <w:rPr>
          <w:rFonts w:ascii="Arial" w:eastAsia="Calibri" w:hAnsi="Arial" w:cs="Arial"/>
          <w:sz w:val="24"/>
          <w:szCs w:val="24"/>
          <w:lang w:val="tt-RU" w:eastAsia="ru-RU"/>
        </w:rPr>
      </w:pP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Иҗтимагый торак комиссиясе әгъзалары:</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1. Җирле үзидарә органы вәкиле: ___________________________________________________________</w:t>
      </w:r>
    </w:p>
    <w:p w:rsidR="009200B4" w:rsidRPr="00135FF1" w:rsidRDefault="00B80C73"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                          (</w:t>
      </w:r>
      <w:r w:rsidR="009200B4" w:rsidRPr="00135FF1">
        <w:rPr>
          <w:rFonts w:ascii="Arial" w:eastAsia="Calibri" w:hAnsi="Arial" w:cs="Arial"/>
          <w:sz w:val="24"/>
          <w:szCs w:val="24"/>
          <w:lang w:eastAsia="ru-RU"/>
        </w:rPr>
        <w:t xml:space="preserve"> Ф.И.</w:t>
      </w:r>
      <w:r w:rsidR="00000E26" w:rsidRPr="00135FF1">
        <w:rPr>
          <w:rFonts w:ascii="Arial" w:eastAsia="Calibri" w:hAnsi="Arial" w:cs="Arial"/>
          <w:sz w:val="24"/>
          <w:szCs w:val="24"/>
          <w:lang w:val="tt-RU" w:eastAsia="ru-RU"/>
        </w:rPr>
        <w:t>А.и</w:t>
      </w:r>
      <w:r w:rsidR="009200B4" w:rsidRPr="00135FF1">
        <w:rPr>
          <w:rFonts w:ascii="Arial" w:eastAsia="Calibri" w:hAnsi="Arial" w:cs="Arial"/>
          <w:sz w:val="24"/>
          <w:szCs w:val="24"/>
          <w:lang w:eastAsia="ru-RU"/>
        </w:rPr>
        <w:t xml:space="preserve">. </w:t>
      </w:r>
      <w:r w:rsidR="009200B4" w:rsidRPr="00135FF1">
        <w:rPr>
          <w:rFonts w:ascii="Arial" w:eastAsia="Calibri" w:hAnsi="Arial" w:cs="Arial"/>
          <w:sz w:val="24"/>
          <w:szCs w:val="24"/>
          <w:lang w:val="tt-RU" w:eastAsia="ru-RU"/>
        </w:rPr>
        <w:t>тулысы белән күрсәтергә</w:t>
      </w:r>
      <w:r w:rsidR="009200B4" w:rsidRPr="00135FF1">
        <w:rPr>
          <w:rFonts w:ascii="Arial" w:eastAsia="Calibri" w:hAnsi="Arial" w:cs="Arial"/>
          <w:sz w:val="24"/>
          <w:szCs w:val="24"/>
          <w:lang w:eastAsia="ru-RU"/>
        </w:rPr>
        <w:t xml:space="preserve">, </w:t>
      </w:r>
      <w:r w:rsidR="009200B4" w:rsidRPr="00135FF1">
        <w:rPr>
          <w:rFonts w:ascii="Arial" w:eastAsia="Calibri" w:hAnsi="Arial" w:cs="Arial"/>
          <w:sz w:val="24"/>
          <w:szCs w:val="24"/>
          <w:lang w:val="tt-RU" w:eastAsia="ru-RU"/>
        </w:rPr>
        <w:t>имза</w:t>
      </w:r>
      <w:r w:rsidR="009200B4" w:rsidRPr="00135FF1">
        <w:rPr>
          <w:rFonts w:ascii="Arial" w:eastAsia="Calibri" w:hAnsi="Arial" w:cs="Arial"/>
          <w:sz w:val="24"/>
          <w:szCs w:val="24"/>
          <w:lang w:eastAsia="ru-RU"/>
        </w:rPr>
        <w:t>, дата)</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lastRenderedPageBreak/>
        <w:t>2. Хезмәт коллективы вәкиле: _________________________________________________</w:t>
      </w:r>
      <w:r w:rsidRPr="00135FF1">
        <w:rPr>
          <w:rFonts w:ascii="Arial" w:eastAsia="Calibri" w:hAnsi="Arial" w:cs="Arial"/>
          <w:sz w:val="24"/>
          <w:szCs w:val="24"/>
          <w:lang w:val="tt-RU" w:eastAsia="ru-RU"/>
        </w:rPr>
        <w:t>__________</w:t>
      </w:r>
      <w:r w:rsidRPr="00135FF1">
        <w:rPr>
          <w:rFonts w:ascii="Arial" w:eastAsia="Calibri" w:hAnsi="Arial" w:cs="Arial"/>
          <w:sz w:val="24"/>
          <w:szCs w:val="24"/>
          <w:lang w:eastAsia="ru-RU"/>
        </w:rPr>
        <w:t>____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3. Яшьләр оешмасы вәкиле:____________________________________________________</w:t>
      </w:r>
      <w:r w:rsidRPr="00135FF1">
        <w:rPr>
          <w:rFonts w:ascii="Arial" w:eastAsia="Calibri" w:hAnsi="Arial" w:cs="Arial"/>
          <w:sz w:val="24"/>
          <w:szCs w:val="24"/>
          <w:lang w:val="tt-RU" w:eastAsia="ru-RU"/>
        </w:rPr>
        <w:t>_____</w:t>
      </w:r>
      <w:r w:rsidRPr="00135FF1">
        <w:rPr>
          <w:rFonts w:ascii="Arial" w:eastAsia="Calibri" w:hAnsi="Arial" w:cs="Arial"/>
          <w:sz w:val="24"/>
          <w:szCs w:val="24"/>
          <w:lang w:eastAsia="ru-RU"/>
        </w:rPr>
        <w:t>__________</w:t>
      </w: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p>
    <w:p w:rsidR="009200B4" w:rsidRPr="00135FF1" w:rsidRDefault="009200B4" w:rsidP="009200B4">
      <w:pPr>
        <w:suppressAutoHyphens/>
        <w:autoSpaceDE w:val="0"/>
        <w:autoSpaceDN w:val="0"/>
        <w:adjustRightInd w:val="0"/>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4. Башка иҗтимагый оешмалар вәкилләре: ____________________________________________</w:t>
      </w:r>
      <w:r w:rsidRPr="00135FF1">
        <w:rPr>
          <w:rFonts w:ascii="Arial" w:eastAsia="Calibri" w:hAnsi="Arial" w:cs="Arial"/>
          <w:sz w:val="24"/>
          <w:szCs w:val="24"/>
          <w:lang w:val="tt-RU" w:eastAsia="ru-RU"/>
        </w:rPr>
        <w:t>_______________________</w:t>
      </w:r>
      <w:r w:rsidRPr="00135FF1">
        <w:rPr>
          <w:rFonts w:ascii="Arial" w:eastAsia="Calibri" w:hAnsi="Arial" w:cs="Arial"/>
          <w:sz w:val="24"/>
          <w:szCs w:val="24"/>
          <w:lang w:eastAsia="ru-RU"/>
        </w:rPr>
        <w:t>_____</w:t>
      </w:r>
    </w:p>
    <w:p w:rsidR="009200B4" w:rsidRPr="00135FF1" w:rsidRDefault="009200B4" w:rsidP="009200B4">
      <w:pPr>
        <w:suppressAutoHyphens/>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br w:type="page"/>
      </w:r>
    </w:p>
    <w:p w:rsidR="00CF5540" w:rsidRPr="00135FF1" w:rsidRDefault="005B5A39" w:rsidP="00CF5540">
      <w:pPr>
        <w:autoSpaceDE w:val="0"/>
        <w:autoSpaceDN w:val="0"/>
        <w:adjustRightInd w:val="0"/>
        <w:spacing w:after="0" w:line="240" w:lineRule="auto"/>
        <w:ind w:left="4962"/>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 xml:space="preserve"> </w:t>
      </w:r>
      <w:r w:rsidR="00CF5540" w:rsidRPr="00135FF1">
        <w:rPr>
          <w:rFonts w:ascii="Arial" w:eastAsia="Times New Roman" w:hAnsi="Arial" w:cs="Arial"/>
          <w:sz w:val="24"/>
          <w:szCs w:val="24"/>
          <w:lang w:eastAsia="ru-RU"/>
        </w:rPr>
        <w:t>9</w:t>
      </w:r>
      <w:r w:rsidRPr="00135FF1">
        <w:rPr>
          <w:rFonts w:ascii="Arial" w:eastAsia="Times New Roman" w:hAnsi="Arial" w:cs="Arial"/>
          <w:sz w:val="24"/>
          <w:szCs w:val="24"/>
          <w:lang w:val="tt-RU" w:eastAsia="ru-RU"/>
        </w:rPr>
        <w:t>нчы кушымта</w:t>
      </w:r>
    </w:p>
    <w:p w:rsidR="00CF5540" w:rsidRPr="00135FF1" w:rsidRDefault="00CF5540" w:rsidP="00CF5540">
      <w:pPr>
        <w:autoSpaceDE w:val="0"/>
        <w:autoSpaceDN w:val="0"/>
        <w:adjustRightInd w:val="0"/>
        <w:spacing w:after="0" w:line="240" w:lineRule="auto"/>
        <w:ind w:left="4962"/>
        <w:jc w:val="right"/>
        <w:rPr>
          <w:rFonts w:ascii="Arial" w:eastAsia="Times New Roman" w:hAnsi="Arial" w:cs="Arial"/>
          <w:sz w:val="24"/>
          <w:szCs w:val="24"/>
          <w:lang w:eastAsia="ru-RU"/>
        </w:rPr>
      </w:pPr>
    </w:p>
    <w:p w:rsidR="00CF5540" w:rsidRPr="00135FF1" w:rsidRDefault="005B5A39"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лок-схемасы</w:t>
      </w:r>
    </w:p>
    <w:p w:rsidR="00CF5540" w:rsidRPr="00135FF1" w:rsidRDefault="00CF5540" w:rsidP="00CF5540">
      <w:pPr>
        <w:autoSpaceDE w:val="0"/>
        <w:autoSpaceDN w:val="0"/>
        <w:adjustRightInd w:val="0"/>
        <w:spacing w:after="0" w:line="240" w:lineRule="auto"/>
        <w:jc w:val="both"/>
        <w:rPr>
          <w:rFonts w:ascii="Arial" w:eastAsia="Calibri" w:hAnsi="Arial" w:cs="Arial"/>
          <w:sz w:val="24"/>
          <w:szCs w:val="24"/>
          <w:lang w:eastAsia="ru-RU"/>
        </w:rPr>
      </w:pPr>
      <w:r w:rsidRPr="00135FF1">
        <w:rPr>
          <w:rFonts w:ascii="Arial" w:eastAsia="Times New Roman" w:hAnsi="Arial" w:cs="Arial"/>
          <w:sz w:val="24"/>
          <w:szCs w:val="24"/>
          <w:lang w:eastAsia="ru-RU"/>
        </w:rPr>
        <w:object w:dxaOrig="14093" w:dyaOrig="2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pt;height:635.1pt" o:ole="">
            <v:imagedata r:id="rId27" o:title=""/>
          </v:shape>
          <o:OLEObject Type="Embed" ProgID="Visio.Drawing.11" ShapeID="_x0000_i1025" DrawAspect="Content" ObjectID="_1680094991" r:id="rId28"/>
        </w:object>
      </w:r>
    </w:p>
    <w:p w:rsidR="00CF5540" w:rsidRPr="00135FF1" w:rsidRDefault="00CF5540" w:rsidP="00CF5540">
      <w:pPr>
        <w:autoSpaceDE w:val="0"/>
        <w:autoSpaceDN w:val="0"/>
        <w:adjustRightInd w:val="0"/>
        <w:spacing w:after="0" w:line="240" w:lineRule="auto"/>
        <w:ind w:left="4962"/>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type="page"/>
      </w:r>
      <w:r w:rsidR="00686F08" w:rsidRPr="00135FF1">
        <w:rPr>
          <w:rFonts w:ascii="Arial" w:eastAsia="Times New Roman" w:hAnsi="Arial" w:cs="Arial"/>
          <w:sz w:val="24"/>
          <w:szCs w:val="24"/>
          <w:lang w:val="tt-RU" w:eastAsia="ru-RU"/>
        </w:rPr>
        <w:lastRenderedPageBreak/>
        <w:t>10нчы кушымта</w:t>
      </w: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eastAsia="ru-RU"/>
        </w:rPr>
      </w:pPr>
    </w:p>
    <w:p w:rsidR="00CF5540" w:rsidRPr="00135FF1" w:rsidRDefault="00686F08"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Читтәге </w:t>
      </w:r>
      <w:r w:rsidRPr="00135FF1">
        <w:rPr>
          <w:rFonts w:ascii="Arial" w:eastAsia="Times New Roman" w:hAnsi="Arial" w:cs="Arial"/>
          <w:sz w:val="24"/>
          <w:szCs w:val="24"/>
          <w:lang w:eastAsia="ru-RU"/>
        </w:rPr>
        <w:t>эш урыннары исемлеге һәм документларны кабул итү графигы</w:t>
      </w:r>
    </w:p>
    <w:p w:rsidR="00CF5540" w:rsidRPr="00135FF1" w:rsidRDefault="00CF5540" w:rsidP="00CF5540">
      <w:pPr>
        <w:autoSpaceDE w:val="0"/>
        <w:spacing w:after="0" w:line="240" w:lineRule="auto"/>
        <w:jc w:val="center"/>
        <w:rPr>
          <w:rFonts w:ascii="Arial" w:eastAsia="Times New Roman" w:hAnsi="Arial" w:cs="Arial"/>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3499"/>
        <w:gridCol w:w="2234"/>
        <w:gridCol w:w="2049"/>
        <w:gridCol w:w="1990"/>
      </w:tblGrid>
      <w:tr w:rsidR="00000E26" w:rsidRPr="00135FF1" w:rsidTr="00A05BD8">
        <w:tc>
          <w:tcPr>
            <w:tcW w:w="763"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000E26" w:rsidRPr="00135FF1" w:rsidTr="00A05BD8">
        <w:tc>
          <w:tcPr>
            <w:tcW w:w="763" w:type="dxa"/>
            <w:shd w:val="clear" w:color="auto" w:fill="auto"/>
          </w:tcPr>
          <w:p w:rsidR="00000E26" w:rsidRPr="00135FF1" w:rsidRDefault="00000E26" w:rsidP="00A05BD8">
            <w:pPr>
              <w:numPr>
                <w:ilvl w:val="0"/>
                <w:numId w:val="40"/>
              </w:numPr>
              <w:autoSpaceDE w:val="0"/>
              <w:spacing w:after="0" w:line="240" w:lineRule="auto"/>
              <w:jc w:val="center"/>
              <w:rPr>
                <w:rFonts w:ascii="Arial" w:eastAsia="Times New Roman" w:hAnsi="Arial" w:cs="Arial"/>
                <w:sz w:val="24"/>
                <w:szCs w:val="24"/>
                <w:lang w:eastAsia="ru-RU"/>
              </w:rPr>
            </w:pP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000E26" w:rsidRPr="00135FF1" w:rsidRDefault="00000E26" w:rsidP="00A05BD8">
            <w:pPr>
              <w:spacing w:after="0" w:line="240" w:lineRule="auto"/>
              <w:rPr>
                <w:rFonts w:ascii="Arial" w:eastAsia="Times New Roman" w:hAnsi="Arial" w:cs="Arial"/>
                <w:color w:val="000000"/>
                <w:sz w:val="24"/>
                <w:szCs w:val="24"/>
                <w:lang w:eastAsia="ru-RU"/>
              </w:rPr>
            </w:pP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Раково 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Яскүл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00E26" w:rsidP="00A05BD8">
            <w:pPr>
              <w:numPr>
                <w:ilvl w:val="0"/>
                <w:numId w:val="40"/>
              </w:numPr>
              <w:autoSpaceDE w:val="0"/>
              <w:spacing w:after="0" w:line="240" w:lineRule="auto"/>
              <w:jc w:val="center"/>
              <w:rPr>
                <w:rFonts w:ascii="Arial" w:eastAsia="Times New Roman" w:hAnsi="Arial" w:cs="Arial"/>
                <w:sz w:val="24"/>
                <w:szCs w:val="24"/>
                <w:lang w:eastAsia="ru-RU"/>
              </w:rPr>
            </w:pP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Кайрево 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Нурвахит 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еңкәш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00E26" w:rsidP="00A05BD8">
            <w:pPr>
              <w:numPr>
                <w:ilvl w:val="0"/>
                <w:numId w:val="40"/>
              </w:numPr>
              <w:autoSpaceDE w:val="0"/>
              <w:spacing w:after="0" w:line="240" w:lineRule="auto"/>
              <w:jc w:val="center"/>
              <w:rPr>
                <w:rFonts w:ascii="Arial" w:eastAsia="Times New Roman" w:hAnsi="Arial" w:cs="Arial"/>
                <w:sz w:val="24"/>
                <w:szCs w:val="24"/>
                <w:lang w:eastAsia="ru-RU"/>
              </w:rPr>
            </w:pP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000E26" w:rsidRPr="00135FF1" w:rsidRDefault="00000E26" w:rsidP="00A05BD8">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p w:rsidR="00000E26" w:rsidRPr="00135FF1" w:rsidRDefault="00000E26" w:rsidP="00000E2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Козловка авылы, </w:t>
            </w:r>
          </w:p>
          <w:p w:rsidR="00000E26" w:rsidRPr="00135FF1" w:rsidRDefault="00000E26" w:rsidP="00000E2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Рус Киштәге авылы, </w:t>
            </w:r>
          </w:p>
          <w:p w:rsidR="00000E26" w:rsidRPr="00135FF1" w:rsidRDefault="00000E26" w:rsidP="00000E2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Аккүл авылы, Күгәлнә авылы, Немчиновка авылы, </w:t>
            </w:r>
          </w:p>
          <w:p w:rsidR="00000E26" w:rsidRPr="00135FF1" w:rsidRDefault="00000E26" w:rsidP="00000E2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Яңа Тинчәле поселог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00E26" w:rsidP="00A05BD8">
            <w:pPr>
              <w:numPr>
                <w:ilvl w:val="0"/>
                <w:numId w:val="40"/>
              </w:numPr>
              <w:autoSpaceDE w:val="0"/>
              <w:spacing w:after="0" w:line="240" w:lineRule="auto"/>
              <w:jc w:val="center"/>
              <w:rPr>
                <w:rFonts w:ascii="Arial" w:eastAsia="Times New Roman" w:hAnsi="Arial" w:cs="Arial"/>
                <w:sz w:val="24"/>
                <w:szCs w:val="24"/>
                <w:lang w:eastAsia="ru-RU"/>
              </w:rPr>
            </w:pP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Бикмураз 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Зур Кырлаңгы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00E26" w:rsidP="00A05BD8">
            <w:pPr>
              <w:numPr>
                <w:ilvl w:val="0"/>
                <w:numId w:val="40"/>
              </w:numPr>
              <w:autoSpaceDE w:val="0"/>
              <w:spacing w:after="0" w:line="240" w:lineRule="auto"/>
              <w:jc w:val="center"/>
              <w:rPr>
                <w:rFonts w:ascii="Arial" w:eastAsia="Times New Roman" w:hAnsi="Arial" w:cs="Arial"/>
                <w:sz w:val="24"/>
                <w:szCs w:val="24"/>
                <w:lang w:eastAsia="ru-RU"/>
              </w:rPr>
            </w:pP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w:t>
            </w:r>
            <w:r w:rsidRPr="00135FF1">
              <w:rPr>
                <w:rFonts w:ascii="Arial" w:eastAsia="Times New Roman" w:hAnsi="Arial" w:cs="Arial"/>
                <w:color w:val="000000"/>
                <w:sz w:val="24"/>
                <w:szCs w:val="24"/>
                <w:lang w:eastAsia="ru-RU"/>
              </w:rPr>
              <w:lastRenderedPageBreak/>
              <w:t xml:space="preserve">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Ырынгы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 xml:space="preserve">422440, Татарстан </w:t>
            </w:r>
            <w:r w:rsidRPr="00135FF1">
              <w:rPr>
                <w:rFonts w:ascii="Arial" w:eastAsia="Times New Roman" w:hAnsi="Arial" w:cs="Arial"/>
                <w:sz w:val="24"/>
                <w:szCs w:val="24"/>
                <w:lang w:eastAsia="ru-RU"/>
              </w:rPr>
              <w:lastRenderedPageBreak/>
              <w:t>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Ырынгы авылы, Совет урамы, 6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lastRenderedPageBreak/>
              <w:t xml:space="preserve">ТР, Буа районы, </w:t>
            </w:r>
            <w:r w:rsidRPr="00135FF1">
              <w:rPr>
                <w:rFonts w:ascii="Arial" w:eastAsia="Times New Roman" w:hAnsi="Arial" w:cs="Arial"/>
                <w:color w:val="000000"/>
                <w:sz w:val="24"/>
                <w:szCs w:val="24"/>
                <w:lang w:val="tt-RU" w:eastAsia="ru-RU"/>
              </w:rPr>
              <w:t xml:space="preserve">Ырынгы </w:t>
            </w:r>
            <w:r w:rsidRPr="00135FF1">
              <w:rPr>
                <w:rFonts w:ascii="Arial" w:eastAsia="Times New Roman" w:hAnsi="Arial" w:cs="Arial"/>
                <w:color w:val="000000"/>
                <w:sz w:val="24"/>
                <w:szCs w:val="24"/>
                <w:lang w:eastAsia="ru-RU"/>
              </w:rPr>
              <w:t>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lastRenderedPageBreak/>
              <w:t>Чурак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lastRenderedPageBreak/>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lastRenderedPageBreak/>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00E26" w:rsidP="00A05BD8">
            <w:pPr>
              <w:numPr>
                <w:ilvl w:val="0"/>
                <w:numId w:val="40"/>
              </w:numPr>
              <w:autoSpaceDE w:val="0"/>
              <w:spacing w:after="0" w:line="240" w:lineRule="auto"/>
              <w:jc w:val="center"/>
              <w:rPr>
                <w:rFonts w:ascii="Arial" w:eastAsia="Times New Roman" w:hAnsi="Arial" w:cs="Arial"/>
                <w:sz w:val="24"/>
                <w:szCs w:val="24"/>
                <w:lang w:eastAsia="ru-RU"/>
              </w:rPr>
            </w:pP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Иске Суыксу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Яңа Суыксу авылы</w:t>
            </w:r>
          </w:p>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Боерган т/ю разъезды поселог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FF0000"/>
          <w:sz w:val="24"/>
          <w:szCs w:val="24"/>
          <w:lang w:eastAsia="ru-RU"/>
        </w:rPr>
      </w:pPr>
    </w:p>
    <w:p w:rsidR="00CF5540" w:rsidRPr="00135FF1" w:rsidRDefault="00CF5540" w:rsidP="00CF5540">
      <w:pPr>
        <w:suppressAutoHyphens/>
        <w:spacing w:after="0" w:line="240" w:lineRule="auto"/>
        <w:ind w:left="4962"/>
        <w:jc w:val="right"/>
        <w:rPr>
          <w:rFonts w:ascii="Arial" w:eastAsia="Times New Roman" w:hAnsi="Arial" w:cs="Arial"/>
          <w:sz w:val="24"/>
          <w:szCs w:val="24"/>
          <w:lang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686F08" w:rsidP="00686F08">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11 нче кушымта</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w:t>
      </w:r>
      <w:r w:rsidRPr="00135FF1">
        <w:rPr>
          <w:rFonts w:ascii="Arial" w:eastAsia="Times New Roman" w:hAnsi="Arial" w:cs="Arial"/>
          <w:color w:val="3C4052"/>
          <w:sz w:val="24"/>
          <w:szCs w:val="24"/>
          <w:lang w:eastAsia="ru-RU"/>
        </w:rPr>
        <w:lastRenderedPageBreak/>
        <w:t>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B06D44" w:rsidRDefault="00B06D44" w:rsidP="00CF5540">
      <w:pPr>
        <w:suppressAutoHyphens/>
        <w:spacing w:after="0" w:line="240" w:lineRule="auto"/>
        <w:ind w:left="4962"/>
        <w:jc w:val="right"/>
        <w:rPr>
          <w:rFonts w:ascii="Arial" w:eastAsia="Times New Roman" w:hAnsi="Arial" w:cs="Arial"/>
          <w:spacing w:val="-6"/>
          <w:sz w:val="24"/>
          <w:szCs w:val="24"/>
          <w:lang w:val="tt-RU" w:eastAsia="ru-RU"/>
        </w:rPr>
      </w:pPr>
    </w:p>
    <w:p w:rsidR="00B06D44" w:rsidRDefault="00B06D44" w:rsidP="00CF5540">
      <w:pPr>
        <w:suppressAutoHyphens/>
        <w:spacing w:after="0" w:line="240" w:lineRule="auto"/>
        <w:ind w:left="4962"/>
        <w:jc w:val="right"/>
        <w:rPr>
          <w:rFonts w:ascii="Arial" w:eastAsia="Times New Roman" w:hAnsi="Arial" w:cs="Arial"/>
          <w:spacing w:val="-6"/>
          <w:sz w:val="24"/>
          <w:szCs w:val="24"/>
          <w:lang w:val="tt-RU" w:eastAsia="ru-RU"/>
        </w:rPr>
      </w:pPr>
    </w:p>
    <w:p w:rsidR="00A05BD8" w:rsidRPr="00135FF1" w:rsidRDefault="00A05BD8" w:rsidP="00CF5540">
      <w:pPr>
        <w:suppressAutoHyphens/>
        <w:spacing w:after="0" w:line="240" w:lineRule="auto"/>
        <w:ind w:left="4962"/>
        <w:jc w:val="right"/>
        <w:rPr>
          <w:rFonts w:ascii="Arial" w:eastAsia="Times New Roman" w:hAnsi="Arial" w:cs="Arial"/>
          <w:spacing w:val="-6"/>
          <w:sz w:val="24"/>
          <w:szCs w:val="24"/>
          <w:lang w:eastAsia="ru-RU"/>
        </w:rPr>
      </w:pPr>
      <w:r w:rsidRPr="00135FF1">
        <w:rPr>
          <w:rFonts w:ascii="Arial" w:eastAsia="Times New Roman" w:hAnsi="Arial" w:cs="Arial"/>
          <w:spacing w:val="-6"/>
          <w:sz w:val="24"/>
          <w:szCs w:val="24"/>
          <w:lang w:eastAsia="ru-RU"/>
        </w:rPr>
        <w:t>Кушымта</w:t>
      </w:r>
    </w:p>
    <w:p w:rsidR="00CF5540" w:rsidRPr="00135FF1" w:rsidRDefault="00A05BD8" w:rsidP="00CF5540">
      <w:pPr>
        <w:suppressAutoHyphens/>
        <w:spacing w:after="0" w:line="240" w:lineRule="auto"/>
        <w:ind w:left="4962"/>
        <w:jc w:val="right"/>
        <w:rPr>
          <w:rFonts w:ascii="Arial" w:eastAsia="Times New Roman" w:hAnsi="Arial" w:cs="Arial"/>
          <w:spacing w:val="-6"/>
          <w:sz w:val="24"/>
          <w:szCs w:val="24"/>
          <w:lang w:eastAsia="ru-RU"/>
        </w:rPr>
      </w:pPr>
      <w:r w:rsidRPr="00135FF1">
        <w:rPr>
          <w:rFonts w:ascii="Arial" w:eastAsia="Times New Roman" w:hAnsi="Arial" w:cs="Arial"/>
          <w:spacing w:val="-6"/>
          <w:sz w:val="24"/>
          <w:szCs w:val="24"/>
          <w:lang w:eastAsia="ru-RU"/>
        </w:rPr>
        <w:t xml:space="preserve"> (белешм</w:t>
      </w:r>
      <w:r w:rsidRPr="00135FF1">
        <w:rPr>
          <w:rFonts w:ascii="Arial" w:eastAsia="Times New Roman" w:hAnsi="Arial" w:cs="Arial"/>
          <w:spacing w:val="-6"/>
          <w:sz w:val="24"/>
          <w:szCs w:val="24"/>
          <w:lang w:val="tt-RU" w:eastAsia="ru-RU"/>
        </w:rPr>
        <w:t>ә</w:t>
      </w:r>
      <w:r w:rsidRPr="00135FF1">
        <w:rPr>
          <w:rFonts w:ascii="Arial" w:eastAsia="Times New Roman" w:hAnsi="Arial" w:cs="Arial"/>
          <w:spacing w:val="-6"/>
          <w:sz w:val="24"/>
          <w:szCs w:val="24"/>
          <w:lang w:eastAsia="ru-RU"/>
        </w:rPr>
        <w:t>лек</w:t>
      </w:r>
      <w:r w:rsidR="00CF5540" w:rsidRPr="00135FF1">
        <w:rPr>
          <w:rFonts w:ascii="Arial" w:eastAsia="Times New Roman" w:hAnsi="Arial" w:cs="Arial"/>
          <w:spacing w:val="-6"/>
          <w:sz w:val="24"/>
          <w:szCs w:val="24"/>
          <w:lang w:eastAsia="ru-RU"/>
        </w:rPr>
        <w:t>)</w:t>
      </w:r>
    </w:p>
    <w:p w:rsidR="00A05BD8" w:rsidRPr="00135FF1" w:rsidRDefault="00A05BD8" w:rsidP="00CF5540">
      <w:pPr>
        <w:spacing w:after="0" w:line="240" w:lineRule="auto"/>
        <w:jc w:val="center"/>
        <w:rPr>
          <w:rFonts w:ascii="Arial" w:eastAsia="Times New Roman" w:hAnsi="Arial" w:cs="Arial"/>
          <w:b/>
          <w:sz w:val="24"/>
          <w:szCs w:val="24"/>
          <w:lang w:val="tt-RU" w:eastAsia="ru-RU"/>
        </w:rPr>
      </w:pPr>
    </w:p>
    <w:p w:rsidR="00CF5540" w:rsidRPr="00135FF1" w:rsidRDefault="00A05BD8"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Муниципаль хезмәт күрсәтү өчен җаваплы һәм аның үтәлешен контрольдә тотуны гамәлгә ашыручы вазыйфаи затларның реквизитлары,</w:t>
      </w:r>
    </w:p>
    <w:p w:rsidR="00A05BD8" w:rsidRPr="00135FF1" w:rsidRDefault="00A05BD8" w:rsidP="00CF5540">
      <w:pPr>
        <w:spacing w:after="0" w:line="240" w:lineRule="auto"/>
        <w:jc w:val="center"/>
        <w:rPr>
          <w:rFonts w:ascii="Arial" w:eastAsia="Times New Roman" w:hAnsi="Arial" w:cs="Arial"/>
          <w:b/>
          <w:sz w:val="24"/>
          <w:szCs w:val="24"/>
          <w:lang w:val="tt-RU" w:eastAsia="ru-RU"/>
        </w:rPr>
      </w:pPr>
    </w:p>
    <w:p w:rsidR="00CF5540" w:rsidRPr="00135FF1" w:rsidRDefault="00A05BD8"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A05BD8"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A05BD8"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80448B"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80448B"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80448B"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Chulpan.Hadiullina@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80448B"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Endzhe.Aglullina@tatar.ru</w:t>
            </w: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3B1829" w:rsidRPr="00135FF1" w:rsidRDefault="003B1829" w:rsidP="003B1829">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B1829"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3B1829"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3B1829" w:rsidRPr="00135FF1" w:rsidRDefault="003B1829" w:rsidP="003B1829">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36FB6" w:rsidP="003B1829">
            <w:pPr>
              <w:suppressAutoHyphens/>
              <w:spacing w:after="0" w:line="240" w:lineRule="auto"/>
              <w:jc w:val="center"/>
              <w:rPr>
                <w:rFonts w:ascii="Arial" w:eastAsia="Times New Roman" w:hAnsi="Arial" w:cs="Arial"/>
                <w:sz w:val="24"/>
                <w:szCs w:val="24"/>
                <w:lang w:eastAsia="ru-RU"/>
              </w:rPr>
            </w:pPr>
            <w:hyperlink r:id="rId29" w:history="1">
              <w:r w:rsidR="003B1829" w:rsidRPr="00135FF1">
                <w:rPr>
                  <w:rFonts w:ascii="Arial" w:eastAsia="Times New Roman" w:hAnsi="Arial" w:cs="Arial"/>
                  <w:sz w:val="24"/>
                  <w:szCs w:val="24"/>
                  <w:lang w:val="en-US" w:eastAsia="ru-RU"/>
                </w:rPr>
                <w:t>bua@tatar.ru</w:t>
              </w:r>
            </w:hyperlink>
          </w:p>
        </w:tc>
      </w:tr>
    </w:tbl>
    <w:p w:rsidR="003B1829" w:rsidRPr="00135FF1" w:rsidRDefault="003B1829" w:rsidP="003B1829">
      <w:pPr>
        <w:spacing w:after="0" w:line="240" w:lineRule="auto"/>
        <w:jc w:val="center"/>
        <w:rPr>
          <w:rFonts w:ascii="Arial" w:eastAsia="Times New Roman" w:hAnsi="Arial" w:cs="Arial"/>
          <w:b/>
          <w:bCs/>
          <w:sz w:val="24"/>
          <w:szCs w:val="24"/>
          <w:lang w:eastAsia="ru-RU"/>
        </w:rPr>
      </w:pPr>
    </w:p>
    <w:p w:rsidR="003B1829" w:rsidRPr="00135FF1" w:rsidRDefault="003B1829" w:rsidP="003B1829">
      <w:pPr>
        <w:rPr>
          <w:lang w:val="tt-RU"/>
        </w:rPr>
      </w:pPr>
    </w:p>
    <w:p w:rsidR="00CF5540" w:rsidRPr="00135FF1" w:rsidRDefault="00CF5540" w:rsidP="00CF5540">
      <w:pPr>
        <w:spacing w:after="0" w:line="240" w:lineRule="auto"/>
        <w:jc w:val="center"/>
        <w:rPr>
          <w:rFonts w:ascii="Arial" w:eastAsia="Times New Roman" w:hAnsi="Arial" w:cs="Arial"/>
          <w:sz w:val="24"/>
          <w:szCs w:val="24"/>
          <w:lang w:eastAsia="ru-RU"/>
        </w:rPr>
      </w:pPr>
    </w:p>
    <w:p w:rsidR="003B1829" w:rsidRPr="00135FF1" w:rsidRDefault="003B1829">
      <w:pPr>
        <w:rPr>
          <w:lang w:val="tt-RU"/>
        </w:rPr>
      </w:pPr>
    </w:p>
    <w:p w:rsidR="0080448B" w:rsidRPr="00135FF1" w:rsidRDefault="00CF5540" w:rsidP="00CF5540">
      <w:pPr>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 xml:space="preserve">                                                                            </w:t>
      </w:r>
    </w:p>
    <w:p w:rsidR="0080448B" w:rsidRPr="00135FF1" w:rsidRDefault="0080448B" w:rsidP="00CF5540">
      <w:pPr>
        <w:spacing w:after="0" w:line="240" w:lineRule="auto"/>
        <w:rPr>
          <w:rFonts w:ascii="Arial" w:eastAsia="Calibri" w:hAnsi="Arial" w:cs="Arial"/>
          <w:sz w:val="24"/>
          <w:szCs w:val="24"/>
          <w:lang w:val="tt-RU" w:eastAsia="ru-RU"/>
        </w:rPr>
      </w:pPr>
    </w:p>
    <w:p w:rsidR="0080448B" w:rsidRPr="00135FF1" w:rsidRDefault="0080448B" w:rsidP="00CF5540">
      <w:pPr>
        <w:spacing w:after="0" w:line="240" w:lineRule="auto"/>
        <w:rPr>
          <w:rFonts w:ascii="Arial" w:eastAsia="Calibri" w:hAnsi="Arial" w:cs="Arial"/>
          <w:sz w:val="24"/>
          <w:szCs w:val="24"/>
          <w:lang w:val="tt-RU" w:eastAsia="ru-RU"/>
        </w:rPr>
      </w:pPr>
    </w:p>
    <w:p w:rsidR="0080448B" w:rsidRPr="00135FF1" w:rsidRDefault="0080448B" w:rsidP="00CF5540">
      <w:pPr>
        <w:spacing w:after="0" w:line="240" w:lineRule="auto"/>
        <w:rPr>
          <w:rFonts w:ascii="Arial" w:eastAsia="Calibri" w:hAnsi="Arial" w:cs="Arial"/>
          <w:sz w:val="24"/>
          <w:szCs w:val="24"/>
          <w:lang w:val="tt-RU" w:eastAsia="ru-RU"/>
        </w:rPr>
      </w:pPr>
    </w:p>
    <w:p w:rsidR="0080448B" w:rsidRPr="00135FF1" w:rsidRDefault="0080448B" w:rsidP="00CF5540">
      <w:pPr>
        <w:spacing w:after="0" w:line="240" w:lineRule="auto"/>
        <w:rPr>
          <w:rFonts w:ascii="Arial" w:eastAsia="Calibri" w:hAnsi="Arial" w:cs="Arial"/>
          <w:sz w:val="24"/>
          <w:szCs w:val="24"/>
          <w:lang w:val="tt-RU" w:eastAsia="ru-RU"/>
        </w:rPr>
      </w:pPr>
    </w:p>
    <w:p w:rsidR="0080448B" w:rsidRPr="00135FF1" w:rsidRDefault="0080448B" w:rsidP="00CF5540">
      <w:pPr>
        <w:spacing w:after="0" w:line="240" w:lineRule="auto"/>
        <w:rPr>
          <w:rFonts w:ascii="Arial" w:eastAsia="Calibri" w:hAnsi="Arial" w:cs="Arial"/>
          <w:sz w:val="24"/>
          <w:szCs w:val="24"/>
          <w:lang w:val="tt-RU" w:eastAsia="ru-RU"/>
        </w:rPr>
      </w:pPr>
    </w:p>
    <w:p w:rsidR="0080448B" w:rsidRPr="00135FF1" w:rsidRDefault="0080448B" w:rsidP="00CF5540">
      <w:pPr>
        <w:spacing w:after="0" w:line="240" w:lineRule="auto"/>
        <w:rPr>
          <w:rFonts w:ascii="Arial" w:eastAsia="Calibri" w:hAnsi="Arial" w:cs="Arial"/>
          <w:sz w:val="24"/>
          <w:szCs w:val="24"/>
          <w:lang w:val="tt-RU" w:eastAsia="ru-RU"/>
        </w:rPr>
      </w:pPr>
    </w:p>
    <w:p w:rsidR="0080448B" w:rsidRPr="00135FF1" w:rsidRDefault="0080448B" w:rsidP="00CF5540">
      <w:pPr>
        <w:spacing w:after="0" w:line="240" w:lineRule="auto"/>
        <w:rPr>
          <w:rFonts w:ascii="Arial" w:eastAsia="Calibri" w:hAnsi="Arial" w:cs="Arial"/>
          <w:sz w:val="24"/>
          <w:szCs w:val="24"/>
          <w:lang w:val="tt-RU" w:eastAsia="ru-RU"/>
        </w:rPr>
      </w:pPr>
    </w:p>
    <w:p w:rsidR="0080448B" w:rsidRPr="00135FF1" w:rsidRDefault="0080448B" w:rsidP="0080448B">
      <w:pPr>
        <w:pStyle w:val="Bodytext21"/>
        <w:spacing w:after="52" w:line="260" w:lineRule="exact"/>
        <w:jc w:val="right"/>
        <w:rPr>
          <w:rFonts w:eastAsia="Times New Roman"/>
          <w:sz w:val="24"/>
          <w:szCs w:val="24"/>
        </w:rPr>
      </w:pPr>
      <w:r w:rsidRPr="00135FF1">
        <w:rPr>
          <w:rFonts w:ascii="Arial" w:eastAsia="Calibri" w:hAnsi="Arial" w:cs="Arial"/>
          <w:sz w:val="24"/>
          <w:szCs w:val="24"/>
          <w:lang w:val="tt-RU" w:eastAsia="ru-RU"/>
        </w:rPr>
        <w:t xml:space="preserve">                                                                           </w:t>
      </w:r>
      <w:r w:rsidR="00CF5540" w:rsidRPr="00135FF1">
        <w:rPr>
          <w:rFonts w:ascii="Arial" w:eastAsia="Calibri" w:hAnsi="Arial" w:cs="Arial"/>
          <w:sz w:val="24"/>
          <w:szCs w:val="24"/>
          <w:lang w:eastAsia="ru-RU"/>
        </w:rPr>
        <w:t xml:space="preserve"> </w:t>
      </w:r>
      <w:r w:rsidRPr="00135FF1">
        <w:rPr>
          <w:rFonts w:eastAsia="Times New Roman"/>
          <w:sz w:val="24"/>
          <w:szCs w:val="24"/>
        </w:rPr>
        <w:t xml:space="preserve">«Татарстан Республикасы </w:t>
      </w:r>
    </w:p>
    <w:p w:rsidR="0080448B" w:rsidRPr="00135FF1" w:rsidRDefault="0080448B" w:rsidP="0080448B">
      <w:pPr>
        <w:pStyle w:val="Bodytext21"/>
        <w:spacing w:after="52" w:line="260" w:lineRule="exact"/>
        <w:jc w:val="right"/>
        <w:rPr>
          <w:rFonts w:eastAsia="Times New Roman"/>
          <w:sz w:val="24"/>
          <w:szCs w:val="24"/>
        </w:rPr>
      </w:pPr>
      <w:r w:rsidRPr="00135FF1">
        <w:rPr>
          <w:rFonts w:eastAsia="Times New Roman"/>
          <w:sz w:val="24"/>
          <w:szCs w:val="24"/>
        </w:rPr>
        <w:t xml:space="preserve">Буа муниципаль районы </w:t>
      </w:r>
    </w:p>
    <w:p w:rsidR="0080448B" w:rsidRPr="00135FF1" w:rsidRDefault="0080448B" w:rsidP="0080448B">
      <w:pPr>
        <w:pStyle w:val="Bodytext21"/>
        <w:spacing w:after="52" w:line="260" w:lineRule="exact"/>
        <w:jc w:val="right"/>
        <w:rPr>
          <w:rFonts w:eastAsia="Times New Roman"/>
          <w:sz w:val="24"/>
          <w:szCs w:val="24"/>
        </w:rPr>
      </w:pPr>
      <w:r w:rsidRPr="00135FF1">
        <w:rPr>
          <w:rFonts w:eastAsia="Times New Roman"/>
          <w:sz w:val="24"/>
          <w:szCs w:val="24"/>
        </w:rPr>
        <w:t xml:space="preserve">Башкарма комитетының   </w:t>
      </w:r>
    </w:p>
    <w:p w:rsidR="0080448B" w:rsidRPr="00135FF1" w:rsidRDefault="0080448B" w:rsidP="0080448B">
      <w:pPr>
        <w:pStyle w:val="Bodytext21"/>
        <w:spacing w:after="52" w:line="260" w:lineRule="exact"/>
        <w:jc w:val="right"/>
        <w:rPr>
          <w:rFonts w:eastAsia="Times New Roman"/>
          <w:sz w:val="24"/>
          <w:szCs w:val="24"/>
        </w:rPr>
      </w:pPr>
      <w:r w:rsidRPr="00135FF1">
        <w:rPr>
          <w:rFonts w:eastAsia="Times New Roman"/>
          <w:sz w:val="24"/>
          <w:szCs w:val="24"/>
        </w:rPr>
        <w:t xml:space="preserve"> «____» ___________202</w:t>
      </w:r>
      <w:r w:rsidRPr="00135FF1">
        <w:rPr>
          <w:rFonts w:eastAsia="Times New Roman"/>
          <w:sz w:val="24"/>
          <w:szCs w:val="24"/>
          <w:lang w:val="tt-RU"/>
        </w:rPr>
        <w:t>1</w:t>
      </w:r>
      <w:r w:rsidRPr="00135FF1">
        <w:rPr>
          <w:rFonts w:eastAsia="Times New Roman"/>
          <w:sz w:val="24"/>
          <w:szCs w:val="24"/>
        </w:rPr>
        <w:t xml:space="preserve">елның </w:t>
      </w:r>
    </w:p>
    <w:p w:rsidR="0080448B" w:rsidRPr="00135FF1" w:rsidRDefault="0080448B" w:rsidP="0080448B">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__----номерлы</w:t>
      </w:r>
      <w:r w:rsidRPr="00135FF1">
        <w:rPr>
          <w:rFonts w:eastAsia="Times New Roman"/>
          <w:sz w:val="24"/>
          <w:szCs w:val="24"/>
        </w:rPr>
        <w:t xml:space="preserve"> карарына </w:t>
      </w:r>
    </w:p>
    <w:p w:rsidR="0080448B" w:rsidRPr="00135FF1" w:rsidRDefault="0080448B" w:rsidP="0080448B">
      <w:pPr>
        <w:pStyle w:val="Bodytext21"/>
        <w:shd w:val="clear" w:color="auto" w:fill="auto"/>
        <w:spacing w:after="52" w:line="260" w:lineRule="exact"/>
        <w:jc w:val="right"/>
        <w:rPr>
          <w:rFonts w:eastAsia="Times New Roman"/>
          <w:sz w:val="24"/>
          <w:szCs w:val="24"/>
          <w:lang w:val="tt-RU"/>
        </w:rPr>
      </w:pPr>
      <w:r w:rsidRPr="00135FF1">
        <w:rPr>
          <w:rFonts w:eastAsia="Times New Roman"/>
          <w:sz w:val="24"/>
          <w:szCs w:val="24"/>
        </w:rPr>
        <w:t xml:space="preserve"> </w:t>
      </w:r>
      <w:r w:rsidRPr="00135FF1">
        <w:rPr>
          <w:rFonts w:eastAsia="Times New Roman"/>
          <w:sz w:val="24"/>
          <w:szCs w:val="24"/>
          <w:lang w:val="tt-RU"/>
        </w:rPr>
        <w:t>3</w:t>
      </w:r>
      <w:r w:rsidRPr="00135FF1">
        <w:rPr>
          <w:rFonts w:eastAsia="Times New Roman"/>
          <w:sz w:val="24"/>
          <w:szCs w:val="24"/>
        </w:rPr>
        <w:t xml:space="preserve"> нче кушымта </w:t>
      </w:r>
    </w:p>
    <w:p w:rsidR="00CF5540" w:rsidRPr="00135FF1" w:rsidRDefault="00CF5540" w:rsidP="00CF5540">
      <w:pPr>
        <w:spacing w:after="0" w:line="240" w:lineRule="auto"/>
        <w:ind w:left="6521"/>
        <w:rPr>
          <w:rFonts w:ascii="Arial" w:eastAsia="Calibri" w:hAnsi="Arial" w:cs="Arial"/>
          <w:bCs/>
          <w:sz w:val="24"/>
          <w:szCs w:val="24"/>
          <w:lang w:eastAsia="ru-RU"/>
        </w:rPr>
      </w:pPr>
    </w:p>
    <w:p w:rsidR="00CF5540" w:rsidRPr="00135FF1" w:rsidRDefault="00CF5540" w:rsidP="00CF5540">
      <w:pPr>
        <w:spacing w:after="0" w:line="240" w:lineRule="auto"/>
        <w:ind w:left="4962"/>
        <w:jc w:val="right"/>
        <w:rPr>
          <w:rFonts w:ascii="Arial" w:eastAsia="Times New Roman" w:hAnsi="Arial" w:cs="Arial"/>
          <w:bCs/>
          <w:sz w:val="24"/>
          <w:szCs w:val="24"/>
          <w:lang w:eastAsia="ru-RU"/>
        </w:rPr>
      </w:pPr>
    </w:p>
    <w:p w:rsidR="00CF5540" w:rsidRPr="00135FF1" w:rsidRDefault="0080448B" w:rsidP="00CF5540">
      <w:pPr>
        <w:spacing w:after="0" w:line="240" w:lineRule="auto"/>
        <w:jc w:val="center"/>
        <w:rPr>
          <w:rFonts w:ascii="Arial" w:eastAsia="Calibri" w:hAnsi="Arial" w:cs="Arial"/>
          <w:b/>
          <w:sz w:val="24"/>
          <w:szCs w:val="24"/>
          <w:lang w:val="tt-RU" w:eastAsia="ru-RU"/>
        </w:rPr>
      </w:pPr>
      <w:r w:rsidRPr="00135FF1">
        <w:rPr>
          <w:rFonts w:ascii="Arial" w:eastAsia="Calibri" w:hAnsi="Arial" w:cs="Arial"/>
          <w:b/>
          <w:sz w:val="24"/>
          <w:szCs w:val="24"/>
          <w:lang w:eastAsia="ru-RU"/>
        </w:rPr>
        <w:t>Торак урыннарына мохтаҗ гражданнарның аерым категорияләрен исәпкә кую буенча муниципаль хезмәт күрсәтүнең административ регламенты</w:t>
      </w:r>
    </w:p>
    <w:p w:rsidR="0080448B" w:rsidRPr="00135FF1" w:rsidRDefault="0080448B" w:rsidP="00CF5540">
      <w:pPr>
        <w:spacing w:after="0" w:line="240" w:lineRule="auto"/>
        <w:jc w:val="center"/>
        <w:rPr>
          <w:rFonts w:ascii="Arial" w:eastAsia="Calibri" w:hAnsi="Arial" w:cs="Arial"/>
          <w:b/>
          <w:sz w:val="24"/>
          <w:szCs w:val="24"/>
          <w:lang w:val="tt-RU" w:eastAsia="ru-RU"/>
        </w:rPr>
      </w:pPr>
    </w:p>
    <w:p w:rsidR="00CF5540" w:rsidRPr="00135FF1" w:rsidRDefault="00CF5540" w:rsidP="00CF5540">
      <w:pPr>
        <w:spacing w:after="0" w:line="240" w:lineRule="auto"/>
        <w:jc w:val="center"/>
        <w:rPr>
          <w:rFonts w:ascii="Arial" w:eastAsia="Calibri" w:hAnsi="Arial" w:cs="Arial"/>
          <w:b/>
          <w:sz w:val="24"/>
          <w:szCs w:val="24"/>
          <w:lang w:val="tt-RU" w:eastAsia="ru-RU"/>
        </w:rPr>
      </w:pPr>
      <w:r w:rsidRPr="00135FF1">
        <w:rPr>
          <w:rFonts w:ascii="Arial" w:eastAsia="Calibri" w:hAnsi="Arial" w:cs="Arial"/>
          <w:b/>
          <w:sz w:val="24"/>
          <w:szCs w:val="24"/>
          <w:lang w:val="tt-RU" w:eastAsia="ru-RU"/>
        </w:rPr>
        <w:t xml:space="preserve">1. </w:t>
      </w:r>
      <w:r w:rsidR="0080448B" w:rsidRPr="00135FF1">
        <w:rPr>
          <w:rFonts w:ascii="Arial" w:eastAsia="Calibri" w:hAnsi="Arial" w:cs="Arial"/>
          <w:b/>
          <w:sz w:val="24"/>
          <w:szCs w:val="24"/>
          <w:lang w:val="tt-RU" w:eastAsia="ru-RU"/>
        </w:rPr>
        <w:t>Гомуми нигезләмәләр</w:t>
      </w:r>
    </w:p>
    <w:p w:rsidR="00CF5540" w:rsidRPr="00135FF1" w:rsidRDefault="00CF5540" w:rsidP="00CF5540">
      <w:pPr>
        <w:spacing w:after="0" w:line="240" w:lineRule="auto"/>
        <w:ind w:firstLine="720"/>
        <w:jc w:val="center"/>
        <w:rPr>
          <w:rFonts w:ascii="Arial" w:eastAsia="Calibri" w:hAnsi="Arial" w:cs="Arial"/>
          <w:b/>
          <w:sz w:val="24"/>
          <w:szCs w:val="24"/>
          <w:lang w:val="tt-RU" w:eastAsia="ru-RU"/>
        </w:rPr>
      </w:pPr>
    </w:p>
    <w:p w:rsidR="00CF5540" w:rsidRPr="00135FF1" w:rsidRDefault="00CF5540" w:rsidP="00CF5540">
      <w:pPr>
        <w:spacing w:after="0" w:line="240" w:lineRule="auto"/>
        <w:ind w:firstLine="708"/>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1.1 </w:t>
      </w:r>
      <w:r w:rsidR="0080448B" w:rsidRPr="00135FF1">
        <w:rPr>
          <w:rFonts w:ascii="Arial" w:eastAsia="Calibri" w:hAnsi="Arial" w:cs="Arial"/>
          <w:sz w:val="24"/>
          <w:szCs w:val="24"/>
          <w:lang w:val="tt-RU" w:eastAsia="ru-RU"/>
        </w:rPr>
        <w:t>Муниципаль хезмәт күрсәтүнең әлеге административ регламенты (алга таба-Регламент) торак урыннарына мохтаҗ гражданнарның аерым категорияләрен исәпкә кую буенча муниципаль хезмәт күрсәтүнең стандартын һәм тәртибен билгели (алга – муниципаль хезмәт</w:t>
      </w:r>
      <w:r w:rsidRPr="00135FF1">
        <w:rPr>
          <w:rFonts w:ascii="Arial" w:eastAsia="Calibri" w:hAnsi="Arial" w:cs="Arial"/>
          <w:sz w:val="24"/>
          <w:szCs w:val="24"/>
          <w:lang w:val="tt-RU" w:eastAsia="ru-RU"/>
        </w:rPr>
        <w:t>).</w:t>
      </w:r>
    </w:p>
    <w:p w:rsidR="00CF5540" w:rsidRPr="00135FF1" w:rsidRDefault="00CF5540" w:rsidP="00CF5540">
      <w:pPr>
        <w:tabs>
          <w:tab w:val="left" w:pos="600"/>
          <w:tab w:val="left" w:pos="6810"/>
        </w:tabs>
        <w:spacing w:after="0" w:line="240" w:lineRule="auto"/>
        <w:ind w:firstLine="720"/>
        <w:jc w:val="both"/>
        <w:rPr>
          <w:rFonts w:ascii="Arial" w:eastAsia="Calibri" w:hAnsi="Arial" w:cs="Arial"/>
          <w:spacing w:val="1"/>
          <w:sz w:val="24"/>
          <w:szCs w:val="24"/>
          <w:lang w:val="tt-RU" w:eastAsia="ru-RU"/>
        </w:rPr>
      </w:pPr>
      <w:r w:rsidRPr="00135FF1">
        <w:rPr>
          <w:rFonts w:ascii="Arial" w:eastAsia="Calibri" w:hAnsi="Arial" w:cs="Arial"/>
          <w:spacing w:val="1"/>
          <w:sz w:val="24"/>
          <w:szCs w:val="24"/>
          <w:lang w:val="tt-RU" w:eastAsia="ru-RU"/>
        </w:rPr>
        <w:t xml:space="preserve">1.2. </w:t>
      </w:r>
      <w:r w:rsidR="0080448B" w:rsidRPr="00135FF1">
        <w:rPr>
          <w:rFonts w:ascii="Arial" w:eastAsia="Calibri" w:hAnsi="Arial" w:cs="Arial"/>
          <w:spacing w:val="1"/>
          <w:sz w:val="24"/>
          <w:szCs w:val="24"/>
          <w:lang w:val="tt-RU" w:eastAsia="ru-RU"/>
        </w:rPr>
        <w:t xml:space="preserve">Хезмәт алучылар: торак урыннарына мохтаҗ физик затлар (алга таба </w:t>
      </w:r>
      <w:r w:rsidRPr="00135FF1">
        <w:rPr>
          <w:rFonts w:ascii="Arial" w:eastAsia="Calibri" w:hAnsi="Arial" w:cs="Arial"/>
          <w:spacing w:val="1"/>
          <w:sz w:val="24"/>
          <w:szCs w:val="24"/>
          <w:lang w:val="tt-RU" w:eastAsia="ru-RU"/>
        </w:rPr>
        <w:t>–</w:t>
      </w:r>
      <w:r w:rsidR="0080448B" w:rsidRPr="00135FF1">
        <w:rPr>
          <w:rFonts w:ascii="Arial" w:eastAsia="Calibri" w:hAnsi="Arial" w:cs="Arial"/>
          <w:spacing w:val="1"/>
          <w:sz w:val="24"/>
          <w:szCs w:val="24"/>
          <w:lang w:val="tt-RU" w:eastAsia="ru-RU"/>
        </w:rPr>
        <w:t>гариза бирүче</w:t>
      </w:r>
      <w:r w:rsidRPr="00135FF1">
        <w:rPr>
          <w:rFonts w:ascii="Arial" w:eastAsia="Calibri" w:hAnsi="Arial" w:cs="Arial"/>
          <w:spacing w:val="1"/>
          <w:sz w:val="24"/>
          <w:szCs w:val="24"/>
          <w:lang w:val="tt-RU" w:eastAsia="ru-RU"/>
        </w:rPr>
        <w:t>).</w:t>
      </w:r>
    </w:p>
    <w:p w:rsidR="00934224" w:rsidRPr="00135FF1" w:rsidRDefault="00934224" w:rsidP="00934224">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pacing w:val="1"/>
          <w:sz w:val="24"/>
          <w:szCs w:val="24"/>
          <w:lang w:eastAsia="ru-RU"/>
        </w:rPr>
        <w:t xml:space="preserve">1.3. </w:t>
      </w:r>
      <w:r w:rsidRPr="00135FF1">
        <w:rPr>
          <w:rFonts w:ascii="Arial" w:hAnsi="Arial" w:cs="Arial"/>
          <w:sz w:val="24"/>
          <w:szCs w:val="24"/>
        </w:rPr>
        <w:t xml:space="preserve">Муниципаль хезмәт Татарстан Республикасы </w:t>
      </w:r>
      <w:r w:rsidRPr="00135FF1">
        <w:rPr>
          <w:rFonts w:ascii="Arial" w:hAnsi="Arial" w:cs="Arial"/>
          <w:sz w:val="24"/>
          <w:szCs w:val="24"/>
          <w:lang w:val="tt-RU"/>
        </w:rPr>
        <w:t xml:space="preserve">буа </w:t>
      </w:r>
      <w:r w:rsidRPr="00135FF1">
        <w:rPr>
          <w:rFonts w:ascii="Arial" w:hAnsi="Arial" w:cs="Arial"/>
          <w:sz w:val="24"/>
          <w:szCs w:val="24"/>
        </w:rPr>
        <w:t>муниципаль районы Башкарма комитеты тарафыннан бирелә (алга таба – Башкарма комитет).</w:t>
      </w:r>
    </w:p>
    <w:p w:rsidR="00934224" w:rsidRPr="00135FF1" w:rsidRDefault="00934224" w:rsidP="0093422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hAnsi="Arial" w:cs="Arial"/>
          <w:sz w:val="24"/>
          <w:szCs w:val="24"/>
          <w:lang w:val="tt-RU"/>
        </w:rPr>
        <w:t>Муниципаль хезмәт күрсәтүне башкаручы – Башкарма комитетның торак сәясәте бүлеге (алга таба – Бүлек).</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30"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31"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32"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934224" w:rsidRPr="00135FF1" w:rsidRDefault="00934224" w:rsidP="0093422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934224" w:rsidRPr="00135FF1" w:rsidRDefault="00934224" w:rsidP="00934224">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934224" w:rsidRPr="00135FF1" w:rsidRDefault="00934224" w:rsidP="00934224">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934224" w:rsidRPr="00135FF1" w:rsidRDefault="00934224" w:rsidP="00934224">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 xml:space="preserve">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w:t>
      </w:r>
      <w:r w:rsidRPr="00135FF1">
        <w:rPr>
          <w:rFonts w:ascii="Arial" w:eastAsia="Times New Roman" w:hAnsi="Arial" w:cs="Arial"/>
          <w:bCs/>
          <w:sz w:val="24"/>
          <w:szCs w:val="24"/>
          <w:lang w:val="tt-RU" w:eastAsia="ru-RU"/>
        </w:rPr>
        <w:lastRenderedPageBreak/>
        <w:t>урнаштырыла.</w:t>
      </w:r>
    </w:p>
    <w:p w:rsidR="00CF5540" w:rsidRPr="00135FF1" w:rsidRDefault="00CF5540" w:rsidP="00CF5540">
      <w:pPr>
        <w:spacing w:after="0" w:line="240" w:lineRule="auto"/>
        <w:ind w:firstLine="708"/>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1.4. </w:t>
      </w:r>
      <w:r w:rsidR="00A70F9E" w:rsidRPr="00135FF1">
        <w:rPr>
          <w:rFonts w:ascii="Arial" w:eastAsia="Calibri" w:hAnsi="Arial" w:cs="Arial"/>
          <w:sz w:val="24"/>
          <w:szCs w:val="24"/>
          <w:lang w:val="tt-RU" w:eastAsia="ru-RU"/>
        </w:rPr>
        <w:t>Муниципаль хезмәт күрсәтү түбәндәгеләр нигезендә башкарыла:</w:t>
      </w:r>
    </w:p>
    <w:p w:rsidR="00635B19" w:rsidRPr="00135FF1" w:rsidRDefault="00635B1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rPr>
        <w:t xml:space="preserve">2004 елның 29 декабрендәге 188-ФЗ номерлы Россия Федерациясе Торак кодексы (Россия Федерациясе законнары җыелышы, 03.01.2005, № 1 (1 өлеш), 54 ст.) (алга таба – РФ ТК); </w:t>
      </w:r>
    </w:p>
    <w:p w:rsidR="00635B19" w:rsidRPr="00135FF1" w:rsidRDefault="00635B1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Дәүләт һәм муниципаль хезмәтләр күрсәтүне оештыру турында» 2010 елның 27 июленнән 210-ФЗ Федераль закон (алга таба – 210-ФЗ номерлы Федераль закон) (РФ законнары җыелышы, 02.08.2010, №31, 4179 ст.), 29.12.2017 ел, №479-ФЗ Федераль закон № 7, 8 ст. 1; 5 «Дәүләт һәм муниципаль хезмәтләр күрсәтүне оештыру турында» Федераль законга үзгәрешләр кертү хакында 2018 елның 19 июлендәге № 204-ФЗ 1 ст. 1. 3. 11. </w:t>
      </w:r>
    </w:p>
    <w:p w:rsidR="00635B19" w:rsidRPr="00135FF1" w:rsidRDefault="00635B1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 «Ветераннар турында» 1995 елның 12 гыйнварындагы 5 – ФЗ номерлы Федераль закон (алга таба- № 5-ФЗ Федераль закон) (РФ законнары җыелышы, 16.01.1995, № 3, 168 ст.);</w:t>
      </w:r>
    </w:p>
    <w:p w:rsidR="00635B19" w:rsidRPr="00135FF1" w:rsidRDefault="00635B1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 «Россия Федерациясендә инвалидларны социаль яклау турында» 1995 елның 24 ноябрендәге 181 – ФЗ номерлы Федераль закон (алга таба-181-ФЗ номерлы Федераль закон) (РФ законнары җыелышы, 27.11.1995, № 48, ст. 4563); </w:t>
      </w:r>
    </w:p>
    <w:p w:rsidR="0028409F" w:rsidRPr="00135FF1" w:rsidRDefault="00635B19"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 xml:space="preserve"> </w:t>
      </w:r>
      <w:r w:rsidR="0028409F" w:rsidRPr="00135FF1">
        <w:rPr>
          <w:rFonts w:ascii="Arial" w:hAnsi="Arial" w:cs="Arial"/>
          <w:sz w:val="24"/>
          <w:szCs w:val="24"/>
          <w:lang w:val="tt-RU"/>
        </w:rPr>
        <w:t>«Ятим балаларга һәм ата-ана тәрбиясеннән мәхрүм калган балаларга социаль ярдәм күрсәтү буенча өстәмә гарантияләр турында» 1996 елның 21 декабреннән 159 – ФЗ Федераль закон (алга таба-159-ФЗ номерлы Федераль закон) (РФ законнары җыелышы, 23.12.1996, № 52, 5880 ст.);</w:t>
      </w:r>
    </w:p>
    <w:p w:rsidR="0028409F" w:rsidRPr="00135FF1" w:rsidRDefault="0028409F" w:rsidP="0028409F">
      <w:pPr>
        <w:suppressAutoHyphens/>
        <w:spacing w:after="0" w:line="240" w:lineRule="auto"/>
        <w:ind w:firstLine="720"/>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 xml:space="preserve"> «2011-2015нче елларга «Торак» федераль максатчан программасы турында» 2010нчы елның 17нче декабреннән 1050нче номерлы Россия Федерациясе Хөкүмәте карары (РФ законнары җыелышы, 31.01.2011, №5, 739 ст.) (алга таба -«Торак» ФМП);</w:t>
      </w:r>
    </w:p>
    <w:p w:rsidR="0028409F" w:rsidRPr="00135FF1" w:rsidRDefault="0028409F" w:rsidP="00CF5540">
      <w:pPr>
        <w:spacing w:after="0" w:line="240" w:lineRule="auto"/>
        <w:ind w:firstLine="708"/>
        <w:jc w:val="both"/>
        <w:rPr>
          <w:rFonts w:ascii="Arial" w:hAnsi="Arial" w:cs="Arial"/>
          <w:sz w:val="24"/>
          <w:szCs w:val="24"/>
          <w:lang w:val="tt-RU"/>
        </w:rPr>
      </w:pPr>
      <w:r w:rsidRPr="00135FF1">
        <w:rPr>
          <w:rFonts w:ascii="Arial" w:hAnsi="Arial" w:cs="Arial"/>
          <w:sz w:val="24"/>
          <w:szCs w:val="24"/>
          <w:lang w:val="tt-RU"/>
        </w:rPr>
        <w:t xml:space="preserve"> «Татарстан Республикасында торак төзелешен үстерүгә дәүләт ярдәме турында» 2004 елның 27 декабрендәге 69-ТРЗ номерлы Татарстан Республикасы Законы (Татарстан Республикасы, № 259-260, 31.12.2004) (алга таба-ТР Законы № 69-ТРЗ); </w:t>
      </w:r>
    </w:p>
    <w:p w:rsidR="0028409F" w:rsidRPr="00135FF1" w:rsidRDefault="0028409F" w:rsidP="00CF5540">
      <w:pPr>
        <w:spacing w:after="0" w:line="240" w:lineRule="auto"/>
        <w:ind w:firstLine="709"/>
        <w:jc w:val="both"/>
        <w:rPr>
          <w:rFonts w:ascii="Arial" w:hAnsi="Arial" w:cs="Arial"/>
          <w:sz w:val="24"/>
          <w:szCs w:val="24"/>
          <w:lang w:val="tt-RU"/>
        </w:rPr>
      </w:pPr>
      <w:r w:rsidRPr="00135FF1">
        <w:rPr>
          <w:rFonts w:ascii="Arial" w:hAnsi="Arial" w:cs="Arial"/>
          <w:sz w:val="24"/>
          <w:szCs w:val="24"/>
          <w:lang w:val="tt-RU"/>
        </w:rPr>
        <w:t xml:space="preserve"> «Татарстан Республикасы Дәүләт торак фондыннан һәм муниципаль торак фондыннан социаль наем шартнамәләре буенча гражданнарның аларга торак урыннары бирү хокукларын гамәлгә ашыру турында» 2007 елның 13 июлендәге 31- ТРЗ номерлы Татарстан Республикасы Законы (Татарстан Республикасы, № 144, 20.07.2007);</w:t>
      </w:r>
    </w:p>
    <w:p w:rsidR="0028409F" w:rsidRPr="00135FF1" w:rsidRDefault="0028409F" w:rsidP="00CF5540">
      <w:pPr>
        <w:shd w:val="clear" w:color="auto" w:fill="FFFFFF"/>
        <w:autoSpaceDE w:val="0"/>
        <w:autoSpaceDN w:val="0"/>
        <w:adjustRightInd w:val="0"/>
        <w:spacing w:after="0" w:line="240" w:lineRule="auto"/>
        <w:ind w:firstLine="709"/>
        <w:jc w:val="both"/>
        <w:outlineLvl w:val="0"/>
        <w:rPr>
          <w:rFonts w:ascii="Arial" w:hAnsi="Arial" w:cs="Arial"/>
          <w:sz w:val="24"/>
          <w:szCs w:val="24"/>
          <w:lang w:val="tt-RU"/>
        </w:rPr>
      </w:pPr>
      <w:r w:rsidRPr="00135FF1">
        <w:rPr>
          <w:rFonts w:ascii="Arial" w:hAnsi="Arial" w:cs="Arial"/>
          <w:sz w:val="24"/>
          <w:szCs w:val="24"/>
          <w:lang w:val="tt-RU"/>
        </w:rPr>
        <w:t xml:space="preserve"> </w:t>
      </w:r>
      <w:r w:rsidRPr="00135FF1">
        <w:rPr>
          <w:rFonts w:ascii="Arial" w:hAnsi="Arial" w:cs="Arial"/>
          <w:sz w:val="24"/>
          <w:szCs w:val="24"/>
        </w:rPr>
        <w:t>«Татарстан Республикасында җирле үзидарә турында» 2004 елның 28 июлендәге 45-ТРЗ номерлы Татарстан Республикасы Законы (Татарстан Республикасы, №155-156, 03.08.2004);</w:t>
      </w:r>
    </w:p>
    <w:p w:rsidR="0028409F" w:rsidRPr="00135FF1" w:rsidRDefault="0028409F" w:rsidP="00CF5540">
      <w:pPr>
        <w:suppressAutoHyphens/>
        <w:spacing w:after="0" w:line="240" w:lineRule="auto"/>
        <w:ind w:firstLine="720"/>
        <w:jc w:val="both"/>
        <w:rPr>
          <w:rFonts w:ascii="Arial" w:hAnsi="Arial" w:cs="Arial"/>
          <w:sz w:val="24"/>
          <w:szCs w:val="24"/>
          <w:lang w:val="tt-RU"/>
        </w:rPr>
      </w:pPr>
      <w:r w:rsidRPr="00135FF1">
        <w:rPr>
          <w:rFonts w:ascii="Arial" w:hAnsi="Arial" w:cs="Arial"/>
          <w:sz w:val="24"/>
          <w:szCs w:val="24"/>
          <w:lang w:val="tt-RU"/>
        </w:rPr>
        <w:t>Министрлар Кабинетының «Торак шартларын яхшыртуга мохтаҗ күпбалалы гаиләләрне, ятим балаларны һәм ата – ана тәрбиясеннән мәхрүм калган балаларны, шулай ук үзләренә беркетелгән торак урыны булмаган ятим балалар һәм ата-ана каравыннан мәхрүм калган балалар арасыннан булган затларны торак белән тәэмин итү чаралары турында» 2007 ел, 18 декабрь, 732нче карары (алга таба - Татарстан Республикасы Министрлар Кабинетының 2007 ел, 18 декабрь, 732нче карары) (Татарстан Республикасы Министрлар Кабинеты карарлары һәм күрсәтмәләре һәм Республика башкарма хакимият органнары норматив актлары җыентыгы, 11.06.2008, 22, 0865 ст.);</w:t>
      </w:r>
    </w:p>
    <w:p w:rsidR="0028409F" w:rsidRPr="00135FF1" w:rsidRDefault="0028409F" w:rsidP="0028409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28409F" w:rsidRPr="00135FF1" w:rsidRDefault="0028409F" w:rsidP="0028409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28409F" w:rsidRPr="00135FF1" w:rsidRDefault="0028409F" w:rsidP="0028409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28409F" w:rsidRPr="00135FF1" w:rsidRDefault="0028409F" w:rsidP="0028409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Calibri" w:hAnsi="Arial" w:cs="Arial"/>
          <w:sz w:val="24"/>
          <w:szCs w:val="24"/>
          <w:lang w:val="tt-RU"/>
        </w:rPr>
        <w:t>Башкарма комитет җитәкчесенең 28.02.2014 ел, № 37лс боерыгы белән расланган Башкарма комитетның эчке хезмәт тәртибе кагыйдәләре (алга таба –Кагыйдәләр).</w:t>
      </w:r>
    </w:p>
    <w:p w:rsidR="0028409F"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lastRenderedPageBreak/>
        <w:t>1.5. </w:t>
      </w:r>
      <w:r w:rsidR="0028409F" w:rsidRPr="00135FF1">
        <w:rPr>
          <w:rFonts w:ascii="Arial" w:eastAsia="Calibri" w:hAnsi="Arial" w:cs="Arial"/>
          <w:sz w:val="24"/>
          <w:szCs w:val="24"/>
          <w:lang w:val="tt-RU" w:eastAsia="ru-RU"/>
        </w:rPr>
        <w:t>Әлеге Регламентта, торак шартларын яхшыртуга мохтаҗ Россия Федерациясе гражданнарының аерым категорияләрен исәпкә алып, гражданнарны торак белән тәэмин итү карала, аларның исемлеге федераль норматив хокукый актлар һәм Татарстан Республикасы законы белән билгеләнгән.</w:t>
      </w:r>
    </w:p>
    <w:p w:rsidR="0028409F" w:rsidRPr="00135FF1" w:rsidRDefault="0028409F" w:rsidP="00CF5540">
      <w:pPr>
        <w:autoSpaceDE w:val="0"/>
        <w:autoSpaceDN w:val="0"/>
        <w:adjustRightInd w:val="0"/>
        <w:spacing w:after="0" w:line="240" w:lineRule="auto"/>
        <w:ind w:firstLine="709"/>
        <w:jc w:val="both"/>
        <w:rPr>
          <w:rFonts w:ascii="Arial" w:hAnsi="Arial" w:cs="Arial"/>
          <w:sz w:val="24"/>
          <w:szCs w:val="24"/>
          <w:lang w:val="tt-RU"/>
        </w:rPr>
      </w:pPr>
      <w:r w:rsidRPr="00135FF1">
        <w:rPr>
          <w:rFonts w:ascii="Arial" w:hAnsi="Arial" w:cs="Arial"/>
          <w:sz w:val="24"/>
          <w:szCs w:val="24"/>
          <w:lang w:val="tt-RU"/>
        </w:rPr>
        <w:t>торак хокуклары объектлары - торак биналар: торак йорт, торак йортның бер өлеше - бүлмәләрдән, шулай ук гражданнар тарафыннан мондый бинада яшәүгә бәйле көнкүреш һәм башка ихтыяҗларны канәгатьләндерү өчен билгеләнгән ярдәмче куллану урыннарыннан торган индивидуаль-билгеле бина;</w:t>
      </w:r>
    </w:p>
    <w:p w:rsidR="0028409F" w:rsidRPr="00135FF1" w:rsidRDefault="0028409F" w:rsidP="00CF5540">
      <w:pPr>
        <w:autoSpaceDE w:val="0"/>
        <w:autoSpaceDN w:val="0"/>
        <w:adjustRightInd w:val="0"/>
        <w:spacing w:after="0" w:line="240" w:lineRule="auto"/>
        <w:ind w:firstLine="709"/>
        <w:jc w:val="both"/>
        <w:rPr>
          <w:rFonts w:ascii="Arial" w:hAnsi="Arial" w:cs="Arial"/>
          <w:sz w:val="24"/>
          <w:szCs w:val="24"/>
          <w:lang w:val="tt-RU"/>
        </w:rPr>
      </w:pPr>
      <w:r w:rsidRPr="00135FF1">
        <w:rPr>
          <w:rFonts w:ascii="Arial" w:hAnsi="Arial" w:cs="Arial"/>
          <w:sz w:val="24"/>
          <w:szCs w:val="24"/>
          <w:lang w:val="tt-RU"/>
        </w:rPr>
        <w:t xml:space="preserve">фатир, фатирның бер өлеше-күпфатирлы йортта гомуми файдаланудагы биналарга турыдан-туры керү мөмкинлеген тәэмин итә торган һәм бер яки берничә бүлмәдән торган, шулай ук гражданнар тарафыннан мондый аерым билгеләнгән бинада яшәү белән бәйле көнкүреш һәм башка ихтыяҗларны канәгатьләндерү өчен билгеләнгән ярдәмче куллану урыннары; </w:t>
      </w:r>
    </w:p>
    <w:p w:rsidR="0028409F" w:rsidRPr="00135FF1" w:rsidRDefault="0028409F" w:rsidP="00CF5540">
      <w:pPr>
        <w:autoSpaceDE w:val="0"/>
        <w:autoSpaceDN w:val="0"/>
        <w:adjustRightInd w:val="0"/>
        <w:spacing w:after="0" w:line="240" w:lineRule="auto"/>
        <w:ind w:firstLine="709"/>
        <w:jc w:val="both"/>
        <w:rPr>
          <w:rFonts w:ascii="Arial" w:hAnsi="Arial" w:cs="Arial"/>
          <w:sz w:val="24"/>
          <w:szCs w:val="24"/>
          <w:lang w:val="tt-RU"/>
        </w:rPr>
      </w:pPr>
      <w:r w:rsidRPr="00135FF1">
        <w:rPr>
          <w:rFonts w:ascii="Arial" w:hAnsi="Arial" w:cs="Arial"/>
          <w:sz w:val="24"/>
          <w:szCs w:val="24"/>
          <w:lang w:val="tt-RU"/>
        </w:rPr>
        <w:t xml:space="preserve">бүлмә - торак йортның яки фатирның гражданнарның турыдан-туры яшәү урыны буларак файдалану өчен билгеләнгән өлеше. </w:t>
      </w:r>
    </w:p>
    <w:p w:rsidR="0028409F" w:rsidRPr="00135FF1" w:rsidRDefault="0028409F" w:rsidP="00CF5540">
      <w:pPr>
        <w:autoSpaceDE w:val="0"/>
        <w:autoSpaceDN w:val="0"/>
        <w:adjustRightInd w:val="0"/>
        <w:spacing w:after="0" w:line="240" w:lineRule="auto"/>
        <w:ind w:firstLine="709"/>
        <w:jc w:val="both"/>
        <w:rPr>
          <w:rFonts w:ascii="Arial" w:hAnsi="Arial" w:cs="Arial"/>
          <w:sz w:val="24"/>
          <w:szCs w:val="24"/>
          <w:lang w:val="tt-RU"/>
        </w:rPr>
      </w:pPr>
      <w:r w:rsidRPr="00135FF1">
        <w:rPr>
          <w:rFonts w:ascii="Arial" w:hAnsi="Arial" w:cs="Arial"/>
          <w:sz w:val="24"/>
          <w:szCs w:val="24"/>
          <w:lang w:val="tt-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28409F" w:rsidRPr="00135FF1" w:rsidRDefault="0028409F" w:rsidP="00CF5540">
      <w:pPr>
        <w:autoSpaceDE w:val="0"/>
        <w:autoSpaceDN w:val="0"/>
        <w:adjustRightInd w:val="0"/>
        <w:spacing w:after="0" w:line="240" w:lineRule="auto"/>
        <w:ind w:firstLine="709"/>
        <w:jc w:val="both"/>
        <w:rPr>
          <w:rFonts w:ascii="Arial" w:hAnsi="Arial" w:cs="Arial"/>
          <w:sz w:val="24"/>
          <w:szCs w:val="24"/>
          <w:lang w:val="tt-RU"/>
        </w:rPr>
      </w:pPr>
      <w:r w:rsidRPr="00135FF1">
        <w:rPr>
          <w:rFonts w:ascii="Arial" w:hAnsi="Arial" w:cs="Arial"/>
          <w:sz w:val="24"/>
          <w:szCs w:val="24"/>
          <w:lang w:val="tt-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28409F" w:rsidRPr="00135FF1" w:rsidRDefault="0028409F" w:rsidP="00CF5540">
      <w:pPr>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Calibri" w:hAnsi="Arial" w:cs="Arial"/>
          <w:sz w:val="24"/>
          <w:szCs w:val="24"/>
          <w:lang w:eastAsia="ru-RU"/>
        </w:rPr>
        <w:t>Гариза стандарт бланкта тутырыла (1 нче кушымта).</w:t>
      </w:r>
    </w:p>
    <w:p w:rsidR="00CF5540"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eastAsia="ru-RU"/>
        </w:rPr>
      </w:pPr>
    </w:p>
    <w:p w:rsidR="00CF5540" w:rsidRPr="00135FF1" w:rsidRDefault="00CF5540" w:rsidP="00CF5540">
      <w:pPr>
        <w:autoSpaceDE w:val="0"/>
        <w:autoSpaceDN w:val="0"/>
        <w:adjustRightInd w:val="0"/>
        <w:spacing w:after="0" w:line="240" w:lineRule="auto"/>
        <w:ind w:firstLine="540"/>
        <w:jc w:val="both"/>
        <w:outlineLvl w:val="0"/>
        <w:rPr>
          <w:rFonts w:ascii="Arial" w:eastAsia="Calibri" w:hAnsi="Arial" w:cs="Arial"/>
          <w:bCs/>
          <w:sz w:val="24"/>
          <w:szCs w:val="24"/>
          <w:lang w:eastAsia="ru-RU"/>
        </w:rPr>
      </w:pPr>
    </w:p>
    <w:p w:rsidR="00CF5540" w:rsidRPr="00135FF1" w:rsidRDefault="00CF5540" w:rsidP="00CF5540">
      <w:pPr>
        <w:spacing w:after="0" w:line="240" w:lineRule="auto"/>
        <w:jc w:val="both"/>
        <w:rPr>
          <w:rFonts w:ascii="Arial" w:eastAsia="Calibri" w:hAnsi="Arial" w:cs="Arial"/>
          <w:bCs/>
          <w:sz w:val="24"/>
          <w:szCs w:val="24"/>
          <w:lang w:eastAsia="ru-RU"/>
        </w:rPr>
      </w:pPr>
    </w:p>
    <w:p w:rsidR="00CF5540" w:rsidRPr="00135FF1" w:rsidRDefault="00CF5540" w:rsidP="00CF5540">
      <w:pPr>
        <w:spacing w:after="0" w:line="240" w:lineRule="auto"/>
        <w:jc w:val="center"/>
        <w:rPr>
          <w:rFonts w:ascii="Arial" w:eastAsia="Calibri" w:hAnsi="Arial" w:cs="Arial"/>
          <w:b/>
          <w:sz w:val="24"/>
          <w:szCs w:val="24"/>
          <w:lang w:eastAsia="ru-RU"/>
        </w:rPr>
        <w:sectPr w:rsidR="00CF5540" w:rsidRPr="00135FF1" w:rsidSect="003B1829">
          <w:headerReference w:type="even" r:id="rId33"/>
          <w:headerReference w:type="default" r:id="rId34"/>
          <w:headerReference w:type="first" r:id="rId35"/>
          <w:pgSz w:w="11907" w:h="16840"/>
          <w:pgMar w:top="426" w:right="567" w:bottom="567" w:left="1134" w:header="0" w:footer="0" w:gutter="0"/>
          <w:cols w:space="720"/>
          <w:titlePg/>
          <w:docGrid w:linePitch="326"/>
        </w:sectPr>
      </w:pPr>
    </w:p>
    <w:p w:rsidR="00CF5540" w:rsidRPr="00135FF1" w:rsidRDefault="00CF5540" w:rsidP="00CF5540">
      <w:pPr>
        <w:spacing w:after="0" w:line="240" w:lineRule="auto"/>
        <w:jc w:val="center"/>
        <w:rPr>
          <w:rFonts w:ascii="Arial" w:eastAsia="Calibri" w:hAnsi="Arial" w:cs="Arial"/>
          <w:b/>
          <w:sz w:val="24"/>
          <w:szCs w:val="24"/>
          <w:lang w:eastAsia="ru-RU"/>
        </w:rPr>
      </w:pPr>
      <w:r w:rsidRPr="00135FF1">
        <w:rPr>
          <w:rFonts w:ascii="Arial" w:eastAsia="Calibri" w:hAnsi="Arial" w:cs="Arial"/>
          <w:b/>
          <w:sz w:val="24"/>
          <w:szCs w:val="24"/>
          <w:lang w:eastAsia="ru-RU"/>
        </w:rPr>
        <w:lastRenderedPageBreak/>
        <w:t xml:space="preserve">2. </w:t>
      </w:r>
      <w:r w:rsidR="00635B19" w:rsidRPr="00135FF1">
        <w:rPr>
          <w:rFonts w:ascii="Arial" w:hAnsi="Arial" w:cs="Arial"/>
          <w:b/>
          <w:sz w:val="24"/>
          <w:szCs w:val="24"/>
        </w:rPr>
        <w:t>Муниципаль хезмәт күрсәтү стандарты</w:t>
      </w:r>
    </w:p>
    <w:p w:rsidR="00CF5540" w:rsidRPr="00135FF1" w:rsidRDefault="00CF5540" w:rsidP="00CF5540">
      <w:pPr>
        <w:spacing w:after="0" w:line="240" w:lineRule="auto"/>
        <w:ind w:firstLine="709"/>
        <w:jc w:val="center"/>
        <w:rPr>
          <w:rFonts w:ascii="Arial" w:eastAsia="Calibri" w:hAnsi="Arial" w:cs="Arial"/>
          <w:sz w:val="24"/>
          <w:szCs w:val="24"/>
          <w:u w:val="single"/>
          <w:lang w:eastAsia="ru-RU"/>
        </w:rPr>
      </w:pP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61"/>
        <w:gridCol w:w="6945"/>
        <w:gridCol w:w="4253"/>
      </w:tblGrid>
      <w:tr w:rsidR="00CF5540" w:rsidRPr="00135FF1" w:rsidTr="003B1829">
        <w:tc>
          <w:tcPr>
            <w:tcW w:w="4361" w:type="dxa"/>
            <w:vAlign w:val="center"/>
          </w:tcPr>
          <w:p w:rsidR="00CF5540" w:rsidRPr="00135FF1" w:rsidRDefault="00635B19" w:rsidP="00635B19">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hAnsi="Arial" w:cs="Arial"/>
                <w:b/>
                <w:sz w:val="24"/>
                <w:szCs w:val="24"/>
              </w:rPr>
              <w:t xml:space="preserve">Муниципаль хезмәт күрсәтү стандартына куелган таләпнең атамасы </w:t>
            </w:r>
          </w:p>
        </w:tc>
        <w:tc>
          <w:tcPr>
            <w:tcW w:w="6945" w:type="dxa"/>
            <w:vAlign w:val="center"/>
          </w:tcPr>
          <w:p w:rsidR="00CF5540" w:rsidRPr="00135FF1" w:rsidRDefault="00635B19" w:rsidP="00CF5540">
            <w:pPr>
              <w:autoSpaceDE w:val="0"/>
              <w:autoSpaceDN w:val="0"/>
              <w:adjustRightInd w:val="0"/>
              <w:spacing w:after="0" w:line="240" w:lineRule="auto"/>
              <w:jc w:val="center"/>
              <w:rPr>
                <w:rFonts w:ascii="Arial" w:eastAsia="Calibri" w:hAnsi="Arial" w:cs="Arial"/>
                <w:b/>
                <w:sz w:val="24"/>
                <w:szCs w:val="24"/>
                <w:lang w:val="en-US" w:eastAsia="ru-RU"/>
              </w:rPr>
            </w:pPr>
            <w:r w:rsidRPr="00135FF1">
              <w:rPr>
                <w:rFonts w:ascii="Arial" w:hAnsi="Arial" w:cs="Arial"/>
                <w:b/>
                <w:sz w:val="24"/>
                <w:szCs w:val="24"/>
              </w:rPr>
              <w:t>Стандартка куелган таләпләрнең эчтәлеге</w:t>
            </w:r>
          </w:p>
        </w:tc>
        <w:tc>
          <w:tcPr>
            <w:tcW w:w="4253" w:type="dxa"/>
            <w:vAlign w:val="center"/>
          </w:tcPr>
          <w:p w:rsidR="00CF5540" w:rsidRPr="00135FF1" w:rsidRDefault="00635B19" w:rsidP="00CF5540">
            <w:pPr>
              <w:autoSpaceDE w:val="0"/>
              <w:autoSpaceDN w:val="0"/>
              <w:adjustRightInd w:val="0"/>
              <w:spacing w:after="0" w:line="240" w:lineRule="auto"/>
              <w:jc w:val="center"/>
              <w:rPr>
                <w:rFonts w:ascii="Arial" w:eastAsia="Calibri" w:hAnsi="Arial" w:cs="Arial"/>
                <w:b/>
                <w:sz w:val="24"/>
                <w:szCs w:val="24"/>
                <w:lang w:eastAsia="ru-RU"/>
              </w:rPr>
            </w:pPr>
            <w:r w:rsidRPr="00135FF1">
              <w:rPr>
                <w:rFonts w:ascii="Arial" w:hAnsi="Arial" w:cs="Arial"/>
                <w:b/>
                <w:sz w:val="24"/>
                <w:szCs w:val="24"/>
              </w:rPr>
              <w:t>Күрсәтелә торган хезмәтне яки таләпне билгели торган норматив акт</w:t>
            </w:r>
          </w:p>
        </w:tc>
      </w:tr>
      <w:tr w:rsidR="00CF5540" w:rsidRPr="00135FF1" w:rsidTr="003B1829">
        <w:tc>
          <w:tcPr>
            <w:tcW w:w="4361" w:type="dxa"/>
          </w:tcPr>
          <w:p w:rsidR="00CF5540" w:rsidRPr="00135FF1" w:rsidRDefault="00CF5540" w:rsidP="00CF5540">
            <w:pPr>
              <w:suppressAutoHyphens/>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2.1. </w:t>
            </w:r>
            <w:r w:rsidR="00A90418" w:rsidRPr="00135FF1">
              <w:rPr>
                <w:rFonts w:ascii="Arial" w:eastAsia="Calibri" w:hAnsi="Arial" w:cs="Arial"/>
                <w:sz w:val="24"/>
                <w:szCs w:val="24"/>
                <w:lang w:eastAsia="ru-RU"/>
              </w:rPr>
              <w:t>Муниципаль хезмәт атамасы</w:t>
            </w:r>
          </w:p>
        </w:tc>
        <w:tc>
          <w:tcPr>
            <w:tcW w:w="6945" w:type="dxa"/>
          </w:tcPr>
          <w:p w:rsidR="00CF5540" w:rsidRPr="00135FF1" w:rsidRDefault="00635B19" w:rsidP="00CF5540">
            <w:pPr>
              <w:autoSpaceDE w:val="0"/>
              <w:autoSpaceDN w:val="0"/>
              <w:adjustRightInd w:val="0"/>
              <w:spacing w:after="0" w:line="240" w:lineRule="auto"/>
              <w:ind w:firstLine="462"/>
              <w:rPr>
                <w:rFonts w:ascii="Arial" w:eastAsia="Calibri" w:hAnsi="Arial" w:cs="Arial"/>
                <w:sz w:val="24"/>
                <w:szCs w:val="24"/>
                <w:lang w:eastAsia="ru-RU"/>
              </w:rPr>
            </w:pPr>
            <w:r w:rsidRPr="00135FF1">
              <w:rPr>
                <w:rFonts w:ascii="Arial" w:hAnsi="Arial" w:cs="Arial"/>
                <w:sz w:val="24"/>
                <w:szCs w:val="24"/>
              </w:rPr>
              <w:t>Торак урыннарына мохтаҗ гражданнарның аерым категорияләрен исәпкә кую</w:t>
            </w:r>
          </w:p>
        </w:tc>
        <w:tc>
          <w:tcPr>
            <w:tcW w:w="4253" w:type="dxa"/>
          </w:tcPr>
          <w:p w:rsidR="00CF5540" w:rsidRPr="00135FF1" w:rsidRDefault="00635B19" w:rsidP="00CF5540">
            <w:pPr>
              <w:widowControl w:val="0"/>
              <w:suppressAutoHyphens/>
              <w:autoSpaceDE w:val="0"/>
              <w:autoSpaceDN w:val="0"/>
              <w:adjustRightInd w:val="0"/>
              <w:spacing w:after="0" w:line="240" w:lineRule="auto"/>
              <w:jc w:val="both"/>
              <w:rPr>
                <w:rFonts w:ascii="Arial" w:eastAsia="Calibri" w:hAnsi="Arial" w:cs="Arial"/>
                <w:sz w:val="24"/>
                <w:szCs w:val="24"/>
                <w:lang w:eastAsia="ru-RU"/>
              </w:rPr>
            </w:pPr>
            <w:r w:rsidRPr="00135FF1">
              <w:rPr>
                <w:rFonts w:ascii="Arial" w:hAnsi="Arial" w:cs="Arial"/>
                <w:sz w:val="24"/>
                <w:szCs w:val="24"/>
              </w:rPr>
              <w:t>РФ ТК 51 Ст.; 5-ФЗ номерлы Федераль закон; Татарстан Республикасы Министрлар Кабинетының 2007 ел, 18 декабрь, 732 нче карары</w:t>
            </w:r>
          </w:p>
        </w:tc>
      </w:tr>
      <w:tr w:rsidR="00CF5540" w:rsidRPr="00135FF1" w:rsidTr="003B1829">
        <w:tc>
          <w:tcPr>
            <w:tcW w:w="4361" w:type="dxa"/>
          </w:tcPr>
          <w:p w:rsidR="00A90418" w:rsidRPr="00135FF1" w:rsidRDefault="00CF5540"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2.2. </w:t>
            </w:r>
            <w:r w:rsidR="00A90418" w:rsidRPr="00135FF1">
              <w:rPr>
                <w:rFonts w:ascii="Arial" w:eastAsia="Calibri" w:hAnsi="Arial" w:cs="Arial"/>
                <w:sz w:val="24"/>
                <w:szCs w:val="24"/>
                <w:lang w:eastAsia="ru-RU"/>
              </w:rPr>
              <w:t>Җирле үзидарәнең муниципаль</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хезмәтне турыдан-туры күрсәтүче</w:t>
            </w:r>
          </w:p>
          <w:p w:rsidR="00CF5540"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башкарма-боеру органы исеме</w:t>
            </w:r>
          </w:p>
        </w:tc>
        <w:tc>
          <w:tcPr>
            <w:tcW w:w="6945" w:type="dxa"/>
          </w:tcPr>
          <w:p w:rsidR="00635B19" w:rsidRPr="00135FF1" w:rsidRDefault="00635B19" w:rsidP="00635B19">
            <w:pPr>
              <w:spacing w:after="0" w:line="240" w:lineRule="auto"/>
              <w:ind w:firstLine="459"/>
              <w:jc w:val="both"/>
              <w:rPr>
                <w:rFonts w:ascii="Arial" w:eastAsia="Calibri" w:hAnsi="Arial" w:cs="Arial"/>
                <w:color w:val="000000"/>
                <w:sz w:val="24"/>
                <w:szCs w:val="24"/>
                <w:lang w:eastAsia="ru-RU"/>
              </w:rPr>
            </w:pPr>
            <w:r w:rsidRPr="00135FF1">
              <w:rPr>
                <w:rFonts w:ascii="Arial" w:eastAsia="Calibri" w:hAnsi="Arial" w:cs="Arial"/>
                <w:color w:val="000000"/>
                <w:sz w:val="24"/>
                <w:szCs w:val="24"/>
                <w:lang w:eastAsia="ru-RU"/>
              </w:rPr>
              <w:t xml:space="preserve">Татарстан Республикасы </w:t>
            </w:r>
            <w:r w:rsidRPr="00135FF1">
              <w:rPr>
                <w:rFonts w:ascii="Arial" w:eastAsia="Calibri" w:hAnsi="Arial" w:cs="Arial"/>
                <w:color w:val="000000"/>
                <w:sz w:val="24"/>
                <w:szCs w:val="24"/>
                <w:lang w:val="tt-RU" w:eastAsia="ru-RU"/>
              </w:rPr>
              <w:t xml:space="preserve">Буа </w:t>
            </w:r>
            <w:r w:rsidRPr="00135FF1">
              <w:rPr>
                <w:rFonts w:ascii="Arial" w:eastAsia="Calibri" w:hAnsi="Arial" w:cs="Arial"/>
                <w:color w:val="000000"/>
                <w:sz w:val="24"/>
                <w:szCs w:val="24"/>
                <w:lang w:eastAsia="ru-RU"/>
              </w:rPr>
              <w:t>муниципаль</w:t>
            </w:r>
          </w:p>
          <w:p w:rsidR="00CF5540" w:rsidRPr="00135FF1" w:rsidRDefault="00635B19" w:rsidP="00635B19">
            <w:pPr>
              <w:spacing w:after="0" w:line="240" w:lineRule="auto"/>
              <w:ind w:firstLine="459"/>
              <w:jc w:val="both"/>
              <w:rPr>
                <w:rFonts w:ascii="Arial" w:eastAsia="Calibri" w:hAnsi="Arial" w:cs="Arial"/>
                <w:color w:val="000000"/>
                <w:sz w:val="24"/>
                <w:szCs w:val="24"/>
                <w:lang w:eastAsia="ru-RU"/>
              </w:rPr>
            </w:pPr>
            <w:r w:rsidRPr="00135FF1">
              <w:rPr>
                <w:rFonts w:ascii="Arial" w:eastAsia="Calibri" w:hAnsi="Arial" w:cs="Arial"/>
                <w:color w:val="000000"/>
                <w:sz w:val="24"/>
                <w:szCs w:val="24"/>
                <w:lang w:eastAsia="ru-RU"/>
              </w:rPr>
              <w:t>районы Башкарма комитеты</w:t>
            </w:r>
          </w:p>
        </w:tc>
        <w:tc>
          <w:tcPr>
            <w:tcW w:w="4253" w:type="dxa"/>
          </w:tcPr>
          <w:p w:rsidR="00CF5540" w:rsidRPr="00135FF1" w:rsidRDefault="00CF5540" w:rsidP="00CF5540">
            <w:pPr>
              <w:widowControl w:val="0"/>
              <w:suppressAutoHyphens/>
              <w:autoSpaceDE w:val="0"/>
              <w:autoSpaceDN w:val="0"/>
              <w:adjustRightInd w:val="0"/>
              <w:spacing w:after="0" w:line="240" w:lineRule="auto"/>
              <w:rPr>
                <w:rFonts w:ascii="Arial" w:eastAsia="Calibri" w:hAnsi="Arial" w:cs="Arial"/>
                <w:sz w:val="24"/>
                <w:szCs w:val="24"/>
                <w:lang w:eastAsia="ru-RU"/>
              </w:rPr>
            </w:pP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2.3. </w:t>
            </w:r>
            <w:r w:rsidR="00A90418" w:rsidRPr="00135FF1">
              <w:rPr>
                <w:rFonts w:ascii="Arial" w:hAnsi="Arial" w:cs="Arial"/>
                <w:sz w:val="24"/>
                <w:szCs w:val="24"/>
              </w:rPr>
              <w:t>Муниципаль хезмәт күрсәтү нәтиҗәсенең тасвирламасы</w:t>
            </w:r>
          </w:p>
        </w:tc>
        <w:tc>
          <w:tcPr>
            <w:tcW w:w="6945" w:type="dxa"/>
          </w:tcPr>
          <w:p w:rsidR="00CF5540" w:rsidRPr="00135FF1" w:rsidRDefault="00635B19" w:rsidP="00CF5540">
            <w:pPr>
              <w:autoSpaceDE w:val="0"/>
              <w:autoSpaceDN w:val="0"/>
              <w:adjustRightInd w:val="0"/>
              <w:spacing w:after="0" w:line="240" w:lineRule="auto"/>
              <w:ind w:firstLine="405"/>
              <w:jc w:val="both"/>
              <w:rPr>
                <w:rFonts w:ascii="Arial" w:eastAsia="Calibri" w:hAnsi="Arial" w:cs="Arial"/>
                <w:sz w:val="24"/>
                <w:szCs w:val="24"/>
                <w:lang w:eastAsia="ru-RU"/>
              </w:rPr>
            </w:pPr>
            <w:r w:rsidRPr="00135FF1">
              <w:rPr>
                <w:rFonts w:ascii="Arial" w:hAnsi="Arial" w:cs="Arial"/>
                <w:sz w:val="24"/>
                <w:szCs w:val="24"/>
              </w:rPr>
              <w:t>Чиратта торучылар исемлегенә кертү турында карар. Хезмәт күрсәтүдән баш тарту турында хат</w:t>
            </w:r>
          </w:p>
        </w:tc>
        <w:tc>
          <w:tcPr>
            <w:tcW w:w="4253" w:type="dxa"/>
          </w:tcPr>
          <w:p w:rsidR="00CF5540" w:rsidRPr="00135FF1" w:rsidRDefault="00635B19" w:rsidP="00CF5540">
            <w:pPr>
              <w:suppressAutoHyphens/>
              <w:spacing w:after="0" w:line="240" w:lineRule="auto"/>
              <w:rPr>
                <w:rFonts w:ascii="Arial" w:eastAsia="Calibri" w:hAnsi="Arial" w:cs="Arial"/>
                <w:sz w:val="24"/>
                <w:szCs w:val="24"/>
                <w:lang w:eastAsia="ru-RU"/>
              </w:rPr>
            </w:pPr>
            <w:r w:rsidRPr="00135FF1">
              <w:rPr>
                <w:rFonts w:ascii="Arial" w:hAnsi="Arial" w:cs="Arial"/>
                <w:sz w:val="24"/>
                <w:szCs w:val="24"/>
              </w:rPr>
              <w:t>РФ ТК 51 Ст.; 5-ФЗ номерлы Федераль закон; Татарстан Республикасы Министрлар Кабинетының 2007 ел, 18 декабрь, 732 нче карары</w:t>
            </w:r>
          </w:p>
        </w:tc>
      </w:tr>
      <w:tr w:rsidR="00CF5540" w:rsidRPr="006D63F8" w:rsidTr="003B1829">
        <w:tc>
          <w:tcPr>
            <w:tcW w:w="4361" w:type="dxa"/>
          </w:tcPr>
          <w:p w:rsidR="00A90418" w:rsidRPr="00135FF1" w:rsidRDefault="00CF5540"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2.4.</w:t>
            </w:r>
            <w:r w:rsidRPr="00135FF1">
              <w:rPr>
                <w:rFonts w:ascii="Arial" w:eastAsia="Calibri" w:hAnsi="Arial" w:cs="Arial"/>
                <w:sz w:val="24"/>
                <w:szCs w:val="24"/>
                <w:lang w:val="en-US" w:eastAsia="ru-RU"/>
              </w:rPr>
              <w:t> </w:t>
            </w:r>
            <w:r w:rsidR="00A90418" w:rsidRPr="00135FF1">
              <w:rPr>
                <w:rFonts w:ascii="Arial" w:eastAsia="Calibri" w:hAnsi="Arial" w:cs="Arial"/>
                <w:sz w:val="24"/>
                <w:szCs w:val="24"/>
                <w:lang w:eastAsia="ru-RU"/>
              </w:rPr>
              <w:t>Муниципаль хезмәт күрсәтү</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срогы, шул исәптән муниципаль</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хезмәт күрсәтүдә катнаша торган</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оешмаларга мөрәҗәгать итү</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зарурлыгын исәпкә алып,</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муниципаль хезмәт күрсәтү срогы,</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Россия Федерациясе законнары</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белән каралган очракта,</w:t>
            </w:r>
          </w:p>
          <w:p w:rsidR="00A90418"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муниципаль хезмәт күрсәтүне</w:t>
            </w:r>
          </w:p>
          <w:p w:rsidR="00CF5540" w:rsidRPr="00135FF1" w:rsidRDefault="00A90418" w:rsidP="00A90418">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туктатып тору срогы</w:t>
            </w:r>
          </w:p>
        </w:tc>
        <w:tc>
          <w:tcPr>
            <w:tcW w:w="6945" w:type="dxa"/>
          </w:tcPr>
          <w:p w:rsidR="00CF5540" w:rsidRPr="00135FF1" w:rsidRDefault="00A90418" w:rsidP="00CF5540">
            <w:pPr>
              <w:suppressAutoHyphens/>
              <w:spacing w:after="0" w:line="240" w:lineRule="auto"/>
              <w:ind w:firstLine="220"/>
              <w:jc w:val="both"/>
              <w:rPr>
                <w:rFonts w:ascii="Arial" w:eastAsia="Calibri" w:hAnsi="Arial" w:cs="Arial"/>
                <w:sz w:val="24"/>
                <w:szCs w:val="24"/>
                <w:lang w:eastAsia="ru-RU"/>
              </w:rPr>
            </w:pPr>
            <w:r w:rsidRPr="00135FF1">
              <w:rPr>
                <w:rFonts w:ascii="Arial" w:hAnsi="Arial" w:cs="Arial"/>
                <w:sz w:val="24"/>
                <w:szCs w:val="24"/>
              </w:rPr>
              <w:t>Материалларны торак комиссиясе карауга әзерләү - 25 көн.</w:t>
            </w:r>
            <w:r w:rsidRPr="00135FF1">
              <w:rPr>
                <w:rFonts w:ascii="Arial" w:eastAsia="Calibri" w:hAnsi="Arial" w:cs="Arial"/>
                <w:sz w:val="24"/>
                <w:szCs w:val="24"/>
                <w:lang w:val="tt-RU" w:eastAsia="ru-RU"/>
              </w:rPr>
              <w:t xml:space="preserve">  </w:t>
            </w:r>
            <w:r w:rsidR="00CF5540" w:rsidRPr="00135FF1">
              <w:rPr>
                <w:rFonts w:ascii="Arial" w:eastAsia="Calibri" w:hAnsi="Arial" w:cs="Arial"/>
                <w:sz w:val="24"/>
                <w:szCs w:val="24"/>
                <w:vertAlign w:val="superscript"/>
                <w:lang w:eastAsia="ru-RU"/>
              </w:rPr>
              <w:footnoteReference w:id="1"/>
            </w:r>
            <w:r w:rsidR="00CF5540" w:rsidRPr="00135FF1">
              <w:rPr>
                <w:rFonts w:ascii="Arial" w:eastAsia="Calibri" w:hAnsi="Arial" w:cs="Arial"/>
                <w:sz w:val="24"/>
                <w:szCs w:val="24"/>
                <w:lang w:eastAsia="ru-RU"/>
              </w:rPr>
              <w:t>.</w:t>
            </w:r>
          </w:p>
          <w:p w:rsidR="00A90418" w:rsidRPr="00135FF1" w:rsidRDefault="00A90418" w:rsidP="00A90418">
            <w:pPr>
              <w:suppressAutoHyphens/>
              <w:spacing w:after="0" w:line="240" w:lineRule="auto"/>
              <w:ind w:firstLine="220"/>
              <w:jc w:val="both"/>
              <w:rPr>
                <w:rFonts w:ascii="Arial" w:eastAsia="Calibri" w:hAnsi="Arial" w:cs="Arial"/>
                <w:sz w:val="24"/>
                <w:szCs w:val="24"/>
                <w:lang w:eastAsia="ru-RU"/>
              </w:rPr>
            </w:pPr>
            <w:r w:rsidRPr="00135FF1">
              <w:rPr>
                <w:rFonts w:ascii="Arial" w:eastAsia="Calibri" w:hAnsi="Arial" w:cs="Arial"/>
                <w:sz w:val="24"/>
                <w:szCs w:val="24"/>
                <w:lang w:eastAsia="ru-RU"/>
              </w:rPr>
              <w:t>«Татарстан Республикасы буенча гражданнарның җыелма исемлегенә яңа гариза бирүчеләрне теркәү турында» гы карар чыгарылышы - 8 көн.</w:t>
            </w:r>
          </w:p>
          <w:p w:rsidR="00A90418" w:rsidRPr="00135FF1" w:rsidRDefault="00A90418" w:rsidP="00A90418">
            <w:pPr>
              <w:suppressAutoHyphens/>
              <w:spacing w:after="0" w:line="240" w:lineRule="auto"/>
              <w:ind w:firstLine="220"/>
              <w:jc w:val="both"/>
              <w:rPr>
                <w:rFonts w:ascii="Arial" w:eastAsia="Calibri" w:hAnsi="Arial" w:cs="Arial"/>
                <w:sz w:val="24"/>
                <w:szCs w:val="24"/>
                <w:lang w:val="tt-RU" w:eastAsia="ru-RU"/>
              </w:rPr>
            </w:pPr>
            <w:r w:rsidRPr="00135FF1">
              <w:rPr>
                <w:rFonts w:ascii="Arial" w:eastAsia="Calibri" w:hAnsi="Arial" w:cs="Arial"/>
                <w:sz w:val="24"/>
                <w:szCs w:val="24"/>
                <w:lang w:eastAsia="ru-RU"/>
              </w:rPr>
              <w:t>Мөрәҗәгать итүчегә Татарстан Республикасы буенча гаиләләр реестрына кертү турында Карар кабул ителгәннән соң ике көннән дә артмыйча хәбәр итү.</w:t>
            </w:r>
          </w:p>
          <w:p w:rsidR="00CF5540" w:rsidRPr="00135FF1" w:rsidRDefault="00876112" w:rsidP="00CF5540">
            <w:pPr>
              <w:suppressAutoHyphens/>
              <w:spacing w:after="0" w:line="240" w:lineRule="auto"/>
              <w:ind w:firstLine="31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Комиссиянең чираттагы утырышын көтү вакыты һәм» Татарстан Республикасы Президенты каршындагы Дәүләт торак фонды»  Коммерциячел булмаган оешмасының административ процедураларны үтәү вакыты хезмәт күрсәтү вакытына керми. </w:t>
            </w:r>
          </w:p>
          <w:p w:rsidR="00A90418" w:rsidRPr="00135FF1" w:rsidRDefault="00A90418" w:rsidP="00CF5540">
            <w:pPr>
              <w:autoSpaceDE w:val="0"/>
              <w:autoSpaceDN w:val="0"/>
              <w:adjustRightInd w:val="0"/>
              <w:spacing w:after="0" w:line="240" w:lineRule="auto"/>
              <w:ind w:firstLine="462"/>
              <w:rPr>
                <w:rFonts w:ascii="Arial" w:eastAsia="Calibri" w:hAnsi="Arial" w:cs="Arial"/>
                <w:sz w:val="24"/>
                <w:szCs w:val="24"/>
                <w:lang w:val="tt-RU" w:eastAsia="ru-RU"/>
              </w:rPr>
            </w:pPr>
            <w:r w:rsidRPr="00135FF1">
              <w:rPr>
                <w:rFonts w:ascii="Arial" w:eastAsia="Calibri" w:hAnsi="Arial" w:cs="Arial"/>
                <w:sz w:val="24"/>
                <w:szCs w:val="24"/>
                <w:lang w:eastAsia="ru-RU"/>
              </w:rPr>
              <w:t>Комиссия утырышлары айга бер тапкыр уза.</w:t>
            </w:r>
          </w:p>
          <w:p w:rsidR="00A90418" w:rsidRPr="00135FF1" w:rsidRDefault="00A90418" w:rsidP="00CF5540">
            <w:pPr>
              <w:autoSpaceDE w:val="0"/>
              <w:autoSpaceDN w:val="0"/>
              <w:adjustRightInd w:val="0"/>
              <w:spacing w:after="0" w:line="240" w:lineRule="auto"/>
              <w:ind w:firstLine="462"/>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Муниципаль хезмәт күрсәтү вакытын туктатып тору каралмаган </w:t>
            </w:r>
          </w:p>
          <w:p w:rsidR="00CF5540" w:rsidRPr="00135FF1" w:rsidRDefault="00CF5540" w:rsidP="00CF5540">
            <w:pPr>
              <w:autoSpaceDE w:val="0"/>
              <w:autoSpaceDN w:val="0"/>
              <w:adjustRightInd w:val="0"/>
              <w:spacing w:after="0" w:line="240" w:lineRule="auto"/>
              <w:ind w:firstLine="462"/>
              <w:rPr>
                <w:rFonts w:ascii="Arial" w:eastAsia="Calibri" w:hAnsi="Arial" w:cs="Arial"/>
                <w:sz w:val="24"/>
                <w:szCs w:val="24"/>
                <w:lang w:val="tt-RU" w:eastAsia="ru-RU"/>
              </w:rPr>
            </w:pPr>
          </w:p>
        </w:tc>
        <w:tc>
          <w:tcPr>
            <w:tcW w:w="4253" w:type="dxa"/>
          </w:tcPr>
          <w:p w:rsidR="00CF5540" w:rsidRPr="00135FF1" w:rsidRDefault="00CF5540" w:rsidP="00CF5540">
            <w:pPr>
              <w:spacing w:after="0" w:line="240" w:lineRule="auto"/>
              <w:jc w:val="both"/>
              <w:rPr>
                <w:rFonts w:ascii="Arial" w:eastAsia="Calibri" w:hAnsi="Arial" w:cs="Arial"/>
                <w:color w:val="000000"/>
                <w:sz w:val="24"/>
                <w:szCs w:val="24"/>
                <w:lang w:val="tt-RU" w:eastAsia="ru-RU"/>
              </w:rPr>
            </w:pPr>
          </w:p>
        </w:tc>
      </w:tr>
      <w:tr w:rsidR="00CF5540" w:rsidRPr="006D63F8"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val="tt-RU" w:eastAsia="ru-RU"/>
              </w:rPr>
            </w:pPr>
            <w:r w:rsidRPr="00135FF1">
              <w:rPr>
                <w:rFonts w:ascii="Arial" w:eastAsia="Calibri" w:hAnsi="Arial" w:cs="Arial"/>
                <w:sz w:val="24"/>
                <w:szCs w:val="24"/>
                <w:lang w:val="tt-RU" w:eastAsia="ru-RU"/>
              </w:rPr>
              <w:lastRenderedPageBreak/>
              <w:t>2.5. </w:t>
            </w:r>
            <w:r w:rsidR="00222E2C" w:rsidRPr="00135FF1">
              <w:rPr>
                <w:rFonts w:ascii="Arial" w:eastAsia="Calibri" w:hAnsi="Arial" w:cs="Arial"/>
                <w:sz w:val="24"/>
                <w:szCs w:val="24"/>
                <w:lang w:val="tt-RU" w:eastAsia="ru-RU"/>
              </w:rPr>
              <w:t>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6945" w:type="dxa"/>
          </w:tcPr>
          <w:p w:rsidR="00CF5540" w:rsidRPr="00135FF1" w:rsidRDefault="00CF5540" w:rsidP="00CF5540">
            <w:pPr>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1) </w:t>
            </w:r>
            <w:r w:rsidR="00222E2C" w:rsidRPr="00135FF1">
              <w:rPr>
                <w:rFonts w:ascii="Arial" w:eastAsia="Calibri" w:hAnsi="Arial" w:cs="Arial"/>
                <w:sz w:val="24"/>
                <w:szCs w:val="24"/>
                <w:lang w:val="tt-RU" w:eastAsia="ru-RU"/>
              </w:rPr>
              <w:t>гариза</w:t>
            </w:r>
            <w:r w:rsidRPr="00135FF1">
              <w:rPr>
                <w:rFonts w:ascii="Arial" w:eastAsia="Calibri" w:hAnsi="Arial" w:cs="Arial"/>
                <w:sz w:val="24"/>
                <w:szCs w:val="24"/>
                <w:lang w:val="tt-RU" w:eastAsia="ru-RU"/>
              </w:rPr>
              <w:t>;</w:t>
            </w:r>
          </w:p>
          <w:p w:rsidR="00222E2C" w:rsidRPr="00135FF1" w:rsidRDefault="00222E2C" w:rsidP="00222E2C">
            <w:pPr>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2) шәхесне раслаучы документлар;</w:t>
            </w:r>
          </w:p>
          <w:p w:rsidR="00222E2C" w:rsidRPr="00135FF1" w:rsidRDefault="00222E2C" w:rsidP="00222E2C">
            <w:pPr>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 вәкилнең вәкаләтләрен раслаучы документ (әгәр мөрәҗәгать итүче исеменнән вәкил гамәлдә булса);</w:t>
            </w:r>
          </w:p>
          <w:p w:rsidR="00222E2C" w:rsidRPr="00135FF1" w:rsidRDefault="00222E2C" w:rsidP="00222E2C">
            <w:pPr>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4) Анкета.</w:t>
            </w:r>
          </w:p>
          <w:p w:rsidR="00222E2C" w:rsidRPr="00135FF1" w:rsidRDefault="00222E2C" w:rsidP="00222E2C">
            <w:pPr>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5) мөрәҗәгать итүчене һәм аның гаиләсен торак шартларын яхшырту өчен исәпкә алу турындагы мәсьәләне карау өчен кирәкле документлар (2 нче кушымта).</w:t>
            </w:r>
          </w:p>
          <w:p w:rsidR="00222E2C" w:rsidRPr="00135FF1" w:rsidRDefault="00222E2C" w:rsidP="00222E2C">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222E2C" w:rsidRPr="00135FF1" w:rsidRDefault="00222E2C" w:rsidP="00222E2C">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222E2C" w:rsidRPr="00135FF1" w:rsidRDefault="00222E2C" w:rsidP="00222E2C">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шәхсән (гариза бирүче исеменнән ышанычнамә нигезендә эш итүче зат);</w:t>
            </w:r>
          </w:p>
          <w:p w:rsidR="00222E2C" w:rsidRPr="00135FF1" w:rsidRDefault="00222E2C" w:rsidP="00222E2C">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почта аша.</w:t>
            </w:r>
          </w:p>
          <w:p w:rsidR="00CF5540" w:rsidRPr="00135FF1" w:rsidRDefault="00222E2C" w:rsidP="00CF5540">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4253" w:type="dxa"/>
          </w:tcPr>
          <w:p w:rsidR="00CF5540" w:rsidRPr="00135FF1" w:rsidRDefault="00CF5540" w:rsidP="00CF5540">
            <w:pPr>
              <w:spacing w:after="0" w:line="240" w:lineRule="auto"/>
              <w:jc w:val="both"/>
              <w:rPr>
                <w:rFonts w:ascii="Arial" w:eastAsia="Calibri" w:hAnsi="Arial" w:cs="Arial"/>
                <w:color w:val="000000"/>
                <w:sz w:val="24"/>
                <w:szCs w:val="24"/>
                <w:lang w:val="tt-RU" w:eastAsia="ru-RU"/>
              </w:rPr>
            </w:pPr>
          </w:p>
        </w:tc>
      </w:tr>
      <w:tr w:rsidR="00CF5540" w:rsidRPr="006D63F8"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2.6. </w:t>
            </w:r>
            <w:r w:rsidR="00222E2C" w:rsidRPr="00135FF1">
              <w:rPr>
                <w:rFonts w:ascii="Arial" w:hAnsi="Arial" w:cs="Arial"/>
                <w:sz w:val="24"/>
                <w:szCs w:val="24"/>
                <w:lang w:val="tt-RU"/>
              </w:rPr>
              <w:t xml:space="preserve">Муниципаль хезмәт күрсәтү өчен норматив-хокукый актлар нигезендә кирәкле, дәүләт органнары, җирле үзидарә органнары һәм башка оешмалар карамагында булган һәм мөрәҗәгать итүче тәкъдим итәргә </w:t>
            </w:r>
            <w:r w:rsidR="00222E2C" w:rsidRPr="00135FF1">
              <w:rPr>
                <w:rFonts w:ascii="Arial" w:hAnsi="Arial" w:cs="Arial"/>
                <w:sz w:val="24"/>
                <w:szCs w:val="24"/>
                <w:lang w:val="tt-RU"/>
              </w:rPr>
              <w:lastRenderedPageBreak/>
              <w:t>хокуклы документларның тулы исемлеге, шулай ук мөрәҗәгать итүче тарафыннан аларны алу ысуллары, шул исәптән электрон формада, аларны тапшыру тәртибе; әлеге документларны үз карамагына алган дәүләт органы, җирле үзидарә органы яки оешма</w:t>
            </w:r>
          </w:p>
        </w:tc>
        <w:tc>
          <w:tcPr>
            <w:tcW w:w="6945" w:type="dxa"/>
          </w:tcPr>
          <w:p w:rsidR="00676C5F" w:rsidRPr="00135FF1" w:rsidRDefault="00676C5F" w:rsidP="00676C5F">
            <w:pPr>
              <w:autoSpaceDE w:val="0"/>
              <w:autoSpaceDN w:val="0"/>
              <w:adjustRightInd w:val="0"/>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Ведомствоара хезмәттәшлек кысаларында килеп чыга:</w:t>
            </w:r>
          </w:p>
          <w:p w:rsidR="00676C5F" w:rsidRPr="00135FF1" w:rsidRDefault="00676C5F" w:rsidP="00676C5F">
            <w:pPr>
              <w:autoSpaceDE w:val="0"/>
              <w:autoSpaceDN w:val="0"/>
              <w:adjustRightInd w:val="0"/>
              <w:spacing w:after="0" w:line="240" w:lineRule="auto"/>
              <w:ind w:firstLine="255"/>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 хәрби хезмәт узу, шулай ук аңа тиңләштерелгән башка хезмәт чоры турында Россия Федерациясенең 12.02.1993 ел, № 4468-1 Законы</w:t>
            </w:r>
            <w:r w:rsidR="00C72EF8" w:rsidRPr="00135FF1">
              <w:rPr>
                <w:rFonts w:ascii="Arial" w:eastAsia="Times New Roman" w:hAnsi="Arial" w:cs="Arial"/>
                <w:sz w:val="24"/>
                <w:szCs w:val="24"/>
                <w:lang w:eastAsia="ru-RU"/>
              </w:rPr>
              <w:t>нда каралган мәгълүматлар (</w:t>
            </w:r>
            <w:r w:rsidR="00C72EF8" w:rsidRPr="00135FF1">
              <w:rPr>
                <w:rFonts w:ascii="Arial" w:eastAsia="Times New Roman" w:hAnsi="Arial" w:cs="Arial"/>
                <w:sz w:val="24"/>
                <w:szCs w:val="24"/>
                <w:lang w:val="tt-RU" w:eastAsia="ru-RU"/>
              </w:rPr>
              <w:t>Хәрби хезмәттән</w:t>
            </w:r>
            <w:r w:rsidRPr="00135FF1">
              <w:rPr>
                <w:rFonts w:ascii="Arial" w:eastAsia="Times New Roman" w:hAnsi="Arial" w:cs="Arial"/>
                <w:sz w:val="24"/>
                <w:szCs w:val="24"/>
                <w:lang w:eastAsia="ru-RU"/>
              </w:rPr>
              <w:t xml:space="preserve"> азат ителгән гражданнар өчен):</w:t>
            </w:r>
          </w:p>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 xml:space="preserve">2) торак урынында яшәү урыны буенча теркәлгән </w:t>
            </w:r>
            <w:r w:rsidRPr="00135FF1">
              <w:rPr>
                <w:rFonts w:ascii="Arial" w:eastAsia="Calibri" w:hAnsi="Arial" w:cs="Arial"/>
                <w:sz w:val="24"/>
                <w:szCs w:val="24"/>
                <w:lang w:eastAsia="ru-RU"/>
              </w:rPr>
              <w:lastRenderedPageBreak/>
              <w:t>гражданнар санын раслый торган белешмәләр;</w:t>
            </w:r>
          </w:p>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3) торак һәм гомуми торак мәйданы һәм бирү датасы күрсәтелгән финанс-лицевой счет (әгәр документ җирле үзидарә органнары тарафыннан бирелә).</w:t>
            </w:r>
          </w:p>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4) Россия Федерациясе Пенсия фондының территориаль органыннан ерак төньяк районнарында һәм аларга тиңләштерелгән урыннарда эшләү чорларының дәвамлылыгы турында белешмә, аларны исәпкә алып, тиешле нигез буенча пенсия алу хокукы билгеләнгән һәм (яисә) пенсия күләме (ерак төньяк районнарыннан чыккан гражданнар өчен));</w:t>
            </w:r>
          </w:p>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5) гражданның даими яшәү урыны буенча халыкны эш белән тәэмин итү хезмәте органнарының гражданны билгеләнгән тәртиптә эшсез дип тану датасын күрсәтеп, аны эшсез дип тану турында белешмәсе.);</w:t>
            </w:r>
          </w:p>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6) күчемсез милекнең бердәм дәүләт реестрыннан аның милкендә булган (булган) күчемсез милек объектларына (ата - ана тәрбиясеннән мәхрүм калган һәм үз гаиләсен кормаган биш һәм аннан күбрәк баласы булган күп балалы гаиләләр өчен) (Ятим балалар, ата-ана тәрбиясеннән мәхрүм калган балалар өчен) хокуклары турында Өземтә);</w:t>
            </w:r>
          </w:p>
          <w:p w:rsidR="00676C5F" w:rsidRPr="00135FF1" w:rsidRDefault="00676C5F" w:rsidP="00676C5F">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eastAsia="ru-RU"/>
              </w:rPr>
              <w:t>7) даими яшәү өчен торак урыны, ссудалар яки торак төзелеше (сатып алу) өчен субсидияләр яисә югалган торак өчен мәҗбүри күченүчеләр тарафыннан компенсация алу (алу) турында белешмә.</w:t>
            </w:r>
          </w:p>
          <w:p w:rsidR="00676C5F" w:rsidRPr="00135FF1" w:rsidRDefault="00676C5F" w:rsidP="00676C5F">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өрәҗәгать итүче әлеге регламентның 2.5 пункты белән документларны алу ысуллары һәм тапшыру тәртибе билгеләнгән.</w:t>
            </w:r>
          </w:p>
          <w:p w:rsidR="00676C5F" w:rsidRPr="00135FF1" w:rsidRDefault="00676C5F" w:rsidP="00676C5F">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676C5F" w:rsidRPr="00135FF1" w:rsidRDefault="00676C5F" w:rsidP="00676C5F">
            <w:pPr>
              <w:autoSpaceDE w:val="0"/>
              <w:autoSpaceDN w:val="0"/>
              <w:adjustRightInd w:val="0"/>
              <w:spacing w:after="0" w:line="240" w:lineRule="auto"/>
              <w:ind w:firstLine="540"/>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p w:rsidR="00CF5540" w:rsidRPr="00135FF1" w:rsidRDefault="00CF5540" w:rsidP="00CF5540">
            <w:pPr>
              <w:spacing w:after="0" w:line="240" w:lineRule="auto"/>
              <w:ind w:firstLine="255"/>
              <w:jc w:val="both"/>
              <w:rPr>
                <w:rFonts w:ascii="Arial" w:eastAsia="Calibri" w:hAnsi="Arial" w:cs="Arial"/>
                <w:sz w:val="24"/>
                <w:szCs w:val="24"/>
                <w:lang w:val="tt-RU" w:eastAsia="ru-RU"/>
              </w:rPr>
            </w:pPr>
          </w:p>
        </w:tc>
        <w:tc>
          <w:tcPr>
            <w:tcW w:w="4253" w:type="dxa"/>
          </w:tcPr>
          <w:p w:rsidR="00CF5540" w:rsidRPr="00135FF1" w:rsidRDefault="00CF5540" w:rsidP="00CF5540">
            <w:pPr>
              <w:spacing w:after="0" w:line="240" w:lineRule="auto"/>
              <w:rPr>
                <w:rFonts w:ascii="Arial" w:eastAsia="Calibri" w:hAnsi="Arial" w:cs="Arial"/>
                <w:color w:val="000000"/>
                <w:sz w:val="24"/>
                <w:szCs w:val="24"/>
                <w:lang w:val="tt-RU" w:eastAsia="ru-RU"/>
              </w:rPr>
            </w:pPr>
          </w:p>
        </w:tc>
      </w:tr>
      <w:tr w:rsidR="00CF5540" w:rsidRPr="00135FF1" w:rsidTr="003B1829">
        <w:tc>
          <w:tcPr>
            <w:tcW w:w="4361" w:type="dxa"/>
          </w:tcPr>
          <w:p w:rsidR="00222E2C" w:rsidRPr="00135FF1" w:rsidRDefault="00CF5540" w:rsidP="00CF5540">
            <w:pPr>
              <w:suppressAutoHyphens/>
              <w:spacing w:after="0" w:line="240" w:lineRule="auto"/>
              <w:ind w:firstLine="34"/>
              <w:rPr>
                <w:lang w:val="tt-RU"/>
              </w:rPr>
            </w:pPr>
            <w:r w:rsidRPr="00135FF1">
              <w:rPr>
                <w:rFonts w:ascii="Arial" w:eastAsia="Calibri" w:hAnsi="Arial" w:cs="Arial"/>
                <w:sz w:val="24"/>
                <w:szCs w:val="24"/>
                <w:lang w:val="tt-RU" w:eastAsia="ru-RU"/>
              </w:rPr>
              <w:lastRenderedPageBreak/>
              <w:t>2.7</w:t>
            </w:r>
            <w:r w:rsidRPr="00135FF1">
              <w:rPr>
                <w:rFonts w:ascii="Arial" w:eastAsia="Calibri" w:hAnsi="Arial" w:cs="Arial"/>
                <w:i/>
                <w:sz w:val="24"/>
                <w:szCs w:val="24"/>
                <w:lang w:val="tt-RU" w:eastAsia="ru-RU"/>
              </w:rPr>
              <w:t>. </w:t>
            </w:r>
            <w:r w:rsidR="00222E2C" w:rsidRPr="00135FF1">
              <w:rPr>
                <w:rFonts w:ascii="Arial" w:hAnsi="Arial" w:cs="Arial"/>
                <w:sz w:val="24"/>
                <w:szCs w:val="24"/>
                <w:lang w:val="tt-RU"/>
              </w:rPr>
              <w:t>Норматив хокукый актларда каралган очракларда килештерү хезмәт күрсәтү өчен таләп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p w:rsidR="00CF5540" w:rsidRPr="00135FF1" w:rsidRDefault="00CF5540" w:rsidP="00CF5540">
            <w:pPr>
              <w:suppressAutoHyphens/>
              <w:spacing w:after="0" w:line="240" w:lineRule="auto"/>
              <w:ind w:firstLine="34"/>
              <w:rPr>
                <w:rFonts w:ascii="Arial" w:eastAsia="Calibri" w:hAnsi="Arial" w:cs="Arial"/>
                <w:sz w:val="24"/>
                <w:szCs w:val="24"/>
                <w:lang w:val="tt-RU" w:eastAsia="ru-RU"/>
              </w:rPr>
            </w:pPr>
          </w:p>
        </w:tc>
        <w:tc>
          <w:tcPr>
            <w:tcW w:w="6945" w:type="dxa"/>
          </w:tcPr>
          <w:p w:rsidR="00676C5F" w:rsidRPr="00135FF1" w:rsidRDefault="00676C5F" w:rsidP="00CF5540">
            <w:pPr>
              <w:spacing w:after="0" w:line="240" w:lineRule="auto"/>
              <w:ind w:firstLine="255"/>
              <w:jc w:val="both"/>
              <w:rPr>
                <w:rFonts w:ascii="Arial" w:eastAsia="Calibri" w:hAnsi="Arial" w:cs="Arial"/>
                <w:color w:val="000000"/>
                <w:sz w:val="24"/>
                <w:szCs w:val="24"/>
                <w:lang w:val="tt-RU" w:eastAsia="ru-RU"/>
              </w:rPr>
            </w:pPr>
            <w:r w:rsidRPr="00135FF1">
              <w:rPr>
                <w:rFonts w:ascii="Arial" w:eastAsia="Calibri" w:hAnsi="Arial" w:cs="Arial"/>
                <w:color w:val="000000"/>
                <w:sz w:val="24"/>
                <w:szCs w:val="24"/>
                <w:lang w:eastAsia="ru-RU"/>
              </w:rPr>
              <w:t>Чиратта торучылар исемлеге Татарстан Республикасы Президенты каршындагы Дәүләт торак фонды (алга таба – Дәүләт торак фонды) белән килештерелә</w:t>
            </w:r>
          </w:p>
          <w:p w:rsidR="00CF5540" w:rsidRPr="00135FF1" w:rsidRDefault="00CF5540" w:rsidP="00CF5540">
            <w:pPr>
              <w:spacing w:after="0" w:line="240" w:lineRule="auto"/>
              <w:ind w:firstLine="255"/>
              <w:jc w:val="both"/>
              <w:rPr>
                <w:rFonts w:ascii="Arial" w:eastAsia="Calibri" w:hAnsi="Arial" w:cs="Arial"/>
                <w:color w:val="000000"/>
                <w:sz w:val="24"/>
                <w:szCs w:val="24"/>
                <w:lang w:eastAsia="ru-RU"/>
              </w:rPr>
            </w:pPr>
          </w:p>
        </w:tc>
        <w:tc>
          <w:tcPr>
            <w:tcW w:w="4253" w:type="dxa"/>
          </w:tcPr>
          <w:p w:rsidR="00CF5540" w:rsidRPr="00135FF1" w:rsidRDefault="00CF5540" w:rsidP="00CF5540">
            <w:pPr>
              <w:spacing w:after="0" w:line="240" w:lineRule="auto"/>
              <w:rPr>
                <w:rFonts w:ascii="Arial" w:eastAsia="Calibri" w:hAnsi="Arial" w:cs="Arial"/>
                <w:color w:val="000000"/>
                <w:sz w:val="24"/>
                <w:szCs w:val="24"/>
                <w:lang w:eastAsia="ru-RU"/>
              </w:rPr>
            </w:pP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 xml:space="preserve">2.8. </w:t>
            </w:r>
            <w:r w:rsidR="00222E2C" w:rsidRPr="00135FF1">
              <w:rPr>
                <w:rFonts w:ascii="Arial" w:hAnsi="Arial" w:cs="Arial"/>
                <w:sz w:val="24"/>
                <w:szCs w:val="24"/>
              </w:rPr>
              <w:t>Муниципаль хезмәт күрсәтү өчен кирәкле документларны кабул итүдән баш тартуга нигезләрнең тулы исемлеге</w:t>
            </w:r>
          </w:p>
        </w:tc>
        <w:tc>
          <w:tcPr>
            <w:tcW w:w="6945" w:type="dxa"/>
          </w:tcPr>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1) тиешле булмаган зат тарафыннан документлар тапшыру;</w:t>
            </w:r>
          </w:p>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676C5F"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676C5F" w:rsidP="00676C5F">
            <w:pPr>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4) тиешле органга документлар тапшыру</w:t>
            </w:r>
          </w:p>
        </w:tc>
        <w:tc>
          <w:tcPr>
            <w:tcW w:w="4253" w:type="dxa"/>
          </w:tcPr>
          <w:p w:rsidR="00CF5540" w:rsidRPr="00135FF1" w:rsidRDefault="00CF5540" w:rsidP="00CF5540">
            <w:pPr>
              <w:spacing w:after="0" w:line="240" w:lineRule="auto"/>
              <w:rPr>
                <w:rFonts w:ascii="Arial" w:eastAsia="Calibri" w:hAnsi="Arial" w:cs="Arial"/>
                <w:color w:val="000000"/>
                <w:sz w:val="24"/>
                <w:szCs w:val="24"/>
                <w:lang w:eastAsia="ru-RU"/>
              </w:rPr>
            </w:pP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2.9.</w:t>
            </w:r>
            <w:r w:rsidRPr="00135FF1">
              <w:rPr>
                <w:rFonts w:ascii="Arial" w:eastAsia="Calibri" w:hAnsi="Arial" w:cs="Arial"/>
                <w:sz w:val="24"/>
                <w:szCs w:val="24"/>
                <w:lang w:val="en-US" w:eastAsia="ru-RU"/>
              </w:rPr>
              <w:t> </w:t>
            </w:r>
            <w:r w:rsidR="00222E2C" w:rsidRPr="00135FF1">
              <w:rPr>
                <w:rFonts w:ascii="Arial" w:hAnsi="Arial" w:cs="Arial"/>
                <w:sz w:val="24"/>
                <w:szCs w:val="24"/>
              </w:rPr>
              <w:t>Муниципаль хезмәт күрсәтүне туктатып тору яки аннан баш тарту өчен нигезләрнең тулы исемлеге</w:t>
            </w:r>
          </w:p>
        </w:tc>
        <w:tc>
          <w:tcPr>
            <w:tcW w:w="6945" w:type="dxa"/>
          </w:tcPr>
          <w:p w:rsidR="00676C5F" w:rsidRPr="00135FF1" w:rsidRDefault="00676C5F" w:rsidP="00676C5F">
            <w:pPr>
              <w:autoSpaceDE w:val="0"/>
              <w:autoSpaceDN w:val="0"/>
              <w:adjustRightInd w:val="0"/>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Хезмәт күрсәтүне туктатып тору өчен нигезләр каралмаган.</w:t>
            </w:r>
          </w:p>
          <w:p w:rsidR="00676C5F" w:rsidRPr="00135FF1" w:rsidRDefault="00676C5F" w:rsidP="00676C5F">
            <w:pPr>
              <w:autoSpaceDE w:val="0"/>
              <w:autoSpaceDN w:val="0"/>
              <w:adjustRightInd w:val="0"/>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eastAsia="ru-RU"/>
              </w:rPr>
              <w:t>Баш тарту өчен нигезләр:</w:t>
            </w:r>
          </w:p>
          <w:p w:rsidR="00676C5F" w:rsidRPr="00135FF1" w:rsidRDefault="00676C5F" w:rsidP="00676C5F">
            <w:pPr>
              <w:autoSpaceDE w:val="0"/>
              <w:autoSpaceDN w:val="0"/>
              <w:adjustRightInd w:val="0"/>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1) торак шартларын яхшыртуга мохтаҗларны исәпкә алу хокукын расламый торган документларны тапшыру;</w:t>
            </w:r>
          </w:p>
          <w:p w:rsidR="00676C5F" w:rsidRPr="00135FF1" w:rsidRDefault="00676C5F" w:rsidP="00676C5F">
            <w:pPr>
              <w:autoSpaceDE w:val="0"/>
              <w:autoSpaceDN w:val="0"/>
              <w:adjustRightInd w:val="0"/>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2)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676C5F" w:rsidRPr="00135FF1" w:rsidRDefault="00676C5F" w:rsidP="00676C5F">
            <w:pPr>
              <w:autoSpaceDE w:val="0"/>
              <w:autoSpaceDN w:val="0"/>
              <w:adjustRightInd w:val="0"/>
              <w:spacing w:after="0" w:line="240" w:lineRule="auto"/>
              <w:ind w:firstLine="255"/>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 торак шартларын начарайтуга китергән гамәлләр кылган көннән (биш ел) срогы чыкмаган;</w:t>
            </w:r>
          </w:p>
          <w:p w:rsidR="00CF5540" w:rsidRPr="00135FF1" w:rsidRDefault="00676C5F" w:rsidP="00676C5F">
            <w:pPr>
              <w:spacing w:after="0" w:line="240" w:lineRule="auto"/>
              <w:ind w:firstLine="255"/>
              <w:jc w:val="both"/>
              <w:rPr>
                <w:rFonts w:ascii="Arial" w:eastAsia="Calibri" w:hAnsi="Arial" w:cs="Arial"/>
                <w:color w:val="000000"/>
                <w:sz w:val="24"/>
                <w:szCs w:val="24"/>
                <w:lang w:val="tt-RU" w:eastAsia="ru-RU"/>
              </w:rPr>
            </w:pPr>
            <w:r w:rsidRPr="00135FF1">
              <w:rPr>
                <w:rFonts w:ascii="Arial" w:eastAsia="Calibri" w:hAnsi="Arial" w:cs="Arial"/>
                <w:sz w:val="24"/>
                <w:szCs w:val="24"/>
                <w:lang w:val="tt-RU" w:eastAsia="ru-RU"/>
              </w:rPr>
              <w:t xml:space="preserve">4)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w:t>
            </w:r>
            <w:r w:rsidRPr="00135FF1">
              <w:rPr>
                <w:rFonts w:ascii="Arial" w:eastAsia="Calibri" w:hAnsi="Arial" w:cs="Arial"/>
                <w:sz w:val="24"/>
                <w:szCs w:val="24"/>
                <w:lang w:val="tt-RU" w:eastAsia="ru-RU"/>
              </w:rPr>
              <w:lastRenderedPageBreak/>
              <w:t>караган оешманың муниципаль хезмәт күрсәтү өчен кирәкле документ һәм (яисә) мәгълүмат булмауны таныклаучы ведомствоара запроска җавабы килүе (тиешле документ гариза бирүче тарафыннан үз инициативасы буенча тапшырылмаган булса).</w:t>
            </w:r>
          </w:p>
        </w:tc>
        <w:tc>
          <w:tcPr>
            <w:tcW w:w="4253"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РФ</w:t>
            </w:r>
            <w:r w:rsidR="00D31A4E" w:rsidRPr="00135FF1">
              <w:rPr>
                <w:rFonts w:ascii="Arial" w:eastAsia="Times New Roman" w:hAnsi="Arial" w:cs="Arial"/>
                <w:sz w:val="24"/>
                <w:szCs w:val="24"/>
                <w:lang w:val="tt-RU" w:eastAsia="ru-RU"/>
              </w:rPr>
              <w:t xml:space="preserve"> ТК 53 ст</w:t>
            </w:r>
          </w:p>
          <w:p w:rsidR="00CF5540" w:rsidRPr="00135FF1" w:rsidRDefault="00CF5540" w:rsidP="00CF5540">
            <w:pPr>
              <w:spacing w:after="0" w:line="240" w:lineRule="auto"/>
              <w:jc w:val="both"/>
              <w:rPr>
                <w:rFonts w:ascii="Arial" w:eastAsia="Calibri" w:hAnsi="Arial" w:cs="Arial"/>
                <w:color w:val="000000"/>
                <w:sz w:val="24"/>
                <w:szCs w:val="24"/>
                <w:lang w:eastAsia="ru-RU"/>
              </w:rPr>
            </w:pP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lastRenderedPageBreak/>
              <w:t>2.10. </w:t>
            </w:r>
            <w:r w:rsidR="00222E2C" w:rsidRPr="00135FF1">
              <w:rPr>
                <w:rFonts w:ascii="Arial" w:hAnsi="Arial" w:cs="Arial"/>
                <w:sz w:val="24"/>
                <w:szCs w:val="24"/>
              </w:rPr>
              <w:t>Муниципаль хезмәт күрсәткән өчен алына торган дәүләт пошлинасы яки башка төрле түләү алу тәртибе, күләме һәм нигезләре</w:t>
            </w:r>
          </w:p>
        </w:tc>
        <w:tc>
          <w:tcPr>
            <w:tcW w:w="6945" w:type="dxa"/>
          </w:tcPr>
          <w:p w:rsidR="00CF5540" w:rsidRPr="00135FF1" w:rsidRDefault="00676C5F" w:rsidP="00CF5540">
            <w:pPr>
              <w:tabs>
                <w:tab w:val="num" w:pos="370"/>
              </w:tabs>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Муниципаль хезмәт түләүсез нигездә күрсәтелә</w:t>
            </w:r>
          </w:p>
        </w:tc>
        <w:tc>
          <w:tcPr>
            <w:tcW w:w="4253" w:type="dxa"/>
          </w:tcPr>
          <w:p w:rsidR="00CF5540" w:rsidRPr="00135FF1" w:rsidRDefault="00CF5540" w:rsidP="00CF5540">
            <w:pPr>
              <w:spacing w:after="0" w:line="240" w:lineRule="auto"/>
              <w:rPr>
                <w:rFonts w:ascii="Arial" w:eastAsia="Calibri" w:hAnsi="Arial" w:cs="Arial"/>
                <w:color w:val="000000"/>
                <w:sz w:val="24"/>
                <w:szCs w:val="24"/>
                <w:lang w:eastAsia="ru-RU"/>
              </w:rPr>
            </w:pPr>
            <w:r w:rsidRPr="00135FF1">
              <w:rPr>
                <w:rFonts w:ascii="Arial" w:eastAsia="Calibri" w:hAnsi="Arial" w:cs="Arial"/>
                <w:color w:val="000000"/>
                <w:sz w:val="24"/>
                <w:szCs w:val="24"/>
                <w:lang w:eastAsia="ru-RU"/>
              </w:rPr>
              <w:t> </w:t>
            </w: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2.11. </w:t>
            </w:r>
            <w:r w:rsidR="00222E2C" w:rsidRPr="00135FF1">
              <w:rPr>
                <w:rFonts w:ascii="Arial" w:hAnsi="Arial" w:cs="Arial"/>
                <w:sz w:val="24"/>
                <w:szCs w:val="24"/>
              </w:rPr>
              <w:t>Муниципаль хезмәт күрсәтү өчен кирәкле һәм мәҗбүри булган хезмәтләр күрсәтүгә түләү күләмен исәпләү методикасы турындагы мәгълүматны да кертеп, мондый түләүне алу тәртибе, күләме һәм нигезләре</w:t>
            </w:r>
          </w:p>
        </w:tc>
        <w:tc>
          <w:tcPr>
            <w:tcW w:w="6945" w:type="dxa"/>
          </w:tcPr>
          <w:p w:rsidR="00CF5540" w:rsidRPr="00135FF1" w:rsidRDefault="00676C5F" w:rsidP="00CF5540">
            <w:pPr>
              <w:autoSpaceDE w:val="0"/>
              <w:autoSpaceDN w:val="0"/>
              <w:adjustRightInd w:val="0"/>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Кирәкле һәм мәҗбүри хезмәтләр күрсәтү таләп ителми</w:t>
            </w:r>
          </w:p>
        </w:tc>
        <w:tc>
          <w:tcPr>
            <w:tcW w:w="4253" w:type="dxa"/>
          </w:tcPr>
          <w:p w:rsidR="00CF5540" w:rsidRPr="00135FF1" w:rsidRDefault="00CF5540" w:rsidP="00CF5540">
            <w:pPr>
              <w:spacing w:after="0" w:line="240" w:lineRule="auto"/>
              <w:rPr>
                <w:rFonts w:ascii="Arial" w:eastAsia="Calibri" w:hAnsi="Arial" w:cs="Arial"/>
                <w:color w:val="000000"/>
                <w:sz w:val="24"/>
                <w:szCs w:val="24"/>
                <w:lang w:eastAsia="ru-RU"/>
              </w:rPr>
            </w:pP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 xml:space="preserve">2.12. </w:t>
            </w:r>
            <w:r w:rsidR="00676C5F" w:rsidRPr="00135FF1">
              <w:rPr>
                <w:rFonts w:ascii="Arial" w:eastAsia="Calibri"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945" w:type="dxa"/>
          </w:tcPr>
          <w:p w:rsidR="00676C5F" w:rsidRPr="00135FF1" w:rsidRDefault="00676C5F" w:rsidP="00676C5F">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676C5F" w:rsidP="00676C5F">
            <w:pPr>
              <w:tabs>
                <w:tab w:val="num" w:pos="0"/>
              </w:tabs>
              <w:spacing w:after="0" w:line="240" w:lineRule="auto"/>
              <w:ind w:firstLine="255"/>
              <w:rPr>
                <w:rFonts w:ascii="Arial" w:eastAsia="Calibri" w:hAnsi="Arial" w:cs="Arial"/>
                <w:sz w:val="24"/>
                <w:szCs w:val="24"/>
                <w:lang w:eastAsia="ru-RU"/>
              </w:rPr>
            </w:pPr>
            <w:r w:rsidRPr="00135FF1">
              <w:rPr>
                <w:rFonts w:ascii="Arial" w:eastAsia="Times New Roman" w:hAnsi="Arial" w:cs="Arial"/>
                <w:sz w:val="24"/>
                <w:szCs w:val="24"/>
                <w:lang w:eastAsia="ru-RU"/>
              </w:rPr>
              <w:t xml:space="preserve">Муниципаль хезмәт күрсәтү нәтиҗәсен алганда чиратның </w:t>
            </w:r>
            <w:r w:rsidRPr="00135FF1">
              <w:rPr>
                <w:rFonts w:ascii="Arial" w:eastAsia="Times New Roman" w:hAnsi="Arial" w:cs="Arial"/>
                <w:sz w:val="24"/>
                <w:szCs w:val="24"/>
                <w:lang w:val="tt-RU" w:eastAsia="ru-RU"/>
              </w:rPr>
              <w:t>м</w:t>
            </w:r>
            <w:r w:rsidRPr="00135FF1">
              <w:rPr>
                <w:rFonts w:ascii="Arial" w:eastAsia="Times New Roman" w:hAnsi="Arial" w:cs="Arial"/>
                <w:sz w:val="24"/>
                <w:szCs w:val="24"/>
                <w:lang w:eastAsia="ru-RU"/>
              </w:rPr>
              <w:t>аксималь көтү вакыты 15 минуттан артмаска тиеш</w:t>
            </w:r>
          </w:p>
        </w:tc>
        <w:tc>
          <w:tcPr>
            <w:tcW w:w="4253" w:type="dxa"/>
          </w:tcPr>
          <w:p w:rsidR="00CF5540" w:rsidRPr="00135FF1" w:rsidRDefault="00CF5540" w:rsidP="00CF5540">
            <w:pPr>
              <w:tabs>
                <w:tab w:val="left" w:pos="0"/>
              </w:tabs>
              <w:autoSpaceDE w:val="0"/>
              <w:autoSpaceDN w:val="0"/>
              <w:adjustRightInd w:val="0"/>
              <w:spacing w:after="0" w:line="240" w:lineRule="auto"/>
              <w:jc w:val="both"/>
              <w:rPr>
                <w:rFonts w:ascii="Arial" w:eastAsia="Calibri" w:hAnsi="Arial" w:cs="Arial"/>
                <w:sz w:val="24"/>
                <w:szCs w:val="24"/>
                <w:lang w:eastAsia="ru-RU"/>
              </w:rPr>
            </w:pP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 xml:space="preserve">2.13. </w:t>
            </w:r>
            <w:r w:rsidR="00222E2C" w:rsidRPr="00135FF1">
              <w:rPr>
                <w:rFonts w:ascii="Arial" w:hAnsi="Arial" w:cs="Arial"/>
                <w:sz w:val="24"/>
                <w:szCs w:val="24"/>
              </w:rPr>
              <w:t xml:space="preserve"> Гариза бирүченең муниципаль хезмәт күрсәтү турындагы гаризасын теркәү, шул исәптән электрон формада теркәү срогы</w:t>
            </w:r>
          </w:p>
        </w:tc>
        <w:tc>
          <w:tcPr>
            <w:tcW w:w="6945" w:type="dxa"/>
          </w:tcPr>
          <w:p w:rsidR="00676C5F" w:rsidRPr="00135FF1" w:rsidRDefault="00676C5F" w:rsidP="00676C5F">
            <w:pPr>
              <w:tabs>
                <w:tab w:val="num" w:pos="0"/>
              </w:tabs>
              <w:spacing w:after="0" w:line="240" w:lineRule="auto"/>
              <w:ind w:firstLine="427"/>
              <w:jc w:val="both"/>
              <w:rPr>
                <w:rFonts w:ascii="Arial" w:eastAsia="Calibri" w:hAnsi="Arial" w:cs="Arial"/>
                <w:sz w:val="24"/>
                <w:szCs w:val="24"/>
                <w:lang w:eastAsia="ru-RU"/>
              </w:rPr>
            </w:pPr>
            <w:r w:rsidRPr="00135FF1">
              <w:rPr>
                <w:rFonts w:ascii="Arial" w:eastAsia="Calibri" w:hAnsi="Arial" w:cs="Arial"/>
                <w:sz w:val="24"/>
                <w:szCs w:val="24"/>
                <w:lang w:eastAsia="ru-RU"/>
              </w:rPr>
              <w:t>Гариза кергән көннән бер көн эчендә.</w:t>
            </w:r>
          </w:p>
          <w:p w:rsidR="00676C5F" w:rsidRPr="00135FF1" w:rsidRDefault="00676C5F" w:rsidP="00676C5F">
            <w:pPr>
              <w:tabs>
                <w:tab w:val="num" w:pos="0"/>
              </w:tabs>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eastAsia="ru-RU"/>
              </w:rPr>
              <w:t xml:space="preserve">Электрон формада кергән Запрос ял (бәйрәм) көнендә киләсе ял (бәйрәм) көнендә теркәлә </w:t>
            </w:r>
          </w:p>
          <w:p w:rsidR="00CF5540" w:rsidRPr="00135FF1" w:rsidRDefault="00CF5540" w:rsidP="00CF5540">
            <w:pPr>
              <w:tabs>
                <w:tab w:val="num" w:pos="0"/>
              </w:tabs>
              <w:spacing w:after="0" w:line="240" w:lineRule="auto"/>
              <w:ind w:firstLine="255"/>
              <w:jc w:val="both"/>
              <w:rPr>
                <w:rFonts w:ascii="Arial" w:eastAsia="Calibri" w:hAnsi="Arial" w:cs="Arial"/>
                <w:sz w:val="24"/>
                <w:szCs w:val="24"/>
                <w:lang w:eastAsia="ru-RU"/>
              </w:rPr>
            </w:pPr>
          </w:p>
        </w:tc>
        <w:tc>
          <w:tcPr>
            <w:tcW w:w="4253" w:type="dxa"/>
          </w:tcPr>
          <w:p w:rsidR="00CF5540" w:rsidRPr="00135FF1" w:rsidRDefault="00CF5540" w:rsidP="00CF5540">
            <w:pPr>
              <w:autoSpaceDE w:val="0"/>
              <w:autoSpaceDN w:val="0"/>
              <w:adjustRightInd w:val="0"/>
              <w:spacing w:after="0" w:line="240" w:lineRule="auto"/>
              <w:rPr>
                <w:rFonts w:ascii="Arial" w:eastAsia="Calibri" w:hAnsi="Arial" w:cs="Arial"/>
                <w:sz w:val="24"/>
                <w:szCs w:val="24"/>
                <w:lang w:eastAsia="ru-RU"/>
              </w:rPr>
            </w:pPr>
          </w:p>
        </w:tc>
      </w:tr>
      <w:tr w:rsidR="00CF5540" w:rsidRPr="00135FF1"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eastAsia="ru-RU"/>
              </w:rPr>
            </w:pPr>
            <w:r w:rsidRPr="00135FF1">
              <w:rPr>
                <w:rFonts w:ascii="Arial" w:eastAsia="Calibri" w:hAnsi="Arial" w:cs="Arial"/>
                <w:sz w:val="24"/>
                <w:szCs w:val="24"/>
                <w:lang w:eastAsia="ru-RU"/>
              </w:rPr>
              <w:t>2.14. </w:t>
            </w:r>
            <w:r w:rsidR="00222E2C" w:rsidRPr="00135FF1">
              <w:rPr>
                <w:rFonts w:ascii="Arial" w:hAnsi="Arial" w:cs="Arial"/>
                <w:sz w:val="24"/>
                <w:szCs w:val="24"/>
              </w:rPr>
              <w:t xml:space="preserve">Муниципаль хезмәт күрсәтелә торган биналарга, гариза бирүчеләрнең көтү һәм аларны кабул итү урынына, шул исәптән инвалидларны социаль яклау турында Россия Федерациясе законнары нигезендә инвалидларның күрсәтелгән объектлардан файдалана алу мөмкинлеген тәэмин итүгә, әлеге хезмәтләрне күрсәтү тәртибе </w:t>
            </w:r>
            <w:r w:rsidR="00222E2C" w:rsidRPr="00135FF1">
              <w:rPr>
                <w:rFonts w:ascii="Arial" w:hAnsi="Arial" w:cs="Arial"/>
                <w:sz w:val="24"/>
                <w:szCs w:val="24"/>
              </w:rPr>
              <w:lastRenderedPageBreak/>
              <w:t>турында визуаль, текстлы һәм мультимедиалы мәгълүматны урнаштыруга һәм рәсмиләштерүгә карата таләпләр</w:t>
            </w:r>
          </w:p>
        </w:tc>
        <w:tc>
          <w:tcPr>
            <w:tcW w:w="6945" w:type="dxa"/>
          </w:tcPr>
          <w:p w:rsidR="00676C5F" w:rsidRPr="00135FF1" w:rsidRDefault="00676C5F" w:rsidP="00676C5F">
            <w:pPr>
              <w:widowControl w:val="0"/>
              <w:autoSpaceDE w:val="0"/>
              <w:autoSpaceDN w:val="0"/>
              <w:adjustRightInd w:val="0"/>
              <w:spacing w:after="0" w:line="240" w:lineRule="auto"/>
              <w:ind w:firstLine="435"/>
              <w:jc w:val="both"/>
              <w:rPr>
                <w:rFonts w:ascii="Arial" w:eastAsia="Calibri" w:hAnsi="Arial" w:cs="Arial"/>
                <w:sz w:val="24"/>
                <w:szCs w:val="24"/>
                <w:lang w:eastAsia="ru-RU"/>
              </w:rPr>
            </w:pPr>
            <w:r w:rsidRPr="00135FF1">
              <w:rPr>
                <w:rFonts w:ascii="Arial" w:eastAsia="Calibri" w:hAnsi="Arial" w:cs="Arial"/>
                <w:sz w:val="24"/>
                <w:szCs w:val="24"/>
                <w:lang w:eastAsia="ru-RU"/>
              </w:rPr>
              <w:lastRenderedPageBreak/>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676C5F" w:rsidRPr="00135FF1" w:rsidRDefault="00676C5F" w:rsidP="00676C5F">
            <w:pPr>
              <w:widowControl w:val="0"/>
              <w:autoSpaceDE w:val="0"/>
              <w:autoSpaceDN w:val="0"/>
              <w:adjustRightInd w:val="0"/>
              <w:spacing w:after="0" w:line="240" w:lineRule="auto"/>
              <w:ind w:firstLine="435"/>
              <w:jc w:val="both"/>
              <w:rPr>
                <w:rFonts w:ascii="Arial" w:eastAsia="Calibri" w:hAnsi="Arial" w:cs="Arial"/>
                <w:sz w:val="24"/>
                <w:szCs w:val="24"/>
                <w:lang w:eastAsia="ru-RU"/>
              </w:rPr>
            </w:pPr>
            <w:r w:rsidRPr="00135FF1">
              <w:rPr>
                <w:rFonts w:ascii="Arial" w:eastAsia="Calibri"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676C5F" w:rsidP="00676C5F">
            <w:pPr>
              <w:tabs>
                <w:tab w:val="num" w:pos="370"/>
              </w:tabs>
              <w:spacing w:after="0" w:line="240" w:lineRule="auto"/>
              <w:ind w:firstLine="255"/>
              <w:jc w:val="both"/>
              <w:rPr>
                <w:rFonts w:ascii="Arial" w:eastAsia="Calibri" w:hAnsi="Arial" w:cs="Arial"/>
                <w:sz w:val="24"/>
                <w:szCs w:val="24"/>
                <w:lang w:eastAsia="ru-RU"/>
              </w:rPr>
            </w:pPr>
            <w:r w:rsidRPr="00135FF1">
              <w:rPr>
                <w:rFonts w:ascii="Arial" w:eastAsia="Calibri" w:hAnsi="Arial" w:cs="Arial"/>
                <w:sz w:val="24"/>
                <w:szCs w:val="24"/>
                <w:lang w:eastAsia="ru-RU"/>
              </w:rPr>
              <w:t xml:space="preserve">Муниципаль хезмәт күрсәтү тәртибе турында визуаль, текст һәм мультимедиа мәгълүматы гариза бирүчеләр өчен уңайлы урыннарда, шул исәптән инвалидларның </w:t>
            </w:r>
            <w:r w:rsidRPr="00135FF1">
              <w:rPr>
                <w:rFonts w:ascii="Arial" w:eastAsia="Calibri" w:hAnsi="Arial" w:cs="Arial"/>
                <w:sz w:val="24"/>
                <w:szCs w:val="24"/>
                <w:lang w:eastAsia="ru-RU"/>
              </w:rPr>
              <w:lastRenderedPageBreak/>
              <w:t>чикләнгән мөмкинлекләрен исәпкә алып, урнаштырыла</w:t>
            </w:r>
          </w:p>
        </w:tc>
        <w:tc>
          <w:tcPr>
            <w:tcW w:w="4253" w:type="dxa"/>
          </w:tcPr>
          <w:p w:rsidR="00CF5540" w:rsidRPr="00135FF1" w:rsidRDefault="00CF5540" w:rsidP="00CF5540">
            <w:pPr>
              <w:autoSpaceDE w:val="0"/>
              <w:autoSpaceDN w:val="0"/>
              <w:adjustRightInd w:val="0"/>
              <w:spacing w:after="0" w:line="240" w:lineRule="auto"/>
              <w:rPr>
                <w:rFonts w:ascii="Arial" w:eastAsia="Calibri" w:hAnsi="Arial" w:cs="Arial"/>
                <w:sz w:val="24"/>
                <w:szCs w:val="24"/>
                <w:lang w:eastAsia="ru-RU"/>
              </w:rPr>
            </w:pPr>
          </w:p>
        </w:tc>
      </w:tr>
      <w:tr w:rsidR="00CF5540" w:rsidRPr="006D63F8" w:rsidTr="003B1829">
        <w:tc>
          <w:tcPr>
            <w:tcW w:w="4361" w:type="dxa"/>
          </w:tcPr>
          <w:p w:rsidR="00CF5540" w:rsidRPr="00135FF1" w:rsidRDefault="00CF5540" w:rsidP="00CF5540">
            <w:pPr>
              <w:spacing w:after="0" w:line="240" w:lineRule="auto"/>
              <w:jc w:val="both"/>
              <w:rPr>
                <w:rFonts w:ascii="Arial" w:eastAsia="Calibri" w:hAnsi="Arial" w:cs="Arial"/>
                <w:sz w:val="24"/>
                <w:szCs w:val="24"/>
                <w:lang w:eastAsia="ru-RU"/>
              </w:rPr>
            </w:pPr>
            <w:r w:rsidRPr="00135FF1">
              <w:rPr>
                <w:rFonts w:ascii="Arial" w:eastAsia="Calibri" w:hAnsi="Arial" w:cs="Arial"/>
                <w:sz w:val="24"/>
                <w:szCs w:val="24"/>
                <w:lang w:eastAsia="ru-RU"/>
              </w:rPr>
              <w:lastRenderedPageBreak/>
              <w:t xml:space="preserve">2.15. </w:t>
            </w:r>
            <w:r w:rsidR="00222E2C" w:rsidRPr="00135FF1">
              <w:rPr>
                <w:rFonts w:ascii="Arial" w:eastAsia="Calibri" w:hAnsi="Arial" w:cs="Arial"/>
                <w:sz w:val="24"/>
                <w:szCs w:val="24"/>
                <w:lang w:eastAsia="ru-RU"/>
              </w:rPr>
              <w:t>Муниципаль хезмәт күрсәтүдән файдалану мөмкинлеге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6945" w:type="dxa"/>
          </w:tcPr>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eastAsia="ru-RU"/>
              </w:rPr>
            </w:pPr>
            <w:r w:rsidRPr="00135FF1">
              <w:rPr>
                <w:rFonts w:ascii="Arial" w:eastAsia="Calibri" w:hAnsi="Arial" w:cs="Arial"/>
                <w:sz w:val="24"/>
                <w:szCs w:val="24"/>
                <w:lang w:eastAsia="ru-RU"/>
              </w:rPr>
              <w:t>Муниципаль хезмәт күрсәтүнең һәркем өчен мөмкин булуы күрсәткечләре булып тора:</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eastAsia="ru-RU"/>
              </w:rPr>
            </w:pPr>
            <w:r w:rsidRPr="00135FF1">
              <w:rPr>
                <w:rFonts w:ascii="Arial" w:eastAsia="Calibri" w:hAnsi="Arial" w:cs="Arial"/>
                <w:sz w:val="24"/>
                <w:szCs w:val="24"/>
                <w:lang w:eastAsia="ru-RU"/>
              </w:rPr>
              <w:t>Башкарма комитет бинасының җәмәгать транспортыннан файдалану мөмкинлеге зонасында урнашуы;</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eastAsia="ru-RU"/>
              </w:rPr>
            </w:pPr>
            <w:r w:rsidRPr="00135FF1">
              <w:rPr>
                <w:rFonts w:ascii="Arial" w:eastAsia="Calibri" w:hAnsi="Arial" w:cs="Arial"/>
                <w:sz w:val="24"/>
                <w:szCs w:val="24"/>
                <w:lang w:eastAsia="ru-RU"/>
              </w:rPr>
              <w:t>кирәкле белгечләр саны, шулай ук гариза бирүчеләрдән документлар кабул ителә торган бүлмәләр булу;</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eastAsia="ru-RU"/>
              </w:rPr>
              <w:t>муниципаль хезмәт күрсәтү ысуллары, тәртибе һәм сроклары турында тулы мәгълүмат булу, http:// buinsk.tatarstan.ru " Интернет» челтәрендә, дәүләт һәм муниципаль хезмәтләрнең бердәм порталында;</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ярдәм күрсәтү инвалидларга преодолении киртәләрне, комачаулаучы аларга хезмәт күрсәтү, алар белән беррәттән, башка затлар.</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күрсәтү сыйфаты булмау белән характерлана:</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гариза бирүчеләргә документлар кабул итү һәм бирү чиратлары;</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күрсәтү срокларын бозу;</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күрсәтүче муниципаль хезмәткәрләрнең гамәлләренә (гамәл кылмауларына) шикаятьләр;</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222E2C"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Дәүләт һәм муниципаль хезмәтләр күрсәтүнең </w:t>
            </w:r>
            <w:r w:rsidRPr="00135FF1">
              <w:rPr>
                <w:rFonts w:ascii="Arial" w:eastAsia="Calibri" w:hAnsi="Arial" w:cs="Arial"/>
                <w:sz w:val="24"/>
                <w:szCs w:val="24"/>
                <w:lang w:val="tt-RU" w:eastAsia="ru-RU"/>
              </w:rPr>
              <w:lastRenderedPageBreak/>
              <w:t>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222E2C" w:rsidP="00222E2C">
            <w:pPr>
              <w:autoSpaceDE w:val="0"/>
              <w:autoSpaceDN w:val="0"/>
              <w:adjustRightInd w:val="0"/>
              <w:spacing w:after="0" w:line="240" w:lineRule="auto"/>
              <w:ind w:firstLine="427"/>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күрсәтүнең барышы турында мәгълүмат гариза бирүче тарафыннан сайтта алынырга мөмкин http://buinsk.tatarstan.ru Татарстан Дәүләт һәм муниципаль хезмәтләр күрсәтүнең бердәм порталында, КФҮтә</w:t>
            </w:r>
          </w:p>
        </w:tc>
        <w:tc>
          <w:tcPr>
            <w:tcW w:w="4253" w:type="dxa"/>
          </w:tcPr>
          <w:p w:rsidR="00CF5540" w:rsidRPr="00135FF1" w:rsidRDefault="00CF5540" w:rsidP="00CF5540">
            <w:pPr>
              <w:autoSpaceDE w:val="0"/>
              <w:autoSpaceDN w:val="0"/>
              <w:adjustRightInd w:val="0"/>
              <w:spacing w:after="0" w:line="240" w:lineRule="auto"/>
              <w:rPr>
                <w:rFonts w:ascii="Arial" w:eastAsia="Calibri" w:hAnsi="Arial" w:cs="Arial"/>
                <w:sz w:val="24"/>
                <w:szCs w:val="24"/>
                <w:lang w:val="tt-RU" w:eastAsia="ru-RU"/>
              </w:rPr>
            </w:pPr>
          </w:p>
        </w:tc>
      </w:tr>
      <w:tr w:rsidR="00CF5540" w:rsidRPr="006D63F8" w:rsidTr="003B1829">
        <w:tc>
          <w:tcPr>
            <w:tcW w:w="4361" w:type="dxa"/>
          </w:tcPr>
          <w:p w:rsidR="00CF5540" w:rsidRPr="00135FF1" w:rsidRDefault="00CF5540" w:rsidP="00CF5540">
            <w:pPr>
              <w:suppressAutoHyphens/>
              <w:spacing w:after="0" w:line="240" w:lineRule="auto"/>
              <w:ind w:firstLine="34"/>
              <w:rPr>
                <w:rFonts w:ascii="Arial" w:eastAsia="Calibri" w:hAnsi="Arial" w:cs="Arial"/>
                <w:sz w:val="24"/>
                <w:szCs w:val="24"/>
                <w:lang w:val="tt-RU" w:eastAsia="ru-RU"/>
              </w:rPr>
            </w:pPr>
            <w:r w:rsidRPr="00135FF1">
              <w:rPr>
                <w:rFonts w:ascii="Arial" w:eastAsia="Calibri" w:hAnsi="Arial" w:cs="Arial"/>
                <w:sz w:val="24"/>
                <w:szCs w:val="24"/>
                <w:lang w:val="tt-RU" w:eastAsia="ru-RU"/>
              </w:rPr>
              <w:lastRenderedPageBreak/>
              <w:t>2.16. </w:t>
            </w:r>
            <w:r w:rsidR="00222E2C" w:rsidRPr="00135FF1">
              <w:rPr>
                <w:rFonts w:ascii="Arial" w:hAnsi="Arial" w:cs="Arial"/>
                <w:sz w:val="24"/>
                <w:szCs w:val="24"/>
                <w:lang w:val="tt-RU"/>
              </w:rPr>
              <w:t>Муниципаль хезмәтне электрон формада күрсәтү үзенчәлекләре</w:t>
            </w:r>
          </w:p>
        </w:tc>
        <w:tc>
          <w:tcPr>
            <w:tcW w:w="6945" w:type="dxa"/>
          </w:tcPr>
          <w:p w:rsidR="00CF5540" w:rsidRPr="00135FF1" w:rsidRDefault="00222E2C" w:rsidP="00222E2C">
            <w:pPr>
              <w:autoSpaceDE w:val="0"/>
              <w:autoSpaceDN w:val="0"/>
              <w:adjustRightInd w:val="0"/>
              <w:spacing w:after="0" w:line="240" w:lineRule="auto"/>
              <w:ind w:firstLine="255"/>
              <w:jc w:val="both"/>
              <w:rPr>
                <w:rFonts w:ascii="Arial" w:hAnsi="Arial" w:cs="Arial"/>
                <w:sz w:val="24"/>
                <w:szCs w:val="24"/>
                <w:lang w:val="tt-RU"/>
              </w:rPr>
            </w:pPr>
            <w:r w:rsidRPr="00135FF1">
              <w:rPr>
                <w:rFonts w:ascii="Arial" w:hAnsi="Arial" w:cs="Arial"/>
                <w:sz w:val="24"/>
                <w:szCs w:val="24"/>
                <w:lang w:val="tt-RU"/>
              </w:rPr>
              <w:t>Дәүләт һәм муниципаль хезмәтләр порталы аша муниципаль хезмәтләрне электрон рәвештә алганда документларның төп нөсхәләрен күрсәтеп муниципаль хезмәт күрсәтү турында гариза бирү мөмкинлеге бар. Муниципаль хезмәт күрсәтү турында гариза электрон документ формасында түбәндәге электрон адрес буенча җибәрелергә мөмкин:</w:t>
            </w:r>
            <w:r w:rsidR="00CF5540" w:rsidRPr="00135FF1">
              <w:rPr>
                <w:rFonts w:ascii="Arial" w:eastAsia="Calibri" w:hAnsi="Arial" w:cs="Arial"/>
                <w:sz w:val="24"/>
                <w:szCs w:val="24"/>
                <w:lang w:val="tt-RU"/>
              </w:rPr>
              <w:t xml:space="preserve"> </w:t>
            </w:r>
            <w:r w:rsidR="00CF5540" w:rsidRPr="00135FF1">
              <w:rPr>
                <w:rFonts w:ascii="Arial" w:eastAsia="Calibri" w:hAnsi="Arial" w:cs="Arial"/>
                <w:sz w:val="24"/>
                <w:szCs w:val="24"/>
                <w:lang w:val="tt-RU" w:eastAsia="ru-RU"/>
              </w:rPr>
              <w:t xml:space="preserve">(http:// </w:t>
            </w:r>
            <w:hyperlink r:id="rId36" w:history="1">
              <w:hyperlink r:id="rId37" w:history="1">
                <w:r w:rsidR="00CF5540" w:rsidRPr="00135FF1">
                  <w:rPr>
                    <w:rFonts w:ascii="Arial" w:eastAsia="Calibri" w:hAnsi="Arial" w:cs="Arial"/>
                    <w:color w:val="0000FF"/>
                    <w:sz w:val="24"/>
                    <w:szCs w:val="24"/>
                    <w:u w:val="single"/>
                    <w:lang w:val="tt-RU" w:eastAsia="ru-RU"/>
                  </w:rPr>
                  <w:t>buinsk.tatarstan.ru</w:t>
                </w:r>
              </w:hyperlink>
            </w:hyperlink>
            <w:r w:rsidR="00CF5540" w:rsidRPr="00135FF1">
              <w:rPr>
                <w:rFonts w:ascii="Arial" w:eastAsia="Calibri" w:hAnsi="Arial" w:cs="Arial"/>
                <w:sz w:val="24"/>
                <w:szCs w:val="24"/>
                <w:lang w:val="tt-RU" w:eastAsia="ru-RU"/>
              </w:rPr>
              <w:t>)</w:t>
            </w:r>
          </w:p>
        </w:tc>
        <w:tc>
          <w:tcPr>
            <w:tcW w:w="4253" w:type="dxa"/>
          </w:tcPr>
          <w:p w:rsidR="00CF5540" w:rsidRPr="00135FF1" w:rsidRDefault="00CF5540" w:rsidP="00CF5540">
            <w:pPr>
              <w:autoSpaceDE w:val="0"/>
              <w:autoSpaceDN w:val="0"/>
              <w:adjustRightInd w:val="0"/>
              <w:spacing w:after="0" w:line="240" w:lineRule="auto"/>
              <w:rPr>
                <w:rFonts w:ascii="Arial" w:eastAsia="Calibri" w:hAnsi="Arial" w:cs="Arial"/>
                <w:sz w:val="24"/>
                <w:szCs w:val="24"/>
                <w:lang w:val="tt-RU" w:eastAsia="ru-RU"/>
              </w:rPr>
            </w:pPr>
          </w:p>
        </w:tc>
      </w:tr>
    </w:tbl>
    <w:p w:rsidR="00CF5540" w:rsidRPr="00135FF1" w:rsidRDefault="00CF5540" w:rsidP="00CF5540">
      <w:pPr>
        <w:spacing w:after="0" w:line="240" w:lineRule="auto"/>
        <w:jc w:val="both"/>
        <w:rPr>
          <w:rFonts w:ascii="Arial" w:eastAsia="Calibri" w:hAnsi="Arial" w:cs="Arial"/>
          <w:bCs/>
          <w:sz w:val="24"/>
          <w:szCs w:val="24"/>
          <w:lang w:val="tt-RU" w:eastAsia="ru-RU"/>
        </w:rPr>
        <w:sectPr w:rsidR="00CF5540" w:rsidRPr="00135FF1" w:rsidSect="003B1829">
          <w:pgSz w:w="16840" w:h="11907" w:orient="landscape"/>
          <w:pgMar w:top="1134" w:right="1134" w:bottom="567" w:left="1134" w:header="720" w:footer="720" w:gutter="0"/>
          <w:cols w:space="720"/>
        </w:sectPr>
      </w:pPr>
    </w:p>
    <w:p w:rsidR="00C72EF8" w:rsidRPr="00135FF1" w:rsidRDefault="00C72EF8" w:rsidP="00C72EF8">
      <w:pPr>
        <w:autoSpaceDE w:val="0"/>
        <w:autoSpaceDN w:val="0"/>
        <w:adjustRightInd w:val="0"/>
        <w:spacing w:after="0" w:line="240" w:lineRule="auto"/>
        <w:jc w:val="center"/>
        <w:rPr>
          <w:rFonts w:ascii="Arial" w:eastAsia="Times New Roman" w:hAnsi="Arial" w:cs="Arial"/>
          <w:color w:val="000000"/>
          <w:sz w:val="24"/>
          <w:szCs w:val="24"/>
          <w:lang w:val="tt-RU" w:eastAsia="ru-RU"/>
        </w:rPr>
      </w:pPr>
      <w:r w:rsidRPr="00135FF1">
        <w:rPr>
          <w:rFonts w:ascii="Arial" w:eastAsia="Times New Roman" w:hAnsi="Arial" w:cs="Arial"/>
          <w:b/>
          <w:bCs/>
          <w:sz w:val="24"/>
          <w:szCs w:val="24"/>
          <w:lang w:val="tt-RU" w:eastAsia="ru-RU"/>
        </w:rPr>
        <w:lastRenderedPageBreak/>
        <w:t>3. 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72EF8" w:rsidRPr="00135FF1" w:rsidRDefault="00C72EF8" w:rsidP="00C72EF8">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Торак шартларын яхшыртуга мохтаҗ гражданнарның аерым категорияләрен исәпкә кую буенча муниципаль хезмәт күрсәтү түбәндәге процедураларны үз эченә ала:</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торак шартларын тикшерү нәтиҗәләре буенча гражданны торак шартларын яхшыртуга мохтаҗ дип тану;</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дә катнашучы органнарга ведомствоара запросларны Формалаштыру һәм җибәрү;</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документларны торак комиссиясе каравына җибәрү;</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комиссия материалларын карау;</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7) чиратчылар исемлегенә кертү турында карар проектын әзерләү, исемлекне формалаштыру;</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8) мөрәҗәгать итүчегә кабул ителгән карар турында хәбәр итү.</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1.2. Муниципаль хезмәт күрсәтү буенча гамәлләрнең блок-схемасы 3 нче кушымтада тәкъдим ителгән.</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2. </w:t>
      </w:r>
      <w:r w:rsidRPr="00135FF1">
        <w:rPr>
          <w:rFonts w:ascii="Arial" w:eastAsia="Times New Roman" w:hAnsi="Arial" w:cs="Arial"/>
          <w:sz w:val="24"/>
          <w:szCs w:val="24"/>
          <w:lang w:val="tt-RU" w:eastAsia="ru-RU"/>
        </w:rPr>
        <w:t xml:space="preserve">Гариза бирүчегә </w:t>
      </w:r>
      <w:r w:rsidRPr="00135FF1">
        <w:rPr>
          <w:rFonts w:ascii="Arial" w:eastAsia="Times New Roman" w:hAnsi="Arial" w:cs="Arial"/>
          <w:sz w:val="24"/>
          <w:szCs w:val="24"/>
          <w:lang w:eastAsia="ru-RU"/>
        </w:rPr>
        <w:t>консультацияләр күрсәтү</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2.1. </w:t>
      </w:r>
      <w:r w:rsidRPr="00135FF1">
        <w:rPr>
          <w:rFonts w:ascii="Arial" w:eastAsia="Times New Roman" w:hAnsi="Arial" w:cs="Arial"/>
          <w:sz w:val="24"/>
          <w:szCs w:val="24"/>
          <w:lang w:val="tt-RU" w:eastAsia="ru-RU"/>
        </w:rPr>
        <w:t>Гариза бирүче Б</w:t>
      </w:r>
      <w:r w:rsidRPr="00135FF1">
        <w:rPr>
          <w:rFonts w:ascii="Arial" w:eastAsia="Times New Roman" w:hAnsi="Arial" w:cs="Arial"/>
          <w:sz w:val="24"/>
          <w:szCs w:val="24"/>
          <w:lang w:eastAsia="ru-RU"/>
        </w:rPr>
        <w:t>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w:t>
      </w:r>
      <w:r w:rsidR="001A6D03" w:rsidRPr="00135FF1">
        <w:rPr>
          <w:rFonts w:ascii="Arial" w:eastAsia="Times New Roman" w:hAnsi="Arial" w:cs="Arial"/>
          <w:sz w:val="24"/>
          <w:szCs w:val="24"/>
          <w:lang w:val="tt-RU" w:eastAsia="ru-RU"/>
        </w:rPr>
        <w:t xml:space="preserve"> гариза бирүчегә</w:t>
      </w:r>
      <w:r w:rsidRPr="00135FF1">
        <w:rPr>
          <w:rFonts w:ascii="Arial" w:eastAsia="Times New Roman" w:hAnsi="Arial" w:cs="Arial"/>
          <w:sz w:val="24"/>
          <w:szCs w:val="24"/>
          <w:lang w:eastAsia="ru-RU"/>
        </w:rPr>
        <w:t>,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Әлеге пункт белән билгеләнә торган процедуралар </w:t>
      </w:r>
      <w:r w:rsidRPr="00135FF1">
        <w:rPr>
          <w:rFonts w:ascii="Arial" w:eastAsia="Times New Roman" w:hAnsi="Arial" w:cs="Arial"/>
          <w:sz w:val="24"/>
          <w:szCs w:val="24"/>
          <w:lang w:val="tt-RU" w:eastAsia="ru-RU"/>
        </w:rPr>
        <w:t xml:space="preserve">гариза бирүче </w:t>
      </w:r>
      <w:r w:rsidRPr="00135FF1">
        <w:rPr>
          <w:rFonts w:ascii="Arial" w:eastAsia="Times New Roman" w:hAnsi="Arial" w:cs="Arial"/>
          <w:sz w:val="24"/>
          <w:szCs w:val="24"/>
          <w:lang w:eastAsia="ru-RU"/>
        </w:rPr>
        <w:t>мөрәҗәгате көнендә гамәлгә ашырыла.</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C72EF8" w:rsidRPr="00135FF1" w:rsidRDefault="00C72EF8" w:rsidP="00C72EF8">
      <w:pPr>
        <w:suppressAutoHyphens/>
        <w:spacing w:after="0" w:line="240" w:lineRule="auto"/>
        <w:ind w:firstLine="709"/>
        <w:jc w:val="both"/>
        <w:rPr>
          <w:rFonts w:ascii="Arial" w:eastAsia="Times New Roman" w:hAnsi="Arial" w:cs="Arial"/>
          <w:sz w:val="24"/>
          <w:szCs w:val="24"/>
          <w:lang w:eastAsia="ru-RU"/>
        </w:rPr>
      </w:pPr>
    </w:p>
    <w:p w:rsidR="00C72EF8" w:rsidRPr="00135FF1" w:rsidRDefault="00C72EF8" w:rsidP="00C72EF8">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1. </w:t>
      </w:r>
      <w:r w:rsidRPr="00135FF1">
        <w:rPr>
          <w:rFonts w:ascii="Arial" w:eastAsia="Times New Roman" w:hAnsi="Arial" w:cs="Arial"/>
          <w:sz w:val="24"/>
          <w:szCs w:val="24"/>
          <w:lang w:val="tt-RU" w:eastAsia="ru-RU"/>
        </w:rPr>
        <w:t xml:space="preserve">Гариза бирүче </w:t>
      </w:r>
      <w:r w:rsidRPr="00135FF1">
        <w:rPr>
          <w:rFonts w:ascii="Arial" w:eastAsia="Times New Roman" w:hAnsi="Arial" w:cs="Arial"/>
          <w:sz w:val="24"/>
          <w:szCs w:val="24"/>
          <w:lang w:eastAsia="ru-RU"/>
        </w:rPr>
        <w:t>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w:t>
      </w:r>
      <w:r w:rsidRPr="00135FF1">
        <w:rPr>
          <w:rFonts w:ascii="Arial" w:eastAsia="Times New Roman" w:hAnsi="Arial" w:cs="Arial"/>
          <w:sz w:val="24"/>
          <w:szCs w:val="24"/>
          <w:lang w:val="tt-RU" w:eastAsia="ru-RU"/>
        </w:rPr>
        <w:t>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читтә урнашкан </w:t>
      </w:r>
      <w:r w:rsidRPr="00135FF1">
        <w:rPr>
          <w:rFonts w:ascii="Arial" w:eastAsia="Times New Roman" w:hAnsi="Arial" w:cs="Arial"/>
          <w:sz w:val="24"/>
          <w:szCs w:val="24"/>
          <w:lang w:eastAsia="ru-RU"/>
        </w:rPr>
        <w:t>эш урыны</w:t>
      </w:r>
      <w:r w:rsidRPr="00135FF1">
        <w:rPr>
          <w:rFonts w:ascii="Arial" w:eastAsia="Times New Roman" w:hAnsi="Arial" w:cs="Arial"/>
          <w:sz w:val="24"/>
          <w:szCs w:val="24"/>
          <w:lang w:val="tt-RU" w:eastAsia="ru-RU"/>
        </w:rPr>
        <w:t xml:space="preserve"> аша тапшырырга мөмкин</w:t>
      </w:r>
      <w:r w:rsidRPr="00135FF1">
        <w:rPr>
          <w:rFonts w:ascii="Arial" w:eastAsia="Times New Roman" w:hAnsi="Arial" w:cs="Arial"/>
          <w:sz w:val="24"/>
          <w:szCs w:val="24"/>
          <w:lang w:eastAsia="ru-RU"/>
        </w:rPr>
        <w:t xml:space="preserve">. Читтәге эш урыннары исемлеге </w:t>
      </w:r>
      <w:r w:rsidRPr="00135FF1">
        <w:rPr>
          <w:rFonts w:ascii="Arial" w:eastAsia="Times New Roman" w:hAnsi="Arial" w:cs="Arial"/>
          <w:sz w:val="24"/>
          <w:szCs w:val="24"/>
          <w:lang w:val="tt-RU" w:eastAsia="ru-RU"/>
        </w:rPr>
        <w:t>4</w:t>
      </w:r>
      <w:r w:rsidRPr="00135FF1">
        <w:rPr>
          <w:rFonts w:ascii="Arial" w:eastAsia="Times New Roman" w:hAnsi="Arial" w:cs="Arial"/>
          <w:sz w:val="24"/>
          <w:szCs w:val="24"/>
          <w:lang w:eastAsia="ru-RU"/>
        </w:rPr>
        <w:t xml:space="preserve"> нчы кушымтада китерелгән.</w:t>
      </w:r>
    </w:p>
    <w:p w:rsidR="00C72EF8" w:rsidRPr="00135FF1" w:rsidRDefault="00C72EF8" w:rsidP="00C72EF8">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Муниципаль хезмәт күрсәтү турында гариза электрон рәвештә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үлеккә электрон почта яки Интернет-кабул итү бүлмәсе аша җибәрелә. Электрон формада кергән гаризаны теркәү билгеләнгән тәртиптә башкарыла.</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w:t>
      </w:r>
      <w:r w:rsidRPr="00135FF1">
        <w:rPr>
          <w:lang w:val="tt-RU"/>
        </w:rPr>
        <w:t xml:space="preserve"> </w:t>
      </w:r>
      <w:r w:rsidRPr="00135FF1">
        <w:rPr>
          <w:rFonts w:ascii="Arial" w:eastAsia="Times New Roman" w:hAnsi="Arial" w:cs="Arial"/>
          <w:sz w:val="24"/>
          <w:szCs w:val="24"/>
          <w:lang w:val="tt-RU" w:eastAsia="ru-RU"/>
        </w:rPr>
        <w:t>Гаризалар кабул итүне әйдәп баручы белгеч:</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и;</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ә (ышанычнамәсе буенча гамәлдә булган очракта);</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w:t>
      </w:r>
      <w:r w:rsidRPr="00135FF1">
        <w:rPr>
          <w:rFonts w:ascii="Arial" w:eastAsia="Times New Roman" w:hAnsi="Arial" w:cs="Arial"/>
          <w:sz w:val="24"/>
          <w:szCs w:val="24"/>
          <w:lang w:val="tt-RU" w:eastAsia="ru-RU"/>
        </w:rPr>
        <w:t>ә</w:t>
      </w:r>
      <w:r w:rsidRPr="00135FF1">
        <w:rPr>
          <w:rFonts w:ascii="Arial" w:eastAsia="Times New Roman" w:hAnsi="Arial" w:cs="Arial"/>
          <w:sz w:val="24"/>
          <w:szCs w:val="24"/>
          <w:lang w:eastAsia="ru-RU"/>
        </w:rPr>
        <w:t xml:space="preserve"> (документларның күчермәләрен тиешенчә рәсмиләштерү, документларда кул </w:t>
      </w:r>
      <w:r w:rsidRPr="00135FF1">
        <w:rPr>
          <w:rFonts w:ascii="Arial" w:eastAsia="Times New Roman" w:hAnsi="Arial" w:cs="Arial"/>
          <w:sz w:val="24"/>
          <w:szCs w:val="24"/>
          <w:lang w:eastAsia="ru-RU"/>
        </w:rPr>
        <w:lastRenderedPageBreak/>
        <w:t>астындагылар, припискалар, сызып алынган сүзләр һәм башка килешмәгән төзәтмәләр булмау).</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 xml:space="preserve">Кисәтүләр булмаган очракта </w:t>
      </w:r>
      <w:r w:rsidRPr="00135FF1">
        <w:rPr>
          <w:rFonts w:ascii="Arial" w:eastAsia="Times New Roman" w:hAnsi="Arial" w:cs="Arial"/>
          <w:bCs/>
          <w:sz w:val="24"/>
          <w:szCs w:val="24"/>
          <w:lang w:val="tt-RU" w:eastAsia="ru-RU"/>
        </w:rPr>
        <w:t>Б</w:t>
      </w:r>
      <w:r w:rsidRPr="00135FF1">
        <w:rPr>
          <w:rFonts w:ascii="Arial" w:eastAsia="Times New Roman" w:hAnsi="Arial" w:cs="Arial"/>
          <w:bCs/>
          <w:sz w:val="24"/>
          <w:szCs w:val="24"/>
          <w:lang w:eastAsia="ru-RU"/>
        </w:rPr>
        <w:t>үлек белгече башкара:</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махсус журналда кабул итү һәм теркәү</w:t>
      </w:r>
      <w:r w:rsidRPr="00135FF1">
        <w:rPr>
          <w:rFonts w:ascii="Arial" w:eastAsia="Times New Roman" w:hAnsi="Arial" w:cs="Arial"/>
          <w:bCs/>
          <w:sz w:val="24"/>
          <w:szCs w:val="24"/>
          <w:lang w:val="tt-RU" w:eastAsia="ru-RU"/>
        </w:rPr>
        <w:t>не</w:t>
      </w:r>
      <w:r w:rsidRPr="00135FF1">
        <w:rPr>
          <w:rFonts w:ascii="Arial" w:eastAsia="Times New Roman" w:hAnsi="Arial" w:cs="Arial"/>
          <w:bCs/>
          <w:sz w:val="24"/>
          <w:szCs w:val="24"/>
          <w:lang w:eastAsia="ru-RU"/>
        </w:rPr>
        <w:t>;</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r w:rsidRPr="00135FF1">
        <w:rPr>
          <w:rFonts w:ascii="Arial" w:eastAsia="Times New Roman" w:hAnsi="Arial" w:cs="Arial"/>
          <w:bCs/>
          <w:sz w:val="24"/>
          <w:szCs w:val="24"/>
          <w:lang w:val="tt-RU" w:eastAsia="ru-RU"/>
        </w:rPr>
        <w:t>ны</w:t>
      </w:r>
      <w:r w:rsidRPr="00135FF1">
        <w:rPr>
          <w:rFonts w:ascii="Arial" w:eastAsia="Times New Roman" w:hAnsi="Arial" w:cs="Arial"/>
          <w:bCs/>
          <w:sz w:val="24"/>
          <w:szCs w:val="24"/>
          <w:lang w:eastAsia="ru-RU"/>
        </w:rPr>
        <w:t>;</w:t>
      </w:r>
    </w:p>
    <w:p w:rsidR="00C72EF8" w:rsidRPr="00135FF1" w:rsidRDefault="00C72EF8" w:rsidP="00C72EF8">
      <w:pPr>
        <w:suppressAutoHyphens/>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гаризаны Башкарма комитет җитәкчесенә карауга җибәрү</w:t>
      </w:r>
      <w:r w:rsidRPr="00135FF1">
        <w:rPr>
          <w:rFonts w:ascii="Arial" w:eastAsia="Times New Roman" w:hAnsi="Arial" w:cs="Arial"/>
          <w:bCs/>
          <w:sz w:val="24"/>
          <w:szCs w:val="24"/>
          <w:lang w:val="tt-RU" w:eastAsia="ru-RU"/>
        </w:rPr>
        <w:t>не</w:t>
      </w:r>
      <w:r w:rsidRPr="00135FF1">
        <w:rPr>
          <w:rFonts w:ascii="Arial" w:eastAsia="Times New Roman" w:hAnsi="Arial" w:cs="Arial"/>
          <w:bCs/>
          <w:sz w:val="24"/>
          <w:szCs w:val="24"/>
          <w:lang w:eastAsia="ru-RU"/>
        </w:rPr>
        <w:t>.</w:t>
      </w:r>
    </w:p>
    <w:p w:rsidR="00C72EF8" w:rsidRPr="00135FF1" w:rsidRDefault="00C72EF8" w:rsidP="00C72EF8">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гариза бир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C72EF8" w:rsidRPr="00135FF1" w:rsidRDefault="00C72EF8" w:rsidP="00C72EF8">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C72EF8" w:rsidRPr="00135FF1" w:rsidRDefault="00C72EF8" w:rsidP="00C72EF8">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C72EF8" w:rsidRPr="00135FF1" w:rsidRDefault="00C72EF8" w:rsidP="00C72EF8">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C72EF8" w:rsidRPr="00135FF1" w:rsidRDefault="00C72EF8" w:rsidP="00C72EF8">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 xml:space="preserve">Процедураларның нәтиҗәсе: кабул ителгән һәм теркәлгән гариза, Башкарма комитет җитәкчесенә карауга җибәрелгән яки гариза бирүчегә кире кайтарылган </w:t>
      </w:r>
      <w:r w:rsidRPr="00135FF1">
        <w:rPr>
          <w:rFonts w:ascii="Arial" w:eastAsia="Times New Roman" w:hAnsi="Arial" w:cs="Arial"/>
          <w:bCs/>
          <w:sz w:val="24"/>
          <w:szCs w:val="24"/>
          <w:lang w:val="tt-RU" w:eastAsia="ru-RU"/>
        </w:rPr>
        <w:t>д</w:t>
      </w:r>
      <w:r w:rsidRPr="00135FF1">
        <w:rPr>
          <w:rFonts w:ascii="Arial" w:eastAsia="Times New Roman" w:hAnsi="Arial" w:cs="Arial"/>
          <w:bCs/>
          <w:sz w:val="24"/>
          <w:szCs w:val="24"/>
          <w:lang w:eastAsia="ru-RU"/>
        </w:rPr>
        <w:t>окументлар.</w:t>
      </w:r>
    </w:p>
    <w:p w:rsidR="00C72EF8" w:rsidRPr="00135FF1" w:rsidRDefault="00C72EF8" w:rsidP="00C72EF8">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3. Башкарма комитет җитәкчесе гаризаны карый, башкаручыны билгели һәм гаризаны бүлеккә җибәрә.</w:t>
      </w:r>
    </w:p>
    <w:p w:rsidR="00C72EF8" w:rsidRPr="00135FF1" w:rsidRDefault="00C72EF8" w:rsidP="00C72EF8">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C72EF8" w:rsidRPr="00135FF1" w:rsidRDefault="00C72EF8" w:rsidP="00C72EF8">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ашкаручыга җибәрелгән гариза.</w:t>
      </w:r>
    </w:p>
    <w:p w:rsidR="00C72EF8" w:rsidRPr="00135FF1" w:rsidRDefault="00C72EF8" w:rsidP="00C72EF8">
      <w:pPr>
        <w:suppressAutoHyphens/>
        <w:spacing w:after="0" w:line="240" w:lineRule="auto"/>
        <w:ind w:firstLine="709"/>
        <w:jc w:val="both"/>
        <w:rPr>
          <w:rFonts w:ascii="Arial" w:eastAsia="Times New Roman" w:hAnsi="Arial" w:cs="Arial"/>
          <w:sz w:val="24"/>
          <w:szCs w:val="24"/>
          <w:lang w:val="tt-RU" w:eastAsia="ru-RU"/>
        </w:rPr>
      </w:pPr>
    </w:p>
    <w:p w:rsidR="00C72EF8" w:rsidRPr="00135FF1" w:rsidRDefault="00B95252" w:rsidP="00C72EF8">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4. Гражданны торак шартларын тикшерү нәтиҗәләре буенча мохтаҗ дип тану</w:t>
      </w:r>
    </w:p>
    <w:p w:rsidR="00B95252" w:rsidRPr="00135FF1" w:rsidRDefault="00B95252" w:rsidP="00C72EF8">
      <w:pPr>
        <w:suppressAutoHyphens/>
        <w:spacing w:after="0" w:line="240" w:lineRule="auto"/>
        <w:ind w:firstLine="709"/>
        <w:jc w:val="both"/>
        <w:rPr>
          <w:rFonts w:ascii="Arial" w:eastAsia="Calibri" w:hAnsi="Arial" w:cs="Arial"/>
          <w:sz w:val="24"/>
          <w:szCs w:val="24"/>
          <w:lang w:val="tt-RU" w:eastAsia="ru-RU"/>
        </w:rPr>
      </w:pPr>
    </w:p>
    <w:p w:rsidR="00B95252" w:rsidRPr="00135FF1" w:rsidRDefault="00B95252" w:rsidP="00B95252">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4.1. Бүлек башлыгы кергән гаризаларны карый һәм документларны Бүлек белгеченә җибәрү яки торак шартларын тикшерү турында Карар кабул итә.</w:t>
      </w:r>
    </w:p>
    <w:p w:rsidR="00B95252" w:rsidRPr="00135FF1" w:rsidRDefault="00B95252" w:rsidP="00B95252">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Торак шартларын тикшерү турында Карар кабул ителгән очракта, Башкарма комитет җитәкчесенең комиссия составын раслау турындагы карары проектын әзерли.</w:t>
      </w:r>
    </w:p>
    <w:p w:rsidR="00B95252" w:rsidRPr="00135FF1" w:rsidRDefault="00B95252" w:rsidP="00B95252">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Әлеге пункт белән билгеләнә торган процедуралар гариза кергән көнне гамәлгә ашырыла.</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Бүлек белгеченә документлар яки комиссия составын раслау турында карар проекты җибәрелгән процедураларның нәтиҗәсе.</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3.4.2. Башкарма комитет җитәкчесе комиссия составын раслый һәм комиссия рәисенә карар җибәрә.</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Әлеге пункт белән билгеләнә торган процедуралар карар проекты кергән көнне гамәлгә ашырыла.</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Процедураларның нәтиҗәсе: комиссия рәисенә җибәрелгән карар.</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3.4.3. Комиссия рәисе гражданның һәм аның гаилә әгъзаларының торак шартларын комиссия тикшерүе үткәрүне оештыра. Торак шартларын тикшерү нәтиҗәләре буенча, учетка алу (кабул итүдән баш тарту) турында бәяләмә белән, билгеләнгән формадагы торак шартларын тикшерү акты төзелә.</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Әлеге пункт белән билгеләнә торган процедуралар карар кабул ителгәннән соң биш көн эчендә гамәлгә ашырыла.</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Процедураларның нәтиҗәсе: бүлеккә тикшерү акты җибәрелде.</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3.4.4. Бүлек белгече Комиссия бәяләмәсе нигезендә гражданны торак урынына мохтаҗ буларак исәпкә алу (кабул итүдән баш тарту) турында:</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әгәр гражданин мохтаҗ дип табылса, исәпкә алу эшен формалаштыра;</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әгәр гражданин мохтаҗ түгел дип табылса, Башкарма комитет җитәкчесеннән хезмәт күрсәтүдән баш тарту турында хат яза һәм тикшерү акты һәм гариза бирүчегә бәяләмә белән җибәрә.</w:t>
      </w:r>
    </w:p>
    <w:p w:rsidR="00B95252" w:rsidRPr="00135FF1" w:rsidRDefault="00B95252" w:rsidP="00B95252">
      <w:pPr>
        <w:suppressAutoHyphens/>
        <w:spacing w:after="0" w:line="240" w:lineRule="auto"/>
        <w:ind w:firstLine="709"/>
        <w:jc w:val="both"/>
        <w:rPr>
          <w:rFonts w:ascii="Arial" w:eastAsia="Calibri" w:hAnsi="Arial" w:cs="Arial"/>
          <w:sz w:val="24"/>
          <w:szCs w:val="24"/>
          <w:lang w:eastAsia="ru-RU"/>
        </w:rPr>
      </w:pPr>
      <w:r w:rsidRPr="00135FF1">
        <w:rPr>
          <w:rFonts w:ascii="Arial" w:eastAsia="Calibri" w:hAnsi="Arial" w:cs="Arial"/>
          <w:sz w:val="24"/>
          <w:szCs w:val="24"/>
          <w:lang w:eastAsia="ru-RU"/>
        </w:rPr>
        <w:t>Әлеге пункт белән билгеләнә торган процедуралар тикшерү уздырганнан соң өч көн эчендә гамәлгә ашырыла.</w:t>
      </w:r>
    </w:p>
    <w:p w:rsidR="00B95252" w:rsidRPr="00135FF1" w:rsidRDefault="00B95252" w:rsidP="00B95252">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eastAsia="ru-RU"/>
        </w:rPr>
        <w:t>Процедураларның нәтиҗәсе: формалаштырылган эш яки баш тарту турында хат.</w:t>
      </w:r>
    </w:p>
    <w:p w:rsidR="00C72EF8" w:rsidRPr="00135FF1" w:rsidRDefault="00C72EF8" w:rsidP="00C72EF8">
      <w:pPr>
        <w:suppressAutoHyphens/>
        <w:spacing w:after="0" w:line="240" w:lineRule="auto"/>
        <w:ind w:firstLine="720"/>
        <w:jc w:val="both"/>
        <w:rPr>
          <w:rFonts w:ascii="Arial" w:eastAsia="Times New Roman" w:hAnsi="Arial" w:cs="Arial"/>
          <w:spacing w:val="-1"/>
          <w:sz w:val="24"/>
          <w:szCs w:val="24"/>
          <w:lang w:val="tt-RU" w:eastAsia="ru-RU"/>
        </w:rPr>
      </w:pP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val="tt-RU" w:eastAsia="ru-RU"/>
        </w:rPr>
        <w:t>3.5. Муниципаль хезмәт күрсәтүдә катнашучы органнарга ведомствоара запросларны формалаштыру һәм җибәрү</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val="tt-RU" w:eastAsia="ru-RU"/>
        </w:rPr>
      </w:pP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3.5.1. Бүлек белгече электрон формада ведомствоара электрон хезмәттәшлек системасы аша электрон рәвештә тәкъдим итү турында запросларны җибәрә:</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1) хәрби хезмәт үтү чоры, шулай ук аңа тиңләштерелгән башка хезмәт турында Россия Федерациясенең 12.02.1993 ел, № 4468-1 Законында каралган мәгълүматлар (</w:t>
      </w:r>
      <w:r w:rsidRPr="00135FF1">
        <w:rPr>
          <w:rFonts w:ascii="Arial" w:eastAsia="Times New Roman" w:hAnsi="Arial" w:cs="Arial"/>
          <w:spacing w:val="-1"/>
          <w:sz w:val="24"/>
          <w:szCs w:val="24"/>
          <w:lang w:val="tt-RU" w:eastAsia="ru-RU"/>
        </w:rPr>
        <w:t xml:space="preserve">Хәрби хезмәттән </w:t>
      </w:r>
      <w:r w:rsidRPr="00135FF1">
        <w:rPr>
          <w:rFonts w:ascii="Arial" w:eastAsia="Times New Roman" w:hAnsi="Arial" w:cs="Arial"/>
          <w:spacing w:val="-1"/>
          <w:sz w:val="24"/>
          <w:szCs w:val="24"/>
          <w:lang w:eastAsia="ru-RU"/>
        </w:rPr>
        <w:t>азат ителгән гражданнар өчен);</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2) йорт кенәгәсеннән өземтәләр (документ җирле үзидарә органнары тарафыннан бирелгән очракта);</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3) торак һәм гомуми торак мәйданы һәм бирү датасы күрсәтелгән финанс-лицевой счет (әгәр документ җирле үзидарә органнары тарафыннан бирелә икән);</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4) ерак төньяк районнарында һәм аларга тиңләштерелгән урыннарда эшләү чорларының дәвамлылыгы турында Россия Федерациясе Пенсия фондының территориаль органыннан белешмәләр, аларны исәпкә алып, тиешле нигез буенча пенсия алу хокукы билгеләнгән һәм (яисә) пенсия күләме (ерак төньяк районнарыннан чыккан гражданнар өчен));</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5) гражданның даими яшәү урыны буенча халыкны эш белән тәэмин итү хезмәте органнарының гражданны билгеләнгән тәртиптә эшсез дип тану датасын күрсәтеп, аны эшсез дип тану турында белешмәләре (ерак төньяк районнарыннан чыккан гражданнар өчен));</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 xml:space="preserve">6) күчемсез милекнең бердәм дәүләт реестрыннан аның булган (булган) күчемсез милек объектларына (ата - ана тәрбиясеннән мәхрүм калган һәм үз гаиләләрен кормаган биш һәм аннан күбрәк баласы булган күп балалы гаиләләр өчен) (Ятим балалар, ата-ана тәрбиясеннән мәхрүм калган балалар өчен) хокуклары турында </w:t>
      </w:r>
      <w:r w:rsidRPr="00135FF1">
        <w:rPr>
          <w:rFonts w:ascii="Arial" w:eastAsia="Times New Roman" w:hAnsi="Arial" w:cs="Arial"/>
          <w:spacing w:val="-1"/>
          <w:sz w:val="24"/>
          <w:szCs w:val="24"/>
          <w:lang w:val="tt-RU" w:eastAsia="ru-RU"/>
        </w:rPr>
        <w:t>ө</w:t>
      </w:r>
      <w:r w:rsidRPr="00135FF1">
        <w:rPr>
          <w:rFonts w:ascii="Arial" w:eastAsia="Times New Roman" w:hAnsi="Arial" w:cs="Arial"/>
          <w:spacing w:val="-1"/>
          <w:sz w:val="24"/>
          <w:szCs w:val="24"/>
          <w:lang w:eastAsia="ru-RU"/>
        </w:rPr>
        <w:t>земтә);</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7) даими яшәү өчен торак урыны, ссудалар яисә торак төзүгә (сатып алуга) субсидияләр яисә югалган торак өчен компенсация алу (алмау) турында белешмә.</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eastAsia="ru-RU"/>
        </w:rPr>
        <w:t>Процедураларның нәтиҗәсе: мәгълүмат бирү турында запрослар.</w:t>
      </w:r>
    </w:p>
    <w:p w:rsidR="00B95252" w:rsidRPr="00135FF1" w:rsidRDefault="00B95252" w:rsidP="00B95252">
      <w:pPr>
        <w:suppressAutoHyphens/>
        <w:spacing w:after="0" w:line="240" w:lineRule="auto"/>
        <w:ind w:firstLine="720"/>
        <w:jc w:val="both"/>
        <w:rPr>
          <w:rFonts w:ascii="Arial" w:eastAsia="Times New Roman" w:hAnsi="Arial" w:cs="Arial"/>
          <w:spacing w:val="-1"/>
          <w:sz w:val="24"/>
          <w:szCs w:val="24"/>
          <w:lang w:val="tt-RU" w:eastAsia="ru-RU"/>
        </w:rPr>
      </w:pPr>
    </w:p>
    <w:p w:rsidR="00C72EF8" w:rsidRPr="00135FF1" w:rsidRDefault="00C72EF8" w:rsidP="00C72EF8">
      <w:pPr>
        <w:autoSpaceDE w:val="0"/>
        <w:autoSpaceDN w:val="0"/>
        <w:adjustRightInd w:val="0"/>
        <w:spacing w:after="0" w:line="240" w:lineRule="auto"/>
        <w:ind w:firstLine="709"/>
        <w:jc w:val="both"/>
        <w:rPr>
          <w:rFonts w:ascii="Arial" w:eastAsia="Calibri" w:hAnsi="Arial" w:cs="Arial"/>
          <w:sz w:val="24"/>
          <w:szCs w:val="24"/>
          <w:lang w:val="tt-RU"/>
        </w:rPr>
      </w:pP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 Комиссия материалларын карау;</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1. Комиссия секретаре башкара:</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кергән документларны өйрәнү;</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комиссия утырышы көнен билгеләү;</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комиссия әгъзаларына комиссия утырышы көне турында хәбәр итү.</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Әлеге пункт белән билгеләнә торган процедуралар документлар кергән мизгелдән ике көн эчендә гамәлгә ашырыла.</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ларның нәтиҗәсе: комиссия әгъзаларына утырыш көне турында хәбәр итү.</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2. Комиссия үзенең утырышында торак шартларын яхшыртуга мохтаҗ аерым категория гражданнарны исәпкә кую яисә исәпкә куюдан баш тарту турында Карар кабул итә. Әлеге пункт белән билгеләнә торган Процедура комиссия утырышы көнендә гамәлгә ашырыла.</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лар комиссия утырышы көнендә гамәлгә ашырыла.</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ның нәтиҗәсе: учетка кую яки куюдан баш тарту турында карар.</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3. Комиссия секретаре комиссия карарын беркетмә рәвешендә рәсмиләштерә (2 нөсхә) һәм имзаларга комиссия әгъзаларына тапшыра.</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лар комиссия утырышы көнендә гамәлгә ашырыла.</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ның нәтиҗәсе: имзага бирелгән бәяләмә.</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4. Комиссия әгъзалары беркетмәгә кул куялар һәм комиссия секретаренә юллыйлар.</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lastRenderedPageBreak/>
        <w:t>Процедуралар комиссия утырышы көнендә гамәлгә ашырыла.</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ның нәтиҗәсе: комиссия әгъзалары тарафыннан имзаланган бәяләмә.</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3.7.5. Комиссия секретаре комиссия беркетмәсен Бүлек белгеченә, гаилә исәпкә алу эше белән бергә җибәрә.</w:t>
      </w:r>
    </w:p>
    <w:p w:rsidR="00B95252" w:rsidRPr="00135FF1" w:rsidRDefault="00B95252" w:rsidP="00B95252">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Әлеге пункт белән билгеләнә торган Процедура карар кабул ителгәннән соң бер көн эчендә гамәлгә ашырыла.</w:t>
      </w:r>
    </w:p>
    <w:p w:rsidR="00CF5540" w:rsidRPr="00135FF1" w:rsidRDefault="00B95252" w:rsidP="00D31A4E">
      <w:pPr>
        <w:autoSpaceDE w:val="0"/>
        <w:autoSpaceDN w:val="0"/>
        <w:adjustRightInd w:val="0"/>
        <w:spacing w:after="0" w:line="240" w:lineRule="auto"/>
        <w:ind w:firstLine="709"/>
        <w:jc w:val="both"/>
        <w:rPr>
          <w:rFonts w:ascii="Arial" w:eastAsia="Calibri" w:hAnsi="Arial" w:cs="Arial"/>
          <w:sz w:val="24"/>
          <w:szCs w:val="24"/>
          <w:lang w:val="tt-RU"/>
        </w:rPr>
      </w:pPr>
      <w:r w:rsidRPr="00135FF1">
        <w:rPr>
          <w:rFonts w:ascii="Arial" w:eastAsia="Calibri" w:hAnsi="Arial" w:cs="Arial"/>
          <w:sz w:val="24"/>
          <w:szCs w:val="24"/>
          <w:lang w:val="tt-RU"/>
        </w:rPr>
        <w:t>Процедураның нәтиҗәсе: комиссия беркетмәсе һәм бүлек белгеченә җибәр</w:t>
      </w:r>
      <w:r w:rsidR="00D31A4E" w:rsidRPr="00135FF1">
        <w:rPr>
          <w:rFonts w:ascii="Arial" w:eastAsia="Calibri" w:hAnsi="Arial" w:cs="Arial"/>
          <w:sz w:val="24"/>
          <w:szCs w:val="24"/>
          <w:lang w:val="tt-RU"/>
        </w:rPr>
        <w:t>елгән исәп эше.</w:t>
      </w:r>
    </w:p>
    <w:p w:rsidR="00CF5540"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val="tt-RU" w:eastAsia="ru-RU"/>
        </w:rPr>
      </w:pPr>
    </w:p>
    <w:p w:rsidR="00CF5540" w:rsidRPr="00135FF1" w:rsidRDefault="00CF5540" w:rsidP="00D31A4E">
      <w:pPr>
        <w:autoSpaceDE w:val="0"/>
        <w:autoSpaceDN w:val="0"/>
        <w:adjustRightInd w:val="0"/>
        <w:spacing w:after="0" w:line="240" w:lineRule="auto"/>
        <w:jc w:val="both"/>
        <w:rPr>
          <w:rFonts w:ascii="Arial" w:eastAsia="Times New Roman" w:hAnsi="Arial" w:cs="Arial"/>
          <w:sz w:val="24"/>
          <w:szCs w:val="24"/>
          <w:lang w:val="tt-RU"/>
        </w:rPr>
      </w:pPr>
    </w:p>
    <w:p w:rsidR="00CF5540" w:rsidRPr="00135FF1" w:rsidRDefault="00D31A4E" w:rsidP="00CF5540">
      <w:pPr>
        <w:autoSpaceDE w:val="0"/>
        <w:autoSpaceDN w:val="0"/>
        <w:adjustRightInd w:val="0"/>
        <w:spacing w:after="0" w:line="240" w:lineRule="auto"/>
        <w:ind w:firstLine="709"/>
        <w:jc w:val="both"/>
        <w:rPr>
          <w:rFonts w:ascii="Arial" w:eastAsia="Times New Roman" w:hAnsi="Arial" w:cs="Arial"/>
          <w:sz w:val="24"/>
          <w:szCs w:val="24"/>
          <w:lang w:val="tt-RU"/>
        </w:rPr>
      </w:pPr>
      <w:r w:rsidRPr="00135FF1">
        <w:rPr>
          <w:rFonts w:ascii="Arial" w:eastAsia="Times New Roman" w:hAnsi="Arial" w:cs="Arial"/>
          <w:sz w:val="24"/>
          <w:szCs w:val="24"/>
          <w:lang w:val="tt-RU"/>
        </w:rPr>
        <w:t>3.8. Чираттагылар исемлегенә кертү турында карар проектын әзерләү, исемлекне формалаштыру</w:t>
      </w:r>
    </w:p>
    <w:p w:rsidR="00D31A4E" w:rsidRPr="00135FF1" w:rsidRDefault="00D31A4E" w:rsidP="00D31A4E">
      <w:pPr>
        <w:autoSpaceDE w:val="0"/>
        <w:autoSpaceDN w:val="0"/>
        <w:adjustRightInd w:val="0"/>
        <w:spacing w:after="0" w:line="240" w:lineRule="auto"/>
        <w:ind w:firstLine="709"/>
        <w:jc w:val="both"/>
        <w:rPr>
          <w:rFonts w:ascii="Arial" w:eastAsia="Times New Roman" w:hAnsi="Arial" w:cs="Arial"/>
          <w:sz w:val="24"/>
          <w:szCs w:val="24"/>
        </w:rPr>
      </w:pPr>
      <w:r w:rsidRPr="00135FF1">
        <w:rPr>
          <w:rFonts w:ascii="Arial" w:eastAsia="Times New Roman" w:hAnsi="Arial" w:cs="Arial"/>
          <w:sz w:val="24"/>
          <w:szCs w:val="24"/>
        </w:rPr>
        <w:t>3.8.1. Бүлек белгече комиссия тарафыннан исәпкә кую турында Карар кабул ителгән очракта:</w:t>
      </w:r>
    </w:p>
    <w:p w:rsidR="00D31A4E" w:rsidRPr="00135FF1" w:rsidRDefault="00D31A4E" w:rsidP="00D31A4E">
      <w:pPr>
        <w:autoSpaceDE w:val="0"/>
        <w:autoSpaceDN w:val="0"/>
        <w:adjustRightInd w:val="0"/>
        <w:spacing w:after="0" w:line="240" w:lineRule="auto"/>
        <w:ind w:firstLine="709"/>
        <w:jc w:val="both"/>
        <w:rPr>
          <w:rFonts w:ascii="Arial" w:eastAsia="Times New Roman" w:hAnsi="Arial" w:cs="Arial"/>
          <w:sz w:val="24"/>
          <w:szCs w:val="24"/>
        </w:rPr>
      </w:pPr>
      <w:r w:rsidRPr="00135FF1">
        <w:rPr>
          <w:rFonts w:ascii="Arial" w:eastAsia="Times New Roman" w:hAnsi="Arial" w:cs="Arial"/>
          <w:sz w:val="24"/>
          <w:szCs w:val="24"/>
        </w:rPr>
        <w:t>мөрәҗәгать итүченең (мөрәҗәгать итүченең, никахта тормаган) гаиләсе турында Татарстан Республикасы буенча гражданнарның җыелма исемлегенә кертә ("исәпкә алу эшен теркәү» карточкасын төзи, гариза бирүчегә исәп номерын бирә);</w:t>
      </w:r>
    </w:p>
    <w:p w:rsidR="00D31A4E" w:rsidRPr="00135FF1" w:rsidRDefault="00D31A4E" w:rsidP="00D31A4E">
      <w:pPr>
        <w:autoSpaceDE w:val="0"/>
        <w:autoSpaceDN w:val="0"/>
        <w:adjustRightInd w:val="0"/>
        <w:spacing w:after="0" w:line="240" w:lineRule="auto"/>
        <w:ind w:firstLine="709"/>
        <w:jc w:val="both"/>
        <w:rPr>
          <w:rFonts w:ascii="Arial" w:eastAsia="Times New Roman" w:hAnsi="Arial" w:cs="Arial"/>
          <w:sz w:val="24"/>
          <w:szCs w:val="24"/>
        </w:rPr>
      </w:pPr>
      <w:r w:rsidRPr="00135FF1">
        <w:rPr>
          <w:rFonts w:ascii="Arial" w:eastAsia="Times New Roman" w:hAnsi="Arial" w:cs="Arial"/>
          <w:sz w:val="24"/>
          <w:szCs w:val="24"/>
        </w:rPr>
        <w:t>«Татарстан Республикасы буенча гражданнарның җыелма исемлегенә гаилә әгъзалары белән Яңа мөрәҗәгать итүчеләрне теркәү турында» карар проектын әзерли (алга таба – карар).</w:t>
      </w:r>
    </w:p>
    <w:p w:rsidR="00D31A4E" w:rsidRPr="00135FF1" w:rsidRDefault="00D31A4E" w:rsidP="00D31A4E">
      <w:pPr>
        <w:autoSpaceDE w:val="0"/>
        <w:autoSpaceDN w:val="0"/>
        <w:adjustRightInd w:val="0"/>
        <w:spacing w:after="0" w:line="240" w:lineRule="auto"/>
        <w:ind w:firstLine="709"/>
        <w:jc w:val="both"/>
        <w:rPr>
          <w:rFonts w:ascii="Arial" w:eastAsia="Times New Roman" w:hAnsi="Arial" w:cs="Arial"/>
          <w:sz w:val="24"/>
          <w:szCs w:val="24"/>
        </w:rPr>
      </w:pPr>
      <w:r w:rsidRPr="00135FF1">
        <w:rPr>
          <w:rFonts w:ascii="Arial" w:eastAsia="Times New Roman" w:hAnsi="Arial" w:cs="Arial"/>
          <w:sz w:val="24"/>
          <w:szCs w:val="24"/>
        </w:rPr>
        <w:t>Комиссия исәпкә куюдан баш тарту турында Карар кабул иткән очракта, бүлек белгече учетка куюдан баш тарту турында хат проектын әзерли (алга таба-хат) һәм килештерүгә җибәрә.</w:t>
      </w:r>
    </w:p>
    <w:p w:rsidR="00D31A4E" w:rsidRPr="00135FF1" w:rsidRDefault="00D31A4E" w:rsidP="00D31A4E">
      <w:pPr>
        <w:autoSpaceDE w:val="0"/>
        <w:autoSpaceDN w:val="0"/>
        <w:adjustRightInd w:val="0"/>
        <w:spacing w:after="0" w:line="240" w:lineRule="auto"/>
        <w:ind w:firstLine="709"/>
        <w:jc w:val="both"/>
        <w:rPr>
          <w:rFonts w:ascii="Arial" w:eastAsia="Times New Roman" w:hAnsi="Arial" w:cs="Arial"/>
          <w:sz w:val="24"/>
          <w:szCs w:val="24"/>
        </w:rPr>
      </w:pPr>
      <w:r w:rsidRPr="00135FF1">
        <w:rPr>
          <w:rFonts w:ascii="Arial" w:eastAsia="Times New Roman" w:hAnsi="Arial" w:cs="Arial"/>
          <w:sz w:val="24"/>
          <w:szCs w:val="24"/>
        </w:rPr>
        <w:t>Әлеге пункт белән билгеләнә торган процедуралар беркетмә һәм гаилә исәпкә алу эше кергән көннән алып өч көн эчендә гамәлгә ашырыла.</w:t>
      </w:r>
    </w:p>
    <w:p w:rsidR="00D31A4E" w:rsidRPr="00135FF1" w:rsidRDefault="00D31A4E" w:rsidP="00D31A4E">
      <w:pPr>
        <w:autoSpaceDE w:val="0"/>
        <w:autoSpaceDN w:val="0"/>
        <w:adjustRightInd w:val="0"/>
        <w:spacing w:after="0" w:line="240" w:lineRule="auto"/>
        <w:ind w:firstLine="709"/>
        <w:jc w:val="both"/>
        <w:rPr>
          <w:rFonts w:ascii="Arial" w:eastAsia="Times New Roman" w:hAnsi="Arial" w:cs="Arial"/>
          <w:sz w:val="24"/>
          <w:szCs w:val="24"/>
          <w:lang w:val="tt-RU"/>
        </w:rPr>
      </w:pPr>
      <w:r w:rsidRPr="00135FF1">
        <w:rPr>
          <w:rFonts w:ascii="Arial" w:eastAsia="Times New Roman" w:hAnsi="Arial" w:cs="Arial"/>
          <w:sz w:val="24"/>
          <w:szCs w:val="24"/>
        </w:rPr>
        <w:t>Процедураларның нәтиҗәсе: Бүлек башлыгына килештерүгә җибәрелгән карар (хатлар) проекты.</w:t>
      </w:r>
    </w:p>
    <w:p w:rsidR="00D31A4E" w:rsidRPr="00135FF1" w:rsidRDefault="00D31A4E" w:rsidP="00D31A4E">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8.2. Бүлек җитәкчесе карар проектын (хатларны) килештереп, имзага Башкарма комитет җитәкчесенә җибәрә.</w:t>
      </w:r>
    </w:p>
    <w:p w:rsidR="00D31A4E" w:rsidRPr="00135FF1" w:rsidRDefault="00D31A4E" w:rsidP="00D31A4E">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Әлеге пункт белән билгеләнә торган процедуралар алдагы процедураны тәмамлаганнан соң бер көннән дә соңга калмыйча гамәлгә ашырыла.</w:t>
      </w:r>
    </w:p>
    <w:p w:rsidR="00D31A4E" w:rsidRPr="00135FF1" w:rsidRDefault="00D31A4E" w:rsidP="00D31A4E">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Процедураларның нәтиҗәсе: Башкарма комитет җитәкчесенә кул кую өчен җибәрелгән карар (хатлар) расланган проекты.</w:t>
      </w:r>
    </w:p>
    <w:p w:rsidR="00D31A4E" w:rsidRPr="00135FF1" w:rsidRDefault="00D31A4E" w:rsidP="00D31A4E">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8.3. Башкарма комитет җитәкчесе карар (хат) имзалый һәм бүлеккә җибәрә.</w:t>
      </w:r>
    </w:p>
    <w:p w:rsidR="00D31A4E" w:rsidRPr="00135FF1" w:rsidRDefault="00D31A4E" w:rsidP="00D31A4E">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Әлеге пункт белән билгеләнә торган процедуралар алдагы процедураны тәмамлаганнан соң бер көннән дә соңга калмыйча гамәлгә ашырыла.</w:t>
      </w:r>
    </w:p>
    <w:p w:rsidR="00D31A4E" w:rsidRPr="00135FF1" w:rsidRDefault="00D31A4E" w:rsidP="00D31A4E">
      <w:pPr>
        <w:suppressAutoHyphens/>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Процедураларның нәтиҗәсе: бүлеккә җибәрелгән карар (хат).</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8.4. Бүлек белгече карар алган вакытта документлар туплый һәм Дәүләт торак фондына җибәрә.</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Исәпкә куелудан баш тарткан очракта, имзаланган хат гариза бирүчегә почта аша, комиссия карары кушымтасы белән җибәрелә.</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Әлеге пункт белән билгеләнә торган Процедура алдагы процедураны тәмамлаганнан соң өч көн эчендә гамәлгә ашырыла.</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Процедураларның нәтиҗәсе: җибәрелгән документлар яки баш тарту турында хат.</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8.5. Дәүләт торак фонды документлар кабул итә һәм гамәлгә ашыра:</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торак төзелешен үстерүгә дәүләт ярдәме күрсәтү өлкәсендә үзара хезмәттәшлек турында төзелгән шартнамәләр нигезендә аларны анализлау һәм гомумиләштерү, дәүләт җир резервын формалаштыру һәм алардан файдалану тәртибе;</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шәһәр һәм районнар буенча исәпкә куелган гаиләләр реестрын формалаштыру;</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исәпкә куелган гражданнар реестрын яисә исәпкә куелудан баш тартуның сәбәпләрен күрсәтеп, гражданнарның бирелгән исемлекләрен исәпкә алу бүлегенә кире кайтару.</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Әлеге пункт белән билгеләнә торган процедуралар Татарстан Республикасы Президенты каршындагы Дәүләт торак фонды регламенты белән билгеләнгән срокта гамәлгә ашырыла.</w:t>
      </w:r>
    </w:p>
    <w:p w:rsidR="00D31A4E" w:rsidRPr="00135FF1" w:rsidRDefault="00D31A4E" w:rsidP="00D31A4E">
      <w:pPr>
        <w:widowControl w:val="0"/>
        <w:suppressAutoHyphens/>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lastRenderedPageBreak/>
        <w:t>Процедураларның нәтиҗәсе: учетка кую яки сәбәпләрен күрсәтеп куюдан баш тарту турында карар.</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rPr>
      </w:pPr>
    </w:p>
    <w:p w:rsidR="00934224" w:rsidRPr="00135FF1" w:rsidRDefault="00934224" w:rsidP="00934224">
      <w:pPr>
        <w:autoSpaceDE w:val="0"/>
        <w:autoSpaceDN w:val="0"/>
        <w:adjustRightInd w:val="0"/>
        <w:spacing w:after="0" w:line="240" w:lineRule="auto"/>
        <w:ind w:firstLine="709"/>
        <w:jc w:val="both"/>
        <w:rPr>
          <w:rFonts w:ascii="Arial" w:eastAsia="Times New Roman" w:hAnsi="Arial" w:cs="Arial"/>
          <w:sz w:val="24"/>
          <w:szCs w:val="24"/>
          <w:lang w:val="tt-RU"/>
        </w:rPr>
      </w:pPr>
      <w:r w:rsidRPr="00135FF1">
        <w:rPr>
          <w:rFonts w:ascii="Arial" w:eastAsia="Times New Roman" w:hAnsi="Arial" w:cs="Arial"/>
          <w:sz w:val="24"/>
          <w:szCs w:val="24"/>
          <w:lang w:val="tt-RU"/>
        </w:rPr>
        <w:t>3.9. Мөрәҗәгать итүчегә кабул ителгән карар турында белдерү.</w:t>
      </w:r>
    </w:p>
    <w:p w:rsidR="00934224" w:rsidRPr="00135FF1" w:rsidRDefault="00934224" w:rsidP="00934224">
      <w:pPr>
        <w:autoSpaceDE w:val="0"/>
        <w:autoSpaceDN w:val="0"/>
        <w:adjustRightInd w:val="0"/>
        <w:spacing w:after="0" w:line="240" w:lineRule="auto"/>
        <w:ind w:firstLine="709"/>
        <w:jc w:val="both"/>
        <w:rPr>
          <w:rFonts w:ascii="Arial" w:eastAsia="Times New Roman" w:hAnsi="Arial" w:cs="Arial"/>
          <w:sz w:val="24"/>
          <w:szCs w:val="24"/>
          <w:lang w:val="tt-RU"/>
        </w:rPr>
      </w:pPr>
    </w:p>
    <w:p w:rsidR="00934224" w:rsidRPr="00135FF1" w:rsidRDefault="00934224" w:rsidP="00934224">
      <w:pPr>
        <w:autoSpaceDE w:val="0"/>
        <w:autoSpaceDN w:val="0"/>
        <w:adjustRightInd w:val="0"/>
        <w:spacing w:after="0" w:line="240" w:lineRule="auto"/>
        <w:ind w:firstLine="709"/>
        <w:jc w:val="both"/>
        <w:rPr>
          <w:rFonts w:ascii="Arial" w:eastAsia="Times New Roman" w:hAnsi="Arial" w:cs="Arial"/>
          <w:sz w:val="24"/>
          <w:szCs w:val="24"/>
          <w:lang w:val="tt-RU"/>
        </w:rPr>
      </w:pPr>
      <w:r w:rsidRPr="00135FF1">
        <w:rPr>
          <w:rFonts w:ascii="Arial" w:eastAsia="Times New Roman" w:hAnsi="Arial" w:cs="Arial"/>
          <w:sz w:val="24"/>
          <w:szCs w:val="24"/>
          <w:lang w:val="tt-RU"/>
        </w:rPr>
        <w:t>3.9.1. Дәүләт торак фондыннан документлар алгач, бүлек белгече мөрәҗәгать итүчегә торак шартларын яхшыртуга мохтаҗ аерым категория гражданнарны исәпкә кую һәм Дәүләт торак фонды реестрына кертү яки исәпкә куелудан баш тарту турында хәбәр итә.</w:t>
      </w:r>
    </w:p>
    <w:p w:rsidR="00934224" w:rsidRPr="00135FF1" w:rsidRDefault="00934224" w:rsidP="00934224">
      <w:pPr>
        <w:autoSpaceDE w:val="0"/>
        <w:autoSpaceDN w:val="0"/>
        <w:adjustRightInd w:val="0"/>
        <w:spacing w:after="0" w:line="240" w:lineRule="auto"/>
        <w:ind w:firstLine="709"/>
        <w:jc w:val="both"/>
        <w:rPr>
          <w:rFonts w:ascii="Arial" w:eastAsia="Times New Roman" w:hAnsi="Arial" w:cs="Arial"/>
          <w:sz w:val="24"/>
          <w:szCs w:val="24"/>
          <w:lang w:val="tt-RU"/>
        </w:rPr>
      </w:pPr>
      <w:r w:rsidRPr="00135FF1">
        <w:rPr>
          <w:rFonts w:ascii="Arial" w:eastAsia="Times New Roman" w:hAnsi="Arial" w:cs="Arial"/>
          <w:sz w:val="24"/>
          <w:szCs w:val="24"/>
          <w:lang w:val="tt-RU"/>
        </w:rPr>
        <w:t>Әлеге пункт белән билгеләнә торган процедуралар карар кабул ителгән көннән ике көн эчендә гамәлгә ашырыла.</w:t>
      </w:r>
    </w:p>
    <w:p w:rsidR="00934224" w:rsidRPr="00135FF1" w:rsidRDefault="00934224" w:rsidP="00934224">
      <w:pPr>
        <w:autoSpaceDE w:val="0"/>
        <w:autoSpaceDN w:val="0"/>
        <w:adjustRightInd w:val="0"/>
        <w:spacing w:after="0" w:line="240" w:lineRule="auto"/>
        <w:ind w:firstLine="709"/>
        <w:jc w:val="both"/>
        <w:rPr>
          <w:rFonts w:ascii="Arial" w:eastAsia="Times New Roman" w:hAnsi="Arial" w:cs="Arial"/>
          <w:sz w:val="24"/>
          <w:szCs w:val="24"/>
          <w:lang w:val="tt-RU"/>
        </w:rPr>
      </w:pPr>
      <w:r w:rsidRPr="00135FF1">
        <w:rPr>
          <w:rFonts w:ascii="Arial" w:eastAsia="Times New Roman" w:hAnsi="Arial" w:cs="Arial"/>
          <w:sz w:val="24"/>
          <w:szCs w:val="24"/>
          <w:lang w:val="tt-RU"/>
        </w:rPr>
        <w:t>Процедураларның нәтиҗәсе: гариза бирүчегә исәпкә кую яки куюдан баш тарту турында хәбәр итү.</w:t>
      </w:r>
    </w:p>
    <w:p w:rsidR="00CF5540"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val="tt-RU" w:eastAsia="ru-RU"/>
        </w:rPr>
      </w:pPr>
    </w:p>
    <w:p w:rsidR="00934224" w:rsidRPr="00135FF1" w:rsidRDefault="00934224" w:rsidP="00934224">
      <w:pPr>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10. КФҮ аша муниципаль хезмәт күрсәтү</w:t>
      </w:r>
    </w:p>
    <w:p w:rsidR="00934224" w:rsidRPr="00135FF1" w:rsidRDefault="00934224" w:rsidP="00934224">
      <w:pPr>
        <w:autoSpaceDE w:val="0"/>
        <w:autoSpaceDN w:val="0"/>
        <w:adjustRightInd w:val="0"/>
        <w:spacing w:after="0" w:line="240" w:lineRule="auto"/>
        <w:ind w:firstLine="709"/>
        <w:jc w:val="both"/>
        <w:rPr>
          <w:rFonts w:ascii="Arial" w:eastAsia="Calibri" w:hAnsi="Arial" w:cs="Arial"/>
          <w:sz w:val="24"/>
          <w:szCs w:val="24"/>
          <w:lang w:val="tt-RU" w:eastAsia="ru-RU"/>
        </w:rPr>
      </w:pPr>
    </w:p>
    <w:p w:rsidR="00934224" w:rsidRPr="00135FF1" w:rsidRDefault="00934224" w:rsidP="00934224">
      <w:pPr>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10.1. Мөрәҗәгать итүче муниципаль хезмәт алу өчен КФҮтә, КФҮнең ерак урнашкан эш урынына мөрәҗәгать итәргә хокуклы.</w:t>
      </w:r>
    </w:p>
    <w:p w:rsidR="00934224" w:rsidRPr="00135FF1" w:rsidRDefault="00934224" w:rsidP="00934224">
      <w:pPr>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10.2. КФҮ аша муниципаль хезмәт күрсәтү КФҮ эше регламенты нигезендә гамәлгә ашырыла.</w:t>
      </w:r>
    </w:p>
    <w:p w:rsidR="00CF5540" w:rsidRPr="00135FF1" w:rsidRDefault="00934224" w:rsidP="00934224">
      <w:pPr>
        <w:autoSpaceDE w:val="0"/>
        <w:autoSpaceDN w:val="0"/>
        <w:adjustRightInd w:val="0"/>
        <w:spacing w:after="0" w:line="240" w:lineRule="auto"/>
        <w:ind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10.3. Муниципаль хезмәт күрсәтү өчен КФҮләрдән документлар килгәндә, процедуралар әлеге Регламентның 3.3-3.8 пунктлары нигезендә гамәлгә ашырыла. Муниципаль хезмәт нәтиҗәсе КФҮкә җибәрелә.</w:t>
      </w:r>
    </w:p>
    <w:p w:rsidR="00CF5540" w:rsidRPr="00135FF1" w:rsidRDefault="00CF5540" w:rsidP="00CF5540">
      <w:pPr>
        <w:spacing w:after="0" w:line="240" w:lineRule="auto"/>
        <w:ind w:left="5954"/>
        <w:rPr>
          <w:rFonts w:ascii="Arial" w:eastAsia="Calibri" w:hAnsi="Arial" w:cs="Arial"/>
          <w:sz w:val="24"/>
          <w:szCs w:val="24"/>
          <w:lang w:val="tt-RU" w:eastAsia="ru-RU"/>
        </w:rPr>
      </w:pPr>
    </w:p>
    <w:p w:rsidR="00934224" w:rsidRPr="00135FF1" w:rsidRDefault="00934224" w:rsidP="00934224">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11. Техник хаталарны төзәтү.</w:t>
      </w:r>
    </w:p>
    <w:p w:rsidR="00934224" w:rsidRPr="00135FF1" w:rsidRDefault="00934224" w:rsidP="00934224">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11.1. Муниципаль хезмәт нәтиҗәсе булган документта техник хата ачыкланган очракта, мөрәҗәгать итүче бүлеккә тапшыра:</w:t>
      </w:r>
    </w:p>
    <w:p w:rsidR="00934224" w:rsidRPr="00135FF1" w:rsidRDefault="00934224" w:rsidP="00934224">
      <w:pPr>
        <w:autoSpaceDE w:val="0"/>
        <w:autoSpaceDN w:val="0"/>
        <w:adjustRightInd w:val="0"/>
        <w:spacing w:after="0" w:line="240" w:lineRule="auto"/>
        <w:ind w:right="281" w:firstLine="709"/>
        <w:jc w:val="both"/>
        <w:rPr>
          <w:rFonts w:ascii="Arial" w:eastAsia="Calibri" w:hAnsi="Arial" w:cs="Arial"/>
          <w:sz w:val="24"/>
          <w:szCs w:val="24"/>
          <w:lang w:eastAsia="ru-RU"/>
        </w:rPr>
      </w:pPr>
      <w:r w:rsidRPr="00135FF1">
        <w:rPr>
          <w:rFonts w:ascii="Arial" w:eastAsia="Calibri" w:hAnsi="Arial" w:cs="Arial"/>
          <w:sz w:val="24"/>
          <w:szCs w:val="24"/>
          <w:lang w:eastAsia="ru-RU"/>
        </w:rPr>
        <w:t>техник хатаны төзәтү турында гариза (5 нче кушымта);</w:t>
      </w:r>
    </w:p>
    <w:p w:rsidR="00934224" w:rsidRPr="00135FF1" w:rsidRDefault="00934224" w:rsidP="00934224">
      <w:pPr>
        <w:autoSpaceDE w:val="0"/>
        <w:autoSpaceDN w:val="0"/>
        <w:adjustRightInd w:val="0"/>
        <w:spacing w:after="0" w:line="240" w:lineRule="auto"/>
        <w:ind w:right="281" w:firstLine="709"/>
        <w:jc w:val="both"/>
        <w:rPr>
          <w:rFonts w:ascii="Arial" w:eastAsia="Calibri" w:hAnsi="Arial" w:cs="Arial"/>
          <w:sz w:val="24"/>
          <w:szCs w:val="24"/>
          <w:lang w:eastAsia="ru-RU"/>
        </w:rPr>
      </w:pPr>
      <w:r w:rsidRPr="00135FF1">
        <w:rPr>
          <w:rFonts w:ascii="Arial" w:eastAsia="Calibri" w:hAnsi="Arial" w:cs="Arial"/>
          <w:sz w:val="24"/>
          <w:szCs w:val="24"/>
          <w:lang w:eastAsia="ru-RU"/>
        </w:rPr>
        <w:t>мөрәҗәгать итүчегә техник хата булган муниципаль хезмәт нәтиҗәсе буларак бирелгән документ;</w:t>
      </w:r>
    </w:p>
    <w:p w:rsidR="00934224" w:rsidRPr="00135FF1" w:rsidRDefault="00934224" w:rsidP="00934224">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eastAsia="ru-RU"/>
        </w:rPr>
        <w:t xml:space="preserve">юридик көчкә ия булган, техник хатаның булуын таныклаучы </w:t>
      </w:r>
      <w:r w:rsidRPr="00135FF1">
        <w:rPr>
          <w:rFonts w:ascii="Arial" w:eastAsia="Calibri" w:hAnsi="Arial" w:cs="Arial"/>
          <w:sz w:val="24"/>
          <w:szCs w:val="24"/>
          <w:lang w:val="tt-RU" w:eastAsia="ru-RU"/>
        </w:rPr>
        <w:t>д</w:t>
      </w:r>
      <w:r w:rsidRPr="00135FF1">
        <w:rPr>
          <w:rFonts w:ascii="Arial" w:eastAsia="Calibri" w:hAnsi="Arial" w:cs="Arial"/>
          <w:sz w:val="24"/>
          <w:szCs w:val="24"/>
          <w:lang w:eastAsia="ru-RU"/>
        </w:rPr>
        <w:t>окументлар.</w:t>
      </w:r>
    </w:p>
    <w:p w:rsidR="00934224" w:rsidRPr="00135FF1" w:rsidRDefault="00934224" w:rsidP="00CF5540">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яисә  дәүләт һәм муниципаль хезмәтләрнең бердәм порталы яки дәүләт һәм муниципаль хезмәтләр күрсәтүнең күпфункцияле үзәге аша тапшырыла.</w:t>
      </w:r>
    </w:p>
    <w:p w:rsidR="00B80C73" w:rsidRPr="00135FF1" w:rsidRDefault="00B80C73" w:rsidP="00B80C73">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3.11.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B80C73" w:rsidRPr="00135FF1" w:rsidRDefault="00B80C73" w:rsidP="00B80C73">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B80C73" w:rsidRPr="00135FF1" w:rsidRDefault="00B80C73" w:rsidP="00B80C73">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B80C73" w:rsidRPr="00135FF1" w:rsidRDefault="00CF5540" w:rsidP="00B80C73">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3.11.3. </w:t>
      </w:r>
      <w:r w:rsidR="00B80C73" w:rsidRPr="00135FF1">
        <w:rPr>
          <w:rFonts w:ascii="Arial" w:eastAsia="Calibri" w:hAnsi="Arial" w:cs="Arial"/>
          <w:sz w:val="24"/>
          <w:szCs w:val="24"/>
          <w:lang w:val="tt-RU" w:eastAsia="ru-RU"/>
        </w:rPr>
        <w:t>Бүлек белгече документларны карый һәм хезмәт нәтиҗәсе булган документка төзәтмәләр кертү максатларында әлеге Регламентның 3.8 пунктында каралган процедураларны гамәлгә ашыра, төзәтелгән документны мөрәҗәгать итүчедән (вәкаләтле вәкилгә) техник хата булган документның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B80C73" w:rsidRPr="00135FF1" w:rsidRDefault="00B80C73" w:rsidP="00B80C73">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B80C73" w:rsidP="00B80C73">
      <w:pPr>
        <w:autoSpaceDE w:val="0"/>
        <w:autoSpaceDN w:val="0"/>
        <w:adjustRightInd w:val="0"/>
        <w:spacing w:after="0" w:line="240" w:lineRule="auto"/>
        <w:ind w:right="281" w:firstLine="709"/>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Процедураның нәтиҗәсе: гариза бирүчегә бирелгән (җибәрелгән) документ.</w:t>
      </w:r>
    </w:p>
    <w:p w:rsidR="00CF5540" w:rsidRPr="00135FF1" w:rsidRDefault="00CF5540" w:rsidP="00CF5540">
      <w:pPr>
        <w:autoSpaceDE w:val="0"/>
        <w:autoSpaceDN w:val="0"/>
        <w:adjustRightInd w:val="0"/>
        <w:spacing w:after="0" w:line="240" w:lineRule="auto"/>
        <w:ind w:firstLine="709"/>
        <w:jc w:val="both"/>
        <w:rPr>
          <w:rFonts w:ascii="Arial" w:eastAsia="Calibri" w:hAnsi="Arial" w:cs="Arial"/>
          <w:sz w:val="24"/>
          <w:szCs w:val="24"/>
          <w:lang w:val="tt-RU" w:eastAsia="ru-RU"/>
        </w:rPr>
      </w:pPr>
    </w:p>
    <w:p w:rsidR="00B80C73" w:rsidRPr="00135FF1" w:rsidRDefault="00B80C73" w:rsidP="00B80C73">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B80C73" w:rsidRPr="00135FF1" w:rsidRDefault="00B80C73" w:rsidP="00B80C7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B80C73" w:rsidRPr="00135FF1" w:rsidRDefault="00B80C73" w:rsidP="00B80C7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B80C73" w:rsidRPr="00135FF1" w:rsidRDefault="00B80C73" w:rsidP="00B80C7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B80C73" w:rsidRPr="00135FF1" w:rsidRDefault="00B80C73" w:rsidP="00B80C7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B80C73" w:rsidRPr="00135FF1" w:rsidRDefault="00B80C73" w:rsidP="00B80C7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w:t>
      </w:r>
      <w:r w:rsidRPr="00135FF1">
        <w:rPr>
          <w:rFonts w:ascii="Arial" w:eastAsia="Calibri" w:hAnsi="Arial" w:cs="Arial"/>
          <w:sz w:val="24"/>
          <w:szCs w:val="24"/>
          <w:lang w:val="tt-RU" w:eastAsia="ru-RU"/>
        </w:rPr>
        <w:t>Гражданнар, аларның берләшмәләре һәм оешмалары тарафыннан муниципаль хезмәт күрсәтүне контрольдә тоту ачыклык юлы белән гамәлгә ашырыла_____________ муниципаль хезмәт күрсәтү,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булганда.</w:t>
      </w:r>
    </w:p>
    <w:p w:rsidR="00CF5540" w:rsidRPr="00135FF1" w:rsidRDefault="00CF5540" w:rsidP="00CF5540">
      <w:pPr>
        <w:autoSpaceDE w:val="0"/>
        <w:autoSpaceDN w:val="0"/>
        <w:adjustRightInd w:val="0"/>
        <w:spacing w:after="0" w:line="240" w:lineRule="auto"/>
        <w:ind w:firstLine="540"/>
        <w:jc w:val="both"/>
        <w:rPr>
          <w:rFonts w:ascii="Arial" w:eastAsia="Calibri" w:hAnsi="Arial" w:cs="Arial"/>
          <w:b/>
          <w:sz w:val="24"/>
          <w:szCs w:val="24"/>
          <w:lang w:val="tt-RU" w:eastAsia="ru-RU"/>
        </w:rPr>
      </w:pPr>
    </w:p>
    <w:p w:rsidR="0080448B" w:rsidRPr="00135FF1" w:rsidRDefault="0080448B" w:rsidP="0080448B">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риза бирүче шикаять белән мөрәҗәгать итәргә мөмкин, шул исәптән түбәндәге </w:t>
      </w:r>
      <w:r w:rsidRPr="00135FF1">
        <w:rPr>
          <w:rFonts w:ascii="Arial" w:eastAsia="Times New Roman" w:hAnsi="Arial" w:cs="Arial"/>
          <w:sz w:val="24"/>
          <w:szCs w:val="24"/>
          <w:lang w:val="tt-RU" w:eastAsia="ru-RU"/>
        </w:rPr>
        <w:lastRenderedPageBreak/>
        <w:t>очраклард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0) гариза бирүченең муниципаль хезмәт күрсәткәндә, муниципаль хезмәт күрсәтү </w:t>
      </w:r>
      <w:r w:rsidRPr="00135FF1">
        <w:rPr>
          <w:rFonts w:ascii="Arial" w:eastAsia="Times New Roman" w:hAnsi="Arial" w:cs="Arial"/>
          <w:sz w:val="24"/>
          <w:szCs w:val="24"/>
          <w:lang w:val="tt-RU" w:eastAsia="ru-RU"/>
        </w:rPr>
        <w:lastRenderedPageBreak/>
        <w:t>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w:t>
      </w:r>
      <w:r w:rsidRPr="00135FF1">
        <w:rPr>
          <w:rFonts w:ascii="Arial" w:eastAsia="Times New Roman" w:hAnsi="Arial" w:cs="Arial"/>
          <w:sz w:val="24"/>
          <w:szCs w:val="24"/>
          <w:lang w:val="tt-RU" w:eastAsia="ru-RU"/>
        </w:rPr>
        <w:lastRenderedPageBreak/>
        <w:t>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80448B" w:rsidRPr="00135FF1" w:rsidRDefault="0080448B" w:rsidP="0080448B">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B06D44" w:rsidRDefault="00B06D44" w:rsidP="00B06D44">
      <w:pPr>
        <w:spacing w:after="0" w:line="240" w:lineRule="auto"/>
        <w:jc w:val="right"/>
        <w:rPr>
          <w:rFonts w:ascii="Arial" w:eastAsia="Calibri" w:hAnsi="Arial" w:cs="Arial"/>
          <w:bCs/>
          <w:sz w:val="24"/>
          <w:szCs w:val="24"/>
          <w:lang w:val="tt-RU" w:eastAsia="ru-RU"/>
        </w:rPr>
      </w:pPr>
    </w:p>
    <w:p w:rsidR="00D31A4E" w:rsidRPr="00135FF1" w:rsidRDefault="00D31A4E" w:rsidP="00B06D44">
      <w:pPr>
        <w:spacing w:after="0" w:line="240" w:lineRule="auto"/>
        <w:jc w:val="right"/>
        <w:rPr>
          <w:rFonts w:ascii="Arial" w:eastAsia="Calibri" w:hAnsi="Arial" w:cs="Arial"/>
          <w:bCs/>
          <w:sz w:val="24"/>
          <w:szCs w:val="24"/>
          <w:lang w:val="tt-RU" w:eastAsia="ru-RU"/>
        </w:rPr>
      </w:pPr>
      <w:r w:rsidRPr="00135FF1">
        <w:rPr>
          <w:rFonts w:ascii="Arial" w:eastAsia="Calibri" w:hAnsi="Arial" w:cs="Arial"/>
          <w:bCs/>
          <w:sz w:val="24"/>
          <w:szCs w:val="24"/>
          <w:lang w:val="tt-RU" w:eastAsia="ru-RU"/>
        </w:rPr>
        <w:lastRenderedPageBreak/>
        <w:t xml:space="preserve">1нче кушымта </w:t>
      </w:r>
      <w:r w:rsidR="00CF5540" w:rsidRPr="00135FF1">
        <w:rPr>
          <w:rFonts w:ascii="Arial" w:eastAsia="Calibri" w:hAnsi="Arial" w:cs="Arial"/>
          <w:bCs/>
          <w:sz w:val="24"/>
          <w:szCs w:val="24"/>
          <w:lang w:val="tt-RU" w:eastAsia="ru-RU"/>
        </w:rPr>
        <w:t xml:space="preserve"> </w:t>
      </w:r>
    </w:p>
    <w:p w:rsidR="00D31A4E" w:rsidRPr="00135FF1" w:rsidRDefault="00D31A4E" w:rsidP="00CF5540">
      <w:pPr>
        <w:spacing w:after="0" w:line="240" w:lineRule="auto"/>
        <w:ind w:left="5954"/>
        <w:jc w:val="right"/>
        <w:rPr>
          <w:rFonts w:ascii="Arial" w:eastAsia="Calibri" w:hAnsi="Arial" w:cs="Arial"/>
          <w:bCs/>
          <w:sz w:val="24"/>
          <w:szCs w:val="24"/>
          <w:lang w:val="tt-RU" w:eastAsia="ru-RU"/>
        </w:rPr>
      </w:pPr>
    </w:p>
    <w:p w:rsidR="00D31A4E" w:rsidRPr="00135FF1" w:rsidRDefault="00CF5540" w:rsidP="00CF5540">
      <w:pPr>
        <w:spacing w:after="0" w:line="240" w:lineRule="auto"/>
        <w:ind w:left="5954"/>
        <w:jc w:val="right"/>
        <w:rPr>
          <w:rFonts w:ascii="Arial" w:hAnsi="Arial" w:cs="Arial"/>
          <w:sz w:val="24"/>
          <w:szCs w:val="24"/>
          <w:lang w:val="tt-RU"/>
        </w:rPr>
      </w:pPr>
      <w:r w:rsidRPr="00135FF1">
        <w:rPr>
          <w:rFonts w:ascii="Arial" w:eastAsia="Calibri" w:hAnsi="Arial" w:cs="Arial"/>
          <w:bCs/>
          <w:sz w:val="24"/>
          <w:szCs w:val="24"/>
          <w:lang w:val="tt-RU" w:eastAsia="ru-RU"/>
        </w:rPr>
        <w:t xml:space="preserve"> </w:t>
      </w:r>
      <w:r w:rsidR="00D31A4E" w:rsidRPr="00135FF1">
        <w:rPr>
          <w:rFonts w:ascii="Arial" w:hAnsi="Arial" w:cs="Arial"/>
          <w:sz w:val="24"/>
          <w:szCs w:val="24"/>
          <w:lang w:val="tt-RU"/>
        </w:rPr>
        <w:t>Татарстан Республикасы Буа муниципаль районының Башкарма комитетына (муниципаль берәмлекнең җирле үзидарә органы исеме) кемнән______________________________________</w:t>
      </w:r>
      <w:r w:rsidR="00336FB6">
        <w:rPr>
          <w:rFonts w:ascii="Arial" w:hAnsi="Arial" w:cs="Arial"/>
          <w:sz w:val="24"/>
          <w:szCs w:val="24"/>
          <w:lang w:val="tt-RU"/>
        </w:rPr>
        <w:t>__ __________</w:t>
      </w:r>
      <w:r w:rsidR="00D31A4E" w:rsidRPr="00135FF1">
        <w:rPr>
          <w:rFonts w:ascii="Arial" w:hAnsi="Arial" w:cs="Arial"/>
          <w:sz w:val="24"/>
          <w:szCs w:val="24"/>
          <w:lang w:val="tt-RU"/>
        </w:rPr>
        <w:t xml:space="preserve">(алга таба - гариза бирүче). </w:t>
      </w:r>
      <w:r w:rsidR="00D31A4E" w:rsidRPr="00135FF1">
        <w:rPr>
          <w:rFonts w:ascii="Arial" w:hAnsi="Arial" w:cs="Arial"/>
          <w:sz w:val="24"/>
          <w:szCs w:val="24"/>
        </w:rPr>
        <w:t>(фамилиясе, исеме, атасының исеме, паспорт мәгълүматлары, яшәү урыны буенча теркәлү, телефоны)</w:t>
      </w:r>
    </w:p>
    <w:p w:rsidR="00CF5540" w:rsidRPr="00135FF1" w:rsidRDefault="00CF5540" w:rsidP="00CF5540">
      <w:pPr>
        <w:spacing w:after="0" w:line="240" w:lineRule="auto"/>
        <w:ind w:left="851" w:right="849"/>
        <w:jc w:val="center"/>
        <w:rPr>
          <w:rFonts w:ascii="Arial" w:eastAsia="Calibri" w:hAnsi="Arial" w:cs="Arial"/>
          <w:b/>
          <w:sz w:val="24"/>
          <w:szCs w:val="24"/>
          <w:lang w:eastAsia="ru-RU"/>
        </w:rPr>
      </w:pPr>
    </w:p>
    <w:p w:rsidR="00D31A4E" w:rsidRPr="00135FF1" w:rsidRDefault="00DB2514" w:rsidP="00CF5540">
      <w:pPr>
        <w:spacing w:after="0" w:line="240" w:lineRule="auto"/>
        <w:ind w:left="851" w:right="849"/>
        <w:jc w:val="center"/>
        <w:rPr>
          <w:rFonts w:ascii="Arial" w:hAnsi="Arial" w:cs="Arial"/>
          <w:sz w:val="24"/>
          <w:szCs w:val="24"/>
          <w:lang w:val="tt-RU"/>
        </w:rPr>
      </w:pPr>
      <w:r w:rsidRPr="00135FF1">
        <w:rPr>
          <w:rFonts w:ascii="Arial" w:hAnsi="Arial" w:cs="Arial"/>
          <w:sz w:val="24"/>
          <w:szCs w:val="24"/>
          <w:lang w:val="tt-RU"/>
        </w:rPr>
        <w:t>Т</w:t>
      </w:r>
      <w:r w:rsidR="00D31A4E" w:rsidRPr="00135FF1">
        <w:rPr>
          <w:rFonts w:ascii="Arial" w:hAnsi="Arial" w:cs="Arial"/>
          <w:sz w:val="24"/>
          <w:szCs w:val="24"/>
        </w:rPr>
        <w:t>орак урыннарына мохтаҗ гражданнарның аерым категорияләрен исәпкә кую турында</w:t>
      </w:r>
    </w:p>
    <w:p w:rsidR="00D31A4E" w:rsidRPr="00135FF1" w:rsidRDefault="00D31A4E" w:rsidP="00CF5540">
      <w:pPr>
        <w:spacing w:after="0" w:line="240" w:lineRule="auto"/>
        <w:ind w:left="851" w:right="849"/>
        <w:jc w:val="center"/>
        <w:rPr>
          <w:rFonts w:ascii="Arial" w:hAnsi="Arial" w:cs="Arial"/>
          <w:sz w:val="24"/>
          <w:szCs w:val="24"/>
          <w:lang w:val="tt-RU"/>
        </w:rPr>
      </w:pPr>
      <w:r w:rsidRPr="00135FF1">
        <w:rPr>
          <w:rFonts w:ascii="Arial" w:hAnsi="Arial" w:cs="Arial"/>
          <w:sz w:val="24"/>
          <w:szCs w:val="24"/>
          <w:lang w:val="tt-RU"/>
        </w:rPr>
        <w:t>ГАРИЗА</w:t>
      </w:r>
    </w:p>
    <w:p w:rsidR="00CF5540" w:rsidRPr="00135FF1" w:rsidRDefault="00CF5540" w:rsidP="00CF5540">
      <w:pPr>
        <w:spacing w:after="0" w:line="240" w:lineRule="auto"/>
        <w:ind w:left="851" w:right="849"/>
        <w:jc w:val="both"/>
        <w:rPr>
          <w:rFonts w:ascii="Arial" w:eastAsia="Calibri" w:hAnsi="Arial" w:cs="Arial"/>
          <w:sz w:val="24"/>
          <w:szCs w:val="24"/>
          <w:lang w:val="tt-RU" w:eastAsia="ru-RU"/>
        </w:rPr>
      </w:pPr>
    </w:p>
    <w:p w:rsidR="00D31A4E" w:rsidRPr="00135FF1" w:rsidRDefault="00D31A4E" w:rsidP="00CF5540">
      <w:pPr>
        <w:spacing w:after="0" w:line="240" w:lineRule="auto"/>
        <w:jc w:val="both"/>
        <w:rPr>
          <w:lang w:val="tt-RU"/>
        </w:rPr>
      </w:pPr>
      <w:r w:rsidRPr="00135FF1">
        <w:rPr>
          <w:lang w:val="tt-RU"/>
        </w:rPr>
        <w:t xml:space="preserve">_______________________________________________________________________________ </w:t>
      </w:r>
    </w:p>
    <w:p w:rsidR="00D31A4E" w:rsidRPr="00135FF1" w:rsidRDefault="00D31A4E"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торак шартларын яхшыртуга мохтаҗлык сәбәпләрен күрсәтергә _____________________________________________________________________________________ шартлар: гаиләнең бер әгъзасына торак мәйданы белән тәэмин итү _____________________________________________________________________________________ түбәнрәк билгеләнгән дәрәҗәдән, яшәү торак урынында , түгел ______________________________________________________________________________________ санитар һәм техник таләпләргә җавап бирерлек итеп яшәү; _____________________________________________________ яшәвем белән бәйле тулай торакта, поднайм шартларында яшәү) Буа муниципаль районы Советы каршындагы торак-көнкүреш комиссиясе тикшерүенә мине (минем гаиләмне) исәпкә алу турындагы үтенечемне кертүегезне сорыйм.</w:t>
      </w:r>
    </w:p>
    <w:p w:rsidR="00DB2514" w:rsidRPr="00135FF1" w:rsidRDefault="00CF5540" w:rsidP="00CF5540">
      <w:pPr>
        <w:spacing w:after="0" w:line="240" w:lineRule="auto"/>
        <w:jc w:val="both"/>
        <w:rPr>
          <w:rFonts w:ascii="Arial" w:hAnsi="Arial" w:cs="Arial"/>
          <w:sz w:val="24"/>
          <w:szCs w:val="24"/>
          <w:lang w:val="tt-RU"/>
        </w:rPr>
      </w:pPr>
      <w:r w:rsidRPr="00135FF1">
        <w:rPr>
          <w:rFonts w:ascii="Arial" w:eastAsia="Calibri" w:hAnsi="Arial" w:cs="Arial"/>
          <w:sz w:val="24"/>
          <w:szCs w:val="24"/>
          <w:lang w:val="tt-RU" w:eastAsia="ru-RU"/>
        </w:rPr>
        <w:tab/>
      </w:r>
      <w:r w:rsidR="00DB2514" w:rsidRPr="00135FF1">
        <w:rPr>
          <w:rFonts w:ascii="Arial" w:hAnsi="Arial" w:cs="Arial"/>
          <w:sz w:val="24"/>
          <w:szCs w:val="24"/>
          <w:lang w:val="tt-RU"/>
        </w:rPr>
        <w:t xml:space="preserve">Үзем турында хәбәр итәм, мин ___________________________________________________________________________ ________________________________________________________________________________________ эшлим (оешманың исемен күрсәтергә) _____________________ елдан бирле вазыйфада_______________________________________ </w:t>
      </w:r>
    </w:p>
    <w:p w:rsidR="00336FB6" w:rsidRDefault="00336FB6" w:rsidP="00CF5540">
      <w:pPr>
        <w:spacing w:after="0" w:line="240" w:lineRule="auto"/>
        <w:jc w:val="both"/>
        <w:rPr>
          <w:rFonts w:ascii="Arial" w:hAnsi="Arial" w:cs="Arial"/>
          <w:sz w:val="24"/>
          <w:szCs w:val="24"/>
          <w:lang w:val="tt-RU"/>
        </w:rPr>
      </w:pPr>
    </w:p>
    <w:p w:rsidR="00CF5540" w:rsidRPr="00336FB6"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Минем гаиләм __________ кешедән тора (күрсәтергә буенча туганлык, яше, кайсы вакыттан бирле яши күрсәтергә)__________________________________ _______________________________________________________________________________________________________________________________________________________</w:t>
      </w:r>
    </w:p>
    <w:p w:rsidR="00336FB6" w:rsidRDefault="00336FB6" w:rsidP="00CF5540">
      <w:pPr>
        <w:spacing w:after="0" w:line="240" w:lineRule="auto"/>
        <w:jc w:val="both"/>
        <w:rPr>
          <w:rFonts w:ascii="Arial" w:hAnsi="Arial" w:cs="Arial"/>
          <w:sz w:val="24"/>
          <w:szCs w:val="24"/>
          <w:lang w:val="tt-RU"/>
        </w:rPr>
      </w:pP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rPr>
        <w:t xml:space="preserve">Гаризага түбәндәге сканердан чыгарылган документлар теркәлә: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1) Шәхесне раслаучы документлар;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2) вәкилнең вәкаләтләрен раслаучы документ (әгәр мөрәҗәгать итүче исеменнән вәкил эш итсә;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3) Анкета.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4) мөрәҗәгать итүчене һәм аның гаиләсен торак шартларын яхшырту өчен исәпкә алу турындагы мәсьәләне карау өчен кирәкле документлар. </w:t>
      </w:r>
    </w:p>
    <w:p w:rsidR="00336FB6" w:rsidRDefault="00336FB6" w:rsidP="00CF5540">
      <w:pPr>
        <w:spacing w:after="0" w:line="240" w:lineRule="auto"/>
        <w:jc w:val="both"/>
        <w:rPr>
          <w:rFonts w:ascii="Arial" w:hAnsi="Arial" w:cs="Arial"/>
          <w:sz w:val="24"/>
          <w:szCs w:val="24"/>
          <w:lang w:val="tt-RU"/>
        </w:rPr>
      </w:pP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Сорату буенча сканер аша чыгарылган документларның оригиналларын тапшырырга тиеш булам. </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F5540" w:rsidRPr="006D63F8" w:rsidTr="003B1829">
        <w:trPr>
          <w:trHeight w:val="823"/>
        </w:trPr>
        <w:tc>
          <w:tcPr>
            <w:tcW w:w="1790" w:type="dxa"/>
            <w:tcBorders>
              <w:top w:val="nil"/>
              <w:left w:val="nil"/>
              <w:bottom w:val="single" w:sz="4" w:space="0" w:color="auto"/>
              <w:right w:val="nil"/>
            </w:tcBorders>
            <w:vAlign w:val="bottom"/>
          </w:tcPr>
          <w:p w:rsidR="00CF5540" w:rsidRPr="00135FF1" w:rsidRDefault="00CF5540" w:rsidP="00DB2514">
            <w:pPr>
              <w:spacing w:after="0" w:line="240" w:lineRule="auto"/>
              <w:rPr>
                <w:rFonts w:ascii="Arial" w:eastAsia="Times New Roman" w:hAnsi="Arial" w:cs="Arial"/>
                <w:sz w:val="24"/>
                <w:szCs w:val="24"/>
                <w:lang w:val="tt-RU"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val="tt-RU"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val="tt-RU"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val="tt-RU"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val="tt-RU"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val="tt-RU"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val="tt-RU" w:eastAsia="ru-RU"/>
              </w:rPr>
            </w:pPr>
          </w:p>
        </w:tc>
      </w:tr>
      <w:tr w:rsidR="00CF5540" w:rsidRPr="00135FF1" w:rsidTr="003B1829">
        <w:trPr>
          <w:trHeight w:val="298"/>
        </w:trPr>
        <w:tc>
          <w:tcPr>
            <w:tcW w:w="1790"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CF5540" w:rsidP="00DB2514">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DB2514"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DB2514"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rPr>
                <w:rFonts w:ascii="Arial" w:eastAsia="Times New Roman" w:hAnsi="Arial" w:cs="Arial"/>
                <w:sz w:val="24"/>
                <w:szCs w:val="24"/>
                <w:lang w:eastAsia="ru-RU"/>
              </w:rPr>
            </w:pPr>
          </w:p>
        </w:tc>
      </w:tr>
    </w:tbl>
    <w:p w:rsidR="00DB2514" w:rsidRPr="00135FF1" w:rsidRDefault="00CF5540" w:rsidP="00DB2514">
      <w:pPr>
        <w:spacing w:after="0" w:line="240" w:lineRule="auto"/>
        <w:ind w:left="851" w:right="849"/>
        <w:jc w:val="center"/>
        <w:rPr>
          <w:rFonts w:ascii="Arial" w:eastAsia="Calibri" w:hAnsi="Arial" w:cs="Arial"/>
          <w:b/>
          <w:sz w:val="24"/>
          <w:szCs w:val="24"/>
          <w:lang w:eastAsia="ru-RU"/>
        </w:rPr>
      </w:pPr>
      <w:r w:rsidRPr="00135FF1">
        <w:rPr>
          <w:rFonts w:ascii="Arial" w:eastAsia="Calibri" w:hAnsi="Arial" w:cs="Arial"/>
          <w:b/>
          <w:sz w:val="24"/>
          <w:szCs w:val="24"/>
          <w:lang w:eastAsia="ru-RU"/>
        </w:rPr>
        <w:br w:type="page"/>
      </w:r>
      <w:r w:rsidR="00DB2514" w:rsidRPr="00135FF1">
        <w:rPr>
          <w:rFonts w:ascii="Arial" w:eastAsia="Calibri" w:hAnsi="Arial" w:cs="Arial"/>
          <w:b/>
          <w:sz w:val="24"/>
          <w:szCs w:val="24"/>
          <w:lang w:eastAsia="ru-RU"/>
        </w:rPr>
        <w:lastRenderedPageBreak/>
        <w:t>Мөрәҗәгать итүченең торак шартларын тикшерү</w:t>
      </w:r>
    </w:p>
    <w:p w:rsidR="00DB2514" w:rsidRPr="00135FF1" w:rsidRDefault="00DB2514" w:rsidP="00DB2514">
      <w:pPr>
        <w:spacing w:after="0" w:line="240" w:lineRule="auto"/>
        <w:ind w:left="851" w:right="849"/>
        <w:jc w:val="center"/>
        <w:rPr>
          <w:rFonts w:ascii="Arial" w:eastAsia="Calibri" w:hAnsi="Arial" w:cs="Arial"/>
          <w:b/>
          <w:sz w:val="24"/>
          <w:szCs w:val="24"/>
          <w:lang w:val="tt-RU" w:eastAsia="ru-RU"/>
        </w:rPr>
      </w:pPr>
      <w:r w:rsidRPr="00135FF1">
        <w:rPr>
          <w:rFonts w:ascii="Arial" w:eastAsia="Calibri" w:hAnsi="Arial" w:cs="Arial"/>
          <w:b/>
          <w:sz w:val="24"/>
          <w:szCs w:val="24"/>
          <w:lang w:eastAsia="ru-RU"/>
        </w:rPr>
        <w:t>АКТы</w:t>
      </w:r>
      <w:r w:rsidRPr="00135FF1">
        <w:rPr>
          <w:rFonts w:ascii="Arial" w:eastAsia="Calibri" w:hAnsi="Arial" w:cs="Arial"/>
          <w:b/>
          <w:sz w:val="24"/>
          <w:szCs w:val="24"/>
          <w:lang w:eastAsia="ru-RU"/>
        </w:rPr>
        <w:cr/>
      </w:r>
    </w:p>
    <w:p w:rsidR="00CF5540" w:rsidRPr="00135FF1" w:rsidRDefault="00CF5540" w:rsidP="00CF5540">
      <w:pPr>
        <w:spacing w:after="0" w:line="240" w:lineRule="auto"/>
        <w:ind w:firstLine="851"/>
        <w:jc w:val="both"/>
        <w:rPr>
          <w:rFonts w:ascii="Arial" w:eastAsia="Calibri" w:hAnsi="Arial" w:cs="Arial"/>
          <w:sz w:val="24"/>
          <w:szCs w:val="24"/>
          <w:lang w:eastAsia="ru-RU"/>
        </w:rPr>
      </w:pP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rPr>
        <w:t xml:space="preserve">Торак пункт _________________________________________________________________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rPr>
        <w:t xml:space="preserve">(шәһәр, поселок, авыл һ.б.) "____" ________________________20____ел ___________________________________________________________ __________________________________________________________________________________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rPr>
        <w:t xml:space="preserve">составында комиссия гр фамилиясе, исеме, атасының исеме торак шартларын тикшерде.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Ул №______________ йортта ________________________________________________________ яшәүче,№________, корпуста, № _______фатирда яши.___________________________________, һәм түбәндәгене урнаштырды: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1. Ул___________________________________________________________________ (җирле Совет, __________________________________________________________________________________ ведомстволар, торак-төзелеш кооперативы, шәхси милек хокукында) мәйданы __________________________бүлмәләрдән тора __________________кв. метр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Һәр бүлмә мәйданы___________________________________________________ кв. метр </w:t>
      </w:r>
    </w:p>
    <w:p w:rsidR="00DB2514" w:rsidRPr="00135FF1" w:rsidRDefault="00DB2514" w:rsidP="00CF5540">
      <w:pPr>
        <w:spacing w:after="0" w:line="240" w:lineRule="auto"/>
        <w:jc w:val="both"/>
        <w:rPr>
          <w:rFonts w:ascii="Arial" w:hAnsi="Arial" w:cs="Arial"/>
          <w:sz w:val="24"/>
          <w:szCs w:val="24"/>
          <w:lang w:val="tt-RU"/>
        </w:rPr>
      </w:pPr>
      <w:r w:rsidRPr="00135FF1">
        <w:rPr>
          <w:rFonts w:ascii="Arial" w:hAnsi="Arial" w:cs="Arial"/>
          <w:sz w:val="24"/>
          <w:szCs w:val="24"/>
          <w:lang w:val="tt-RU"/>
        </w:rPr>
        <w:t>Бүлмәләр _______________________ катлы йортның ____________________катында</w:t>
      </w:r>
    </w:p>
    <w:p w:rsidR="00DB2514" w:rsidRPr="00135FF1" w:rsidRDefault="00DB2514" w:rsidP="00CF5540">
      <w:pPr>
        <w:spacing w:after="0" w:line="240" w:lineRule="auto"/>
        <w:jc w:val="both"/>
        <w:rPr>
          <w:rFonts w:ascii="Arial" w:hAnsi="Arial" w:cs="Arial"/>
          <w:sz w:val="28"/>
          <w:szCs w:val="28"/>
          <w:lang w:val="tt-RU"/>
        </w:rPr>
      </w:pPr>
      <w:r w:rsidRPr="00135FF1">
        <w:rPr>
          <w:rFonts w:ascii="Arial" w:hAnsi="Arial" w:cs="Arial"/>
          <w:sz w:val="28"/>
          <w:szCs w:val="28"/>
          <w:lang w:val="tt-RU"/>
        </w:rPr>
        <w:t xml:space="preserve">Йорт _____________________________________________________________________. Бүлмәләр таш, эре панельле, агач, иске, аварияле _______________________________________________. Фатир__ аерым, коммуналь ____________________________ _________________________. </w:t>
      </w:r>
    </w:p>
    <w:p w:rsidR="00DB2514" w:rsidRPr="00135FF1" w:rsidRDefault="00DB2514" w:rsidP="00CF5540">
      <w:pPr>
        <w:spacing w:after="0" w:line="240" w:lineRule="auto"/>
        <w:jc w:val="both"/>
        <w:rPr>
          <w:rFonts w:ascii="Arial" w:hAnsi="Arial" w:cs="Arial"/>
          <w:sz w:val="28"/>
          <w:szCs w:val="28"/>
          <w:lang w:val="tt-RU"/>
        </w:rPr>
      </w:pPr>
      <w:r w:rsidRPr="00135FF1">
        <w:rPr>
          <w:rFonts w:ascii="Arial" w:hAnsi="Arial" w:cs="Arial"/>
          <w:sz w:val="28"/>
          <w:szCs w:val="28"/>
          <w:lang w:val="tt-RU"/>
        </w:rPr>
        <w:t xml:space="preserve">2. Йортның (торак урынның) төзекләндерелгәнлек дәрәҗәсе _______________________________________________________________________________ суүткәргеч, канализация, __________________________________________________________________________________ кайнар су, җылылык (үзәк, мич), ванна, лифт, телефон. </w:t>
      </w:r>
    </w:p>
    <w:p w:rsidR="00DB2514" w:rsidRPr="00135FF1" w:rsidRDefault="00DB2514" w:rsidP="00CF5540">
      <w:pPr>
        <w:spacing w:after="0" w:line="240" w:lineRule="auto"/>
        <w:jc w:val="both"/>
        <w:rPr>
          <w:rFonts w:ascii="Arial" w:hAnsi="Arial" w:cs="Arial"/>
          <w:sz w:val="28"/>
          <w:szCs w:val="28"/>
          <w:lang w:val="tt-RU"/>
        </w:rPr>
      </w:pPr>
      <w:r w:rsidRPr="00135FF1">
        <w:rPr>
          <w:rFonts w:ascii="Arial" w:hAnsi="Arial" w:cs="Arial"/>
          <w:sz w:val="28"/>
          <w:szCs w:val="28"/>
          <w:lang w:val="tt-RU"/>
        </w:rPr>
        <w:t xml:space="preserve">3.Торак урын яллаучының_____________________________________________________________________ ____________________________________________ фамилиясе, исеме, атасының исеме торак-төзелеш кооперативы әгъзасы, йорт милекчесе (кирәклесенең астына сызарга). </w:t>
      </w:r>
    </w:p>
    <w:p w:rsidR="00DB2514" w:rsidRPr="00135FF1" w:rsidRDefault="00DB2514" w:rsidP="00CF5540">
      <w:pPr>
        <w:spacing w:after="0" w:line="240" w:lineRule="auto"/>
        <w:jc w:val="both"/>
        <w:rPr>
          <w:rFonts w:ascii="Arial" w:hAnsi="Arial" w:cs="Arial"/>
          <w:sz w:val="28"/>
          <w:szCs w:val="28"/>
          <w:lang w:val="tt-RU"/>
        </w:rPr>
      </w:pPr>
      <w:r w:rsidRPr="00135FF1">
        <w:rPr>
          <w:rFonts w:ascii="Arial" w:hAnsi="Arial" w:cs="Arial"/>
          <w:sz w:val="28"/>
          <w:szCs w:val="28"/>
          <w:lang w:val="tt-RU"/>
        </w:rPr>
        <w:t xml:space="preserve">4. Әлеге мәйданда яшиләр: </w:t>
      </w:r>
    </w:p>
    <w:p w:rsidR="00CF5540" w:rsidRPr="00135FF1" w:rsidRDefault="00CF5540" w:rsidP="001A44B0">
      <w:pPr>
        <w:overflowPunct w:val="0"/>
        <w:autoSpaceDE w:val="0"/>
        <w:autoSpaceDN w:val="0"/>
        <w:adjustRightInd w:val="0"/>
        <w:spacing w:after="0" w:line="240" w:lineRule="auto"/>
        <w:ind w:left="1003"/>
        <w:jc w:val="both"/>
        <w:textAlignment w:val="baseline"/>
        <w:rPr>
          <w:rFonts w:ascii="Arial" w:eastAsia="Calibri" w:hAnsi="Arial" w:cs="Arial"/>
          <w:sz w:val="24"/>
          <w:szCs w:val="24"/>
          <w:lang w:eastAsia="ru-RU"/>
        </w:rPr>
      </w:pPr>
    </w:p>
    <w:tbl>
      <w:tblPr>
        <w:tblW w:w="10206" w:type="dxa"/>
        <w:tblInd w:w="3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709"/>
        <w:gridCol w:w="1984"/>
        <w:gridCol w:w="1068"/>
        <w:gridCol w:w="1342"/>
        <w:gridCol w:w="1711"/>
        <w:gridCol w:w="1580"/>
        <w:gridCol w:w="1812"/>
      </w:tblGrid>
      <w:tr w:rsidR="00CF5540" w:rsidRPr="00135FF1" w:rsidTr="003B1829">
        <w:tc>
          <w:tcPr>
            <w:tcW w:w="709" w:type="dxa"/>
          </w:tcPr>
          <w:p w:rsidR="00CF5540" w:rsidRPr="00135FF1" w:rsidRDefault="00DB2514" w:rsidP="00CF5540">
            <w:pPr>
              <w:spacing w:after="0" w:line="240" w:lineRule="auto"/>
              <w:ind w:right="-108"/>
              <w:rPr>
                <w:rFonts w:ascii="Arial" w:eastAsia="Calibri" w:hAnsi="Arial" w:cs="Arial"/>
                <w:sz w:val="24"/>
                <w:szCs w:val="24"/>
                <w:lang w:val="tt-RU" w:eastAsia="ru-RU"/>
              </w:rPr>
            </w:pPr>
            <w:r w:rsidRPr="00135FF1">
              <w:rPr>
                <w:rFonts w:ascii="Arial" w:eastAsia="Calibri" w:hAnsi="Arial" w:cs="Arial"/>
                <w:sz w:val="24"/>
                <w:szCs w:val="24"/>
                <w:lang w:eastAsia="ru-RU"/>
              </w:rPr>
              <w:t xml:space="preserve">№ № </w:t>
            </w:r>
            <w:r w:rsidRPr="00135FF1">
              <w:rPr>
                <w:rFonts w:ascii="Arial" w:eastAsia="Calibri" w:hAnsi="Arial" w:cs="Arial"/>
                <w:sz w:val="24"/>
                <w:szCs w:val="24"/>
                <w:lang w:val="tt-RU" w:eastAsia="ru-RU"/>
              </w:rPr>
              <w:t>т</w:t>
            </w:r>
            <w:r w:rsidRPr="00135FF1">
              <w:rPr>
                <w:rFonts w:ascii="Arial" w:eastAsia="Calibri" w:hAnsi="Arial" w:cs="Arial"/>
                <w:sz w:val="24"/>
                <w:szCs w:val="24"/>
                <w:lang w:eastAsia="ru-RU"/>
              </w:rPr>
              <w:t>/</w:t>
            </w:r>
            <w:r w:rsidRPr="00135FF1">
              <w:rPr>
                <w:rFonts w:ascii="Arial" w:eastAsia="Calibri" w:hAnsi="Arial" w:cs="Arial"/>
                <w:sz w:val="24"/>
                <w:szCs w:val="24"/>
                <w:lang w:val="tt-RU" w:eastAsia="ru-RU"/>
              </w:rPr>
              <w:t>б</w:t>
            </w:r>
          </w:p>
        </w:tc>
        <w:tc>
          <w:tcPr>
            <w:tcW w:w="1984" w:type="dxa"/>
          </w:tcPr>
          <w:p w:rsidR="00DB2514" w:rsidRPr="00135FF1" w:rsidRDefault="00DB2514" w:rsidP="00DB2514">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Фамилиясе, исеме,</w:t>
            </w:r>
          </w:p>
          <w:p w:rsidR="00CF5540" w:rsidRPr="00135FF1" w:rsidRDefault="00DB2514" w:rsidP="00DB2514">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атасының исеме</w:t>
            </w:r>
          </w:p>
        </w:tc>
        <w:tc>
          <w:tcPr>
            <w:tcW w:w="1068" w:type="dxa"/>
          </w:tcPr>
          <w:p w:rsidR="00CF5540" w:rsidRPr="00135FF1" w:rsidRDefault="00DB2514" w:rsidP="00CF5540">
            <w:pPr>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Туу елы</w:t>
            </w:r>
          </w:p>
        </w:tc>
        <w:tc>
          <w:tcPr>
            <w:tcW w:w="1342" w:type="dxa"/>
          </w:tcPr>
          <w:p w:rsidR="00CF5540" w:rsidRPr="00135FF1" w:rsidRDefault="00DB2514" w:rsidP="00CF5540">
            <w:pPr>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val="tt-RU" w:eastAsia="ru-RU"/>
              </w:rPr>
              <w:t>Туганлык мөнәсәбәтләре</w:t>
            </w:r>
          </w:p>
        </w:tc>
        <w:tc>
          <w:tcPr>
            <w:tcW w:w="1711" w:type="dxa"/>
          </w:tcPr>
          <w:p w:rsidR="00DB2514" w:rsidRPr="00135FF1" w:rsidRDefault="00DB2514" w:rsidP="00DB2514">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Кайчаннан бирле</w:t>
            </w:r>
          </w:p>
          <w:p w:rsidR="00DB2514" w:rsidRPr="00135FF1" w:rsidRDefault="00DB2514" w:rsidP="00DB2514">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шушы торак</w:t>
            </w:r>
          </w:p>
          <w:p w:rsidR="00CF5540" w:rsidRPr="00135FF1" w:rsidRDefault="00DB2514" w:rsidP="00DB2514">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пунктта яши</w:t>
            </w:r>
          </w:p>
        </w:tc>
        <w:tc>
          <w:tcPr>
            <w:tcW w:w="1580" w:type="dxa"/>
          </w:tcPr>
          <w:p w:rsidR="00CF5540" w:rsidRPr="00135FF1" w:rsidRDefault="00DB2514" w:rsidP="00CF5540">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Бу торак бинада кайчан язылган. Даими яки вакытлыча</w:t>
            </w:r>
          </w:p>
        </w:tc>
        <w:tc>
          <w:tcPr>
            <w:tcW w:w="1812" w:type="dxa"/>
          </w:tcPr>
          <w:p w:rsidR="00CF5540" w:rsidRPr="00135FF1" w:rsidRDefault="00DB2514" w:rsidP="00CF5540">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Эш урыны. Вазифа.</w:t>
            </w:r>
          </w:p>
        </w:tc>
      </w:tr>
      <w:tr w:rsidR="00CF5540" w:rsidRPr="00135FF1" w:rsidTr="003B1829">
        <w:tc>
          <w:tcPr>
            <w:tcW w:w="709"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984" w:type="dxa"/>
          </w:tcPr>
          <w:p w:rsidR="00CF5540" w:rsidRPr="00135FF1" w:rsidRDefault="00CF5540" w:rsidP="00CF5540">
            <w:pPr>
              <w:spacing w:after="0" w:line="240" w:lineRule="auto"/>
              <w:jc w:val="both"/>
              <w:rPr>
                <w:rFonts w:ascii="Arial" w:eastAsia="Calibri" w:hAnsi="Arial" w:cs="Arial"/>
                <w:sz w:val="24"/>
                <w:szCs w:val="24"/>
                <w:lang w:eastAsia="ru-RU"/>
              </w:rPr>
            </w:pPr>
          </w:p>
          <w:p w:rsidR="00CF5540" w:rsidRPr="00135FF1" w:rsidRDefault="00CF5540" w:rsidP="00CF5540">
            <w:pPr>
              <w:spacing w:after="0" w:line="240" w:lineRule="auto"/>
              <w:jc w:val="both"/>
              <w:rPr>
                <w:rFonts w:ascii="Arial" w:eastAsia="Calibri" w:hAnsi="Arial" w:cs="Arial"/>
                <w:sz w:val="24"/>
                <w:szCs w:val="24"/>
                <w:lang w:eastAsia="ru-RU"/>
              </w:rPr>
            </w:pPr>
          </w:p>
        </w:tc>
        <w:tc>
          <w:tcPr>
            <w:tcW w:w="1068"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342"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711"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580"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812" w:type="dxa"/>
          </w:tcPr>
          <w:p w:rsidR="00CF5540" w:rsidRPr="00135FF1" w:rsidRDefault="00CF5540" w:rsidP="00CF5540">
            <w:pPr>
              <w:spacing w:after="0" w:line="240" w:lineRule="auto"/>
              <w:jc w:val="both"/>
              <w:rPr>
                <w:rFonts w:ascii="Arial" w:eastAsia="Calibri" w:hAnsi="Arial" w:cs="Arial"/>
                <w:sz w:val="24"/>
                <w:szCs w:val="24"/>
                <w:lang w:eastAsia="ru-RU"/>
              </w:rPr>
            </w:pPr>
          </w:p>
        </w:tc>
      </w:tr>
      <w:tr w:rsidR="00CF5540" w:rsidRPr="00135FF1" w:rsidTr="003B1829">
        <w:tc>
          <w:tcPr>
            <w:tcW w:w="709"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984" w:type="dxa"/>
          </w:tcPr>
          <w:p w:rsidR="00CF5540" w:rsidRPr="00135FF1" w:rsidRDefault="00CF5540" w:rsidP="00CF5540">
            <w:pPr>
              <w:spacing w:after="0" w:line="240" w:lineRule="auto"/>
              <w:jc w:val="both"/>
              <w:rPr>
                <w:rFonts w:ascii="Arial" w:eastAsia="Calibri" w:hAnsi="Arial" w:cs="Arial"/>
                <w:sz w:val="24"/>
                <w:szCs w:val="24"/>
                <w:lang w:eastAsia="ru-RU"/>
              </w:rPr>
            </w:pPr>
          </w:p>
          <w:p w:rsidR="00CF5540" w:rsidRPr="00135FF1" w:rsidRDefault="00CF5540" w:rsidP="00CF5540">
            <w:pPr>
              <w:spacing w:after="0" w:line="240" w:lineRule="auto"/>
              <w:jc w:val="both"/>
              <w:rPr>
                <w:rFonts w:ascii="Arial" w:eastAsia="Calibri" w:hAnsi="Arial" w:cs="Arial"/>
                <w:sz w:val="24"/>
                <w:szCs w:val="24"/>
                <w:lang w:eastAsia="ru-RU"/>
              </w:rPr>
            </w:pPr>
          </w:p>
        </w:tc>
        <w:tc>
          <w:tcPr>
            <w:tcW w:w="1068"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342"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711"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580"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812" w:type="dxa"/>
          </w:tcPr>
          <w:p w:rsidR="00CF5540" w:rsidRPr="00135FF1" w:rsidRDefault="00CF5540" w:rsidP="00CF5540">
            <w:pPr>
              <w:spacing w:after="0" w:line="240" w:lineRule="auto"/>
              <w:jc w:val="both"/>
              <w:rPr>
                <w:rFonts w:ascii="Arial" w:eastAsia="Calibri" w:hAnsi="Arial" w:cs="Arial"/>
                <w:sz w:val="24"/>
                <w:szCs w:val="24"/>
                <w:lang w:eastAsia="ru-RU"/>
              </w:rPr>
            </w:pPr>
          </w:p>
        </w:tc>
      </w:tr>
      <w:tr w:rsidR="00CF5540" w:rsidRPr="00135FF1" w:rsidTr="003B1829">
        <w:tc>
          <w:tcPr>
            <w:tcW w:w="709"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984" w:type="dxa"/>
          </w:tcPr>
          <w:p w:rsidR="00CF5540" w:rsidRPr="00135FF1" w:rsidRDefault="00CF5540" w:rsidP="00CF5540">
            <w:pPr>
              <w:spacing w:after="0" w:line="240" w:lineRule="auto"/>
              <w:jc w:val="both"/>
              <w:rPr>
                <w:rFonts w:ascii="Arial" w:eastAsia="Calibri" w:hAnsi="Arial" w:cs="Arial"/>
                <w:sz w:val="24"/>
                <w:szCs w:val="24"/>
                <w:lang w:eastAsia="ru-RU"/>
              </w:rPr>
            </w:pPr>
          </w:p>
          <w:p w:rsidR="00CF5540" w:rsidRPr="00135FF1" w:rsidRDefault="00CF5540" w:rsidP="00CF5540">
            <w:pPr>
              <w:spacing w:after="0" w:line="240" w:lineRule="auto"/>
              <w:jc w:val="both"/>
              <w:rPr>
                <w:rFonts w:ascii="Arial" w:eastAsia="Calibri" w:hAnsi="Arial" w:cs="Arial"/>
                <w:sz w:val="24"/>
                <w:szCs w:val="24"/>
                <w:lang w:eastAsia="ru-RU"/>
              </w:rPr>
            </w:pPr>
          </w:p>
        </w:tc>
        <w:tc>
          <w:tcPr>
            <w:tcW w:w="1068"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342"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711"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580"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812" w:type="dxa"/>
          </w:tcPr>
          <w:p w:rsidR="00CF5540" w:rsidRPr="00135FF1" w:rsidRDefault="00CF5540" w:rsidP="00CF5540">
            <w:pPr>
              <w:spacing w:after="0" w:line="240" w:lineRule="auto"/>
              <w:jc w:val="both"/>
              <w:rPr>
                <w:rFonts w:ascii="Arial" w:eastAsia="Calibri" w:hAnsi="Arial" w:cs="Arial"/>
                <w:sz w:val="24"/>
                <w:szCs w:val="24"/>
                <w:lang w:eastAsia="ru-RU"/>
              </w:rPr>
            </w:pPr>
          </w:p>
        </w:tc>
      </w:tr>
      <w:tr w:rsidR="00CF5540" w:rsidRPr="00135FF1" w:rsidTr="003B1829">
        <w:tc>
          <w:tcPr>
            <w:tcW w:w="709"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984" w:type="dxa"/>
          </w:tcPr>
          <w:p w:rsidR="00CF5540" w:rsidRPr="00135FF1" w:rsidRDefault="00CF5540" w:rsidP="00CF5540">
            <w:pPr>
              <w:spacing w:after="0" w:line="240" w:lineRule="auto"/>
              <w:jc w:val="both"/>
              <w:rPr>
                <w:rFonts w:ascii="Arial" w:eastAsia="Calibri" w:hAnsi="Arial" w:cs="Arial"/>
                <w:sz w:val="24"/>
                <w:szCs w:val="24"/>
                <w:lang w:eastAsia="ru-RU"/>
              </w:rPr>
            </w:pPr>
          </w:p>
          <w:p w:rsidR="00CF5540" w:rsidRPr="00135FF1" w:rsidRDefault="00CF5540" w:rsidP="00CF5540">
            <w:pPr>
              <w:spacing w:after="0" w:line="240" w:lineRule="auto"/>
              <w:jc w:val="both"/>
              <w:rPr>
                <w:rFonts w:ascii="Arial" w:eastAsia="Calibri" w:hAnsi="Arial" w:cs="Arial"/>
                <w:sz w:val="24"/>
                <w:szCs w:val="24"/>
                <w:lang w:eastAsia="ru-RU"/>
              </w:rPr>
            </w:pPr>
          </w:p>
        </w:tc>
        <w:tc>
          <w:tcPr>
            <w:tcW w:w="1068"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342"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711"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580"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812" w:type="dxa"/>
          </w:tcPr>
          <w:p w:rsidR="00CF5540" w:rsidRPr="00135FF1" w:rsidRDefault="00CF5540" w:rsidP="00CF5540">
            <w:pPr>
              <w:spacing w:after="0" w:line="240" w:lineRule="auto"/>
              <w:jc w:val="both"/>
              <w:rPr>
                <w:rFonts w:ascii="Arial" w:eastAsia="Calibri" w:hAnsi="Arial" w:cs="Arial"/>
                <w:sz w:val="24"/>
                <w:szCs w:val="24"/>
                <w:lang w:eastAsia="ru-RU"/>
              </w:rPr>
            </w:pPr>
          </w:p>
        </w:tc>
      </w:tr>
      <w:tr w:rsidR="00CF5540" w:rsidRPr="00135FF1" w:rsidTr="003B1829">
        <w:tc>
          <w:tcPr>
            <w:tcW w:w="709"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984" w:type="dxa"/>
          </w:tcPr>
          <w:p w:rsidR="00CF5540" w:rsidRPr="00135FF1" w:rsidRDefault="00CF5540" w:rsidP="00CF5540">
            <w:pPr>
              <w:spacing w:after="0" w:line="240" w:lineRule="auto"/>
              <w:jc w:val="both"/>
              <w:rPr>
                <w:rFonts w:ascii="Arial" w:eastAsia="Calibri" w:hAnsi="Arial" w:cs="Arial"/>
                <w:sz w:val="24"/>
                <w:szCs w:val="24"/>
                <w:lang w:eastAsia="ru-RU"/>
              </w:rPr>
            </w:pPr>
          </w:p>
          <w:p w:rsidR="00CF5540" w:rsidRPr="00135FF1" w:rsidRDefault="00CF5540" w:rsidP="00CF5540">
            <w:pPr>
              <w:spacing w:after="0" w:line="240" w:lineRule="auto"/>
              <w:jc w:val="both"/>
              <w:rPr>
                <w:rFonts w:ascii="Arial" w:eastAsia="Calibri" w:hAnsi="Arial" w:cs="Arial"/>
                <w:sz w:val="24"/>
                <w:szCs w:val="24"/>
                <w:lang w:eastAsia="ru-RU"/>
              </w:rPr>
            </w:pPr>
          </w:p>
        </w:tc>
        <w:tc>
          <w:tcPr>
            <w:tcW w:w="1068"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342"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711"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580" w:type="dxa"/>
          </w:tcPr>
          <w:p w:rsidR="00CF5540" w:rsidRPr="00135FF1" w:rsidRDefault="00CF5540" w:rsidP="00CF5540">
            <w:pPr>
              <w:spacing w:after="0" w:line="240" w:lineRule="auto"/>
              <w:jc w:val="both"/>
              <w:rPr>
                <w:rFonts w:ascii="Arial" w:eastAsia="Calibri" w:hAnsi="Arial" w:cs="Arial"/>
                <w:sz w:val="24"/>
                <w:szCs w:val="24"/>
                <w:lang w:eastAsia="ru-RU"/>
              </w:rPr>
            </w:pPr>
          </w:p>
        </w:tc>
        <w:tc>
          <w:tcPr>
            <w:tcW w:w="1812" w:type="dxa"/>
          </w:tcPr>
          <w:p w:rsidR="00CF5540" w:rsidRPr="00135FF1" w:rsidRDefault="00CF5540" w:rsidP="00CF5540">
            <w:pPr>
              <w:spacing w:after="0" w:line="240" w:lineRule="auto"/>
              <w:jc w:val="both"/>
              <w:rPr>
                <w:rFonts w:ascii="Arial" w:eastAsia="Calibri" w:hAnsi="Arial" w:cs="Arial"/>
                <w:sz w:val="24"/>
                <w:szCs w:val="24"/>
                <w:lang w:eastAsia="ru-RU"/>
              </w:rPr>
            </w:pPr>
          </w:p>
        </w:tc>
      </w:tr>
    </w:tbl>
    <w:p w:rsidR="00B94054" w:rsidRPr="00135FF1" w:rsidRDefault="00B94054" w:rsidP="00DB2514">
      <w:pPr>
        <w:overflowPunct w:val="0"/>
        <w:autoSpaceDE w:val="0"/>
        <w:autoSpaceDN w:val="0"/>
        <w:adjustRightInd w:val="0"/>
        <w:spacing w:after="0" w:line="240" w:lineRule="auto"/>
        <w:jc w:val="both"/>
        <w:textAlignment w:val="baseline"/>
        <w:rPr>
          <w:rFonts w:ascii="Arial" w:hAnsi="Arial" w:cs="Arial"/>
          <w:sz w:val="24"/>
          <w:szCs w:val="24"/>
          <w:lang w:val="tt-RU"/>
        </w:rPr>
      </w:pPr>
      <w:r w:rsidRPr="00135FF1">
        <w:rPr>
          <w:rFonts w:ascii="Arial" w:hAnsi="Arial" w:cs="Arial"/>
          <w:sz w:val="24"/>
          <w:szCs w:val="24"/>
          <w:lang w:val="tt-RU"/>
        </w:rPr>
        <w:t xml:space="preserve">5. </w:t>
      </w:r>
      <w:r w:rsidR="00DB2514" w:rsidRPr="00135FF1">
        <w:rPr>
          <w:rFonts w:ascii="Arial" w:hAnsi="Arial" w:cs="Arial"/>
          <w:sz w:val="24"/>
          <w:szCs w:val="24"/>
          <w:lang w:val="tt-RU"/>
        </w:rPr>
        <w:t xml:space="preserve">Мөрәҗәгать итүченең гаиләсе турында өстәмә мәгълүматлар _____________________________________________________________ Бөек Ватан сугышы инвалиды гаиләсе _______________________________________________________________________________  һәлак булган хәрби хезмәткәр, пенсионер, күп балалы гаилә һ.б. </w:t>
      </w:r>
    </w:p>
    <w:p w:rsidR="00B94054" w:rsidRPr="00135FF1" w:rsidRDefault="00DB2514" w:rsidP="00DB2514">
      <w:pPr>
        <w:overflowPunct w:val="0"/>
        <w:autoSpaceDE w:val="0"/>
        <w:autoSpaceDN w:val="0"/>
        <w:adjustRightInd w:val="0"/>
        <w:spacing w:after="0" w:line="240" w:lineRule="auto"/>
        <w:jc w:val="both"/>
        <w:textAlignment w:val="baseline"/>
        <w:rPr>
          <w:rFonts w:ascii="Arial" w:hAnsi="Arial" w:cs="Arial"/>
          <w:sz w:val="24"/>
          <w:szCs w:val="24"/>
          <w:lang w:val="tt-RU"/>
        </w:rPr>
      </w:pPr>
      <w:r w:rsidRPr="00135FF1">
        <w:rPr>
          <w:rFonts w:ascii="Arial" w:hAnsi="Arial" w:cs="Arial"/>
          <w:sz w:val="24"/>
          <w:szCs w:val="24"/>
        </w:rPr>
        <w:t xml:space="preserve">6. Комиссия бәяләмәсе __________________________________________________ </w:t>
      </w:r>
      <w:r w:rsidRPr="00135FF1">
        <w:rPr>
          <w:rFonts w:ascii="Arial" w:hAnsi="Arial" w:cs="Arial"/>
          <w:sz w:val="24"/>
          <w:szCs w:val="24"/>
          <w:lang w:val="tt-RU"/>
        </w:rPr>
        <w:t xml:space="preserve"> Комиссия әгъзаларының имзалары __________________________________ </w:t>
      </w:r>
    </w:p>
    <w:p w:rsidR="00B94054" w:rsidRPr="00135FF1" w:rsidRDefault="00DB2514" w:rsidP="00DB2514">
      <w:pPr>
        <w:overflowPunct w:val="0"/>
        <w:autoSpaceDE w:val="0"/>
        <w:autoSpaceDN w:val="0"/>
        <w:adjustRightInd w:val="0"/>
        <w:spacing w:after="0" w:line="240" w:lineRule="auto"/>
        <w:jc w:val="both"/>
        <w:textAlignment w:val="baseline"/>
        <w:rPr>
          <w:rFonts w:ascii="Arial" w:hAnsi="Arial" w:cs="Arial"/>
          <w:sz w:val="24"/>
          <w:szCs w:val="24"/>
          <w:lang w:val="tt-RU"/>
        </w:rPr>
      </w:pPr>
      <w:r w:rsidRPr="00135FF1">
        <w:rPr>
          <w:rFonts w:ascii="Arial" w:hAnsi="Arial" w:cs="Arial"/>
          <w:sz w:val="24"/>
          <w:szCs w:val="24"/>
          <w:lang w:val="tt-RU"/>
        </w:rPr>
        <w:t xml:space="preserve">Торак-коммуналь хуҗалык башлыгы </w:t>
      </w:r>
    </w:p>
    <w:p w:rsidR="00B94054" w:rsidRPr="00135FF1" w:rsidRDefault="00DB2514" w:rsidP="00DB2514">
      <w:pPr>
        <w:overflowPunct w:val="0"/>
        <w:autoSpaceDE w:val="0"/>
        <w:autoSpaceDN w:val="0"/>
        <w:adjustRightInd w:val="0"/>
        <w:spacing w:after="0" w:line="240" w:lineRule="auto"/>
        <w:jc w:val="both"/>
        <w:textAlignment w:val="baseline"/>
        <w:rPr>
          <w:rFonts w:ascii="Arial" w:hAnsi="Arial" w:cs="Arial"/>
          <w:sz w:val="24"/>
          <w:szCs w:val="24"/>
          <w:lang w:val="tt-RU"/>
        </w:rPr>
      </w:pPr>
      <w:r w:rsidRPr="00135FF1">
        <w:rPr>
          <w:rFonts w:ascii="Arial" w:hAnsi="Arial" w:cs="Arial"/>
          <w:sz w:val="24"/>
          <w:szCs w:val="24"/>
          <w:lang w:val="tt-RU"/>
        </w:rPr>
        <w:t xml:space="preserve">Эксплуатацияләү оешмасы___________________________________ имза </w:t>
      </w:r>
    </w:p>
    <w:p w:rsidR="00DB2514" w:rsidRPr="00135FF1" w:rsidRDefault="00DB2514" w:rsidP="00DB2514">
      <w:pPr>
        <w:overflowPunct w:val="0"/>
        <w:autoSpaceDE w:val="0"/>
        <w:autoSpaceDN w:val="0"/>
        <w:adjustRightInd w:val="0"/>
        <w:spacing w:after="0" w:line="240" w:lineRule="auto"/>
        <w:jc w:val="both"/>
        <w:textAlignment w:val="baseline"/>
        <w:rPr>
          <w:rFonts w:ascii="Arial" w:eastAsia="Calibri" w:hAnsi="Arial" w:cs="Arial"/>
          <w:sz w:val="24"/>
          <w:szCs w:val="24"/>
          <w:lang w:val="tt-RU" w:eastAsia="ru-RU"/>
        </w:rPr>
      </w:pPr>
      <w:r w:rsidRPr="00135FF1">
        <w:rPr>
          <w:rFonts w:ascii="Arial" w:hAnsi="Arial" w:cs="Arial"/>
          <w:sz w:val="24"/>
          <w:szCs w:val="24"/>
          <w:lang w:val="tt-RU"/>
        </w:rPr>
        <w:t>Мөрәҗәгать итүченең имзасы ____________</w:t>
      </w:r>
    </w:p>
    <w:p w:rsidR="00DB2514" w:rsidRPr="00135FF1" w:rsidRDefault="00DB2514" w:rsidP="00B94054">
      <w:pPr>
        <w:overflowPunct w:val="0"/>
        <w:autoSpaceDE w:val="0"/>
        <w:autoSpaceDN w:val="0"/>
        <w:adjustRightInd w:val="0"/>
        <w:spacing w:after="0" w:line="240" w:lineRule="auto"/>
        <w:ind w:left="1854"/>
        <w:jc w:val="both"/>
        <w:textAlignment w:val="baseline"/>
        <w:rPr>
          <w:rFonts w:ascii="Arial" w:eastAsia="Calibri" w:hAnsi="Arial" w:cs="Arial"/>
          <w:sz w:val="24"/>
          <w:szCs w:val="24"/>
          <w:lang w:val="tt-RU" w:eastAsia="ru-RU"/>
        </w:rPr>
      </w:pPr>
    </w:p>
    <w:p w:rsidR="00CF5540" w:rsidRPr="00135FF1" w:rsidRDefault="00CF5540" w:rsidP="00CF5540">
      <w:pPr>
        <w:spacing w:after="0" w:line="240" w:lineRule="auto"/>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ab/>
      </w:r>
    </w:p>
    <w:p w:rsidR="00CF5540" w:rsidRPr="00135FF1" w:rsidRDefault="00CF5540" w:rsidP="00CF5540">
      <w:pPr>
        <w:spacing w:after="0" w:line="240" w:lineRule="auto"/>
        <w:ind w:firstLine="720"/>
        <w:jc w:val="both"/>
        <w:rPr>
          <w:rFonts w:ascii="Arial" w:eastAsia="Calibri" w:hAnsi="Arial" w:cs="Arial"/>
          <w:sz w:val="24"/>
          <w:szCs w:val="24"/>
          <w:lang w:val="tt-RU" w:eastAsia="ru-RU"/>
        </w:rPr>
      </w:pPr>
    </w:p>
    <w:p w:rsidR="00CF5540" w:rsidRPr="00135FF1" w:rsidRDefault="00B94054" w:rsidP="00B94054">
      <w:pPr>
        <w:autoSpaceDE w:val="0"/>
        <w:autoSpaceDN w:val="0"/>
        <w:adjustRightInd w:val="0"/>
        <w:spacing w:after="0" w:line="240" w:lineRule="auto"/>
        <w:ind w:left="5529"/>
        <w:jc w:val="right"/>
        <w:rPr>
          <w:rFonts w:ascii="Arial" w:eastAsia="Calibri" w:hAnsi="Arial" w:cs="Arial"/>
          <w:sz w:val="24"/>
          <w:szCs w:val="24"/>
          <w:lang w:val="tt-RU" w:eastAsia="ru-RU"/>
        </w:rPr>
      </w:pPr>
      <w:r w:rsidRPr="00135FF1">
        <w:rPr>
          <w:rFonts w:ascii="Arial" w:eastAsia="Calibri" w:hAnsi="Arial" w:cs="Arial"/>
          <w:sz w:val="24"/>
          <w:szCs w:val="24"/>
          <w:lang w:val="tt-RU" w:eastAsia="ru-RU"/>
        </w:rPr>
        <w:t>2 нче кушымта</w:t>
      </w:r>
    </w:p>
    <w:p w:rsidR="00B94054" w:rsidRPr="00135FF1" w:rsidRDefault="00B94054" w:rsidP="00B94054">
      <w:pPr>
        <w:autoSpaceDE w:val="0"/>
        <w:autoSpaceDN w:val="0"/>
        <w:adjustRightInd w:val="0"/>
        <w:spacing w:after="0" w:line="240" w:lineRule="auto"/>
        <w:ind w:left="708"/>
        <w:jc w:val="center"/>
        <w:rPr>
          <w:rFonts w:ascii="Arial" w:eastAsia="Calibri" w:hAnsi="Arial" w:cs="Arial"/>
          <w:b/>
          <w:sz w:val="24"/>
          <w:szCs w:val="24"/>
          <w:lang w:val="tt-RU" w:eastAsia="ru-RU"/>
        </w:rPr>
      </w:pPr>
      <w:r w:rsidRPr="00135FF1">
        <w:rPr>
          <w:rFonts w:ascii="Arial" w:eastAsia="Calibri" w:hAnsi="Arial" w:cs="Arial"/>
          <w:b/>
          <w:sz w:val="24"/>
          <w:szCs w:val="24"/>
          <w:lang w:val="tt-RU" w:eastAsia="ru-RU"/>
        </w:rPr>
        <w:t>Торак шартларын яхшыртуга мохтаҗ гражданнарның аерым</w:t>
      </w:r>
    </w:p>
    <w:p w:rsidR="00B94054" w:rsidRPr="00135FF1" w:rsidRDefault="00B94054" w:rsidP="00B94054">
      <w:pPr>
        <w:autoSpaceDE w:val="0"/>
        <w:autoSpaceDN w:val="0"/>
        <w:adjustRightInd w:val="0"/>
        <w:spacing w:after="0" w:line="240" w:lineRule="auto"/>
        <w:ind w:left="708"/>
        <w:jc w:val="center"/>
        <w:rPr>
          <w:rFonts w:ascii="Arial" w:eastAsia="Calibri" w:hAnsi="Arial" w:cs="Arial"/>
          <w:b/>
          <w:sz w:val="24"/>
          <w:szCs w:val="24"/>
          <w:lang w:val="tt-RU" w:eastAsia="ru-RU"/>
        </w:rPr>
      </w:pPr>
      <w:r w:rsidRPr="00135FF1">
        <w:rPr>
          <w:rFonts w:ascii="Arial" w:eastAsia="Calibri" w:hAnsi="Arial" w:cs="Arial"/>
          <w:b/>
          <w:sz w:val="24"/>
          <w:szCs w:val="24"/>
          <w:lang w:val="tt-RU" w:eastAsia="ru-RU"/>
        </w:rPr>
        <w:t>категорияләрен исәпкә кую турындагы мәсьәләне карау өчен кирәкле</w:t>
      </w:r>
    </w:p>
    <w:p w:rsidR="00B94054" w:rsidRPr="00135FF1" w:rsidRDefault="00B94054" w:rsidP="00B94054">
      <w:pPr>
        <w:autoSpaceDE w:val="0"/>
        <w:autoSpaceDN w:val="0"/>
        <w:adjustRightInd w:val="0"/>
        <w:spacing w:after="0" w:line="240" w:lineRule="auto"/>
        <w:ind w:left="708"/>
        <w:jc w:val="center"/>
        <w:rPr>
          <w:rFonts w:ascii="Arial" w:eastAsia="Calibri" w:hAnsi="Arial" w:cs="Arial"/>
          <w:b/>
          <w:sz w:val="24"/>
          <w:szCs w:val="24"/>
          <w:lang w:val="tt-RU" w:eastAsia="ru-RU"/>
        </w:rPr>
      </w:pPr>
      <w:r w:rsidRPr="00135FF1">
        <w:rPr>
          <w:rFonts w:ascii="Arial" w:eastAsia="Calibri" w:hAnsi="Arial" w:cs="Arial"/>
          <w:b/>
          <w:sz w:val="24"/>
          <w:szCs w:val="24"/>
          <w:lang w:eastAsia="ru-RU"/>
        </w:rPr>
        <w:t>документлар исемлеге**</w:t>
      </w:r>
      <w:r w:rsidRPr="00135FF1">
        <w:rPr>
          <w:rFonts w:ascii="Arial" w:eastAsia="Calibri" w:hAnsi="Arial" w:cs="Arial"/>
          <w:b/>
          <w:sz w:val="24"/>
          <w:szCs w:val="24"/>
          <w:lang w:eastAsia="ru-RU"/>
        </w:rPr>
        <w:cr/>
      </w:r>
    </w:p>
    <w:p w:rsidR="00CF5540" w:rsidRPr="00135FF1" w:rsidRDefault="00CF5540" w:rsidP="00CF5540">
      <w:pPr>
        <w:autoSpaceDE w:val="0"/>
        <w:autoSpaceDN w:val="0"/>
        <w:adjustRightInd w:val="0"/>
        <w:spacing w:after="0" w:line="240" w:lineRule="auto"/>
        <w:ind w:left="708"/>
        <w:jc w:val="center"/>
        <w:rPr>
          <w:rFonts w:ascii="Arial" w:eastAsia="Calibri" w:hAnsi="Arial" w:cs="Arial"/>
          <w:sz w:val="24"/>
          <w:szCs w:val="24"/>
          <w:lang w:eastAsia="ru-RU"/>
        </w:rPr>
      </w:pP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1.Хәрби хезмәттән азат ителгән гражданнар:</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хәрби хезмәтнең (хезмәтнең) гомуми дәвамлылыгы турында хәрби комиссариаттан белешмә;</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эштән азат ителү нигезләрен күрсәтеп, хәрби хезмәттән (хезмәттән) китү турындагы</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боерыктан өземтә;</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йорт кенәгәсеннән өземтә һәм шәхси финанс счеты күчермәсе;</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торак шартларын яхшыртуга мохтаҗлар буларак исәпкә кую (торак урыннар алу) турында</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торакны исәпкә алу һәм бүлү органы карарыннан өземтә;</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торак урынның өстәмә мәйданына хокукны раслый торган документның күчермәсе (мондый</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хокук Россия Федерациясе законнары белән бирелгән очракларда);</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2. Ч</w:t>
      </w:r>
      <w:r w:rsidRPr="00135FF1">
        <w:rPr>
          <w:rFonts w:ascii="Arial" w:eastAsia="Calibri" w:hAnsi="Arial" w:cs="Arial"/>
          <w:sz w:val="24"/>
          <w:szCs w:val="24"/>
          <w:lang w:val="tt-RU" w:eastAsia="ru-RU"/>
        </w:rPr>
        <w:t xml:space="preserve">ернобыль </w:t>
      </w:r>
      <w:r w:rsidRPr="00135FF1">
        <w:rPr>
          <w:rFonts w:ascii="Arial" w:eastAsia="Calibri" w:hAnsi="Arial" w:cs="Arial"/>
          <w:sz w:val="24"/>
          <w:szCs w:val="24"/>
          <w:lang w:eastAsia="ru-RU"/>
        </w:rPr>
        <w:t>АЭС һәлакәтеннән арындыруда катнашкан гражданнар</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федераль бюджет акчалары исәбеннән торак белән тәэмин итү хокукын раслый торган</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документ;</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йорт кенәгәсеннән өземтә һәм финанс счет күчермәсе;</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торак шартларын яхшыртуга мохтаҗлар буларак исәпкә кую турында торакны исәпкә алу һәм</w:t>
      </w:r>
      <w:r w:rsidRPr="00135FF1">
        <w:rPr>
          <w:rFonts w:ascii="Arial" w:eastAsia="Calibri" w:hAnsi="Arial" w:cs="Arial"/>
          <w:sz w:val="24"/>
          <w:szCs w:val="24"/>
          <w:lang w:val="tt-RU" w:eastAsia="ru-RU"/>
        </w:rPr>
        <w:t xml:space="preserve"> </w:t>
      </w:r>
      <w:r w:rsidR="0064251C" w:rsidRPr="00135FF1">
        <w:rPr>
          <w:rFonts w:ascii="Arial" w:eastAsia="Calibri" w:hAnsi="Arial" w:cs="Arial"/>
          <w:sz w:val="24"/>
          <w:szCs w:val="24"/>
          <w:lang w:eastAsia="ru-RU"/>
        </w:rPr>
        <w:t>б</w:t>
      </w:r>
      <w:r w:rsidR="0064251C" w:rsidRPr="00135FF1">
        <w:rPr>
          <w:rFonts w:ascii="Arial" w:eastAsia="Calibri" w:hAnsi="Arial" w:cs="Arial"/>
          <w:sz w:val="24"/>
          <w:szCs w:val="24"/>
          <w:lang w:val="tt-RU" w:eastAsia="ru-RU"/>
        </w:rPr>
        <w:t>ир</w:t>
      </w:r>
      <w:r w:rsidRPr="00135FF1">
        <w:rPr>
          <w:rFonts w:ascii="Arial" w:eastAsia="Calibri" w:hAnsi="Arial" w:cs="Arial"/>
          <w:sz w:val="24"/>
          <w:szCs w:val="24"/>
          <w:lang w:eastAsia="ru-RU"/>
        </w:rPr>
        <w:t>ү органы карарыннан өземтә;</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торак урынның өстәмә мәйданына хокукны раслый торган документның күчермәсе (мондый</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хокук Россия Федерациясе законнары белән бирелгән очракларда;</w:t>
      </w:r>
    </w:p>
    <w:p w:rsidR="00B94054" w:rsidRPr="00135FF1" w:rsidRDefault="00CF5540" w:rsidP="00B94054">
      <w:pPr>
        <w:autoSpaceDE w:val="0"/>
        <w:autoSpaceDN w:val="0"/>
        <w:adjustRightInd w:val="0"/>
        <w:spacing w:after="0" w:line="240" w:lineRule="auto"/>
        <w:ind w:firstLine="540"/>
        <w:jc w:val="both"/>
        <w:outlineLvl w:val="1"/>
        <w:rPr>
          <w:rFonts w:ascii="Arial" w:eastAsia="Calibri" w:hAnsi="Arial" w:cs="Arial"/>
          <w:sz w:val="24"/>
          <w:szCs w:val="24"/>
          <w:lang w:eastAsia="ru-RU"/>
        </w:rPr>
      </w:pPr>
      <w:r w:rsidRPr="00135FF1">
        <w:rPr>
          <w:rFonts w:ascii="Arial" w:eastAsia="Calibri" w:hAnsi="Arial" w:cs="Arial"/>
          <w:sz w:val="24"/>
          <w:szCs w:val="24"/>
          <w:lang w:eastAsia="ru-RU"/>
        </w:rPr>
        <w:t>3.</w:t>
      </w:r>
      <w:r w:rsidR="00B94054" w:rsidRPr="00135FF1">
        <w:t xml:space="preserve"> </w:t>
      </w:r>
      <w:r w:rsidR="00B94054" w:rsidRPr="00135FF1">
        <w:rPr>
          <w:rFonts w:ascii="Arial" w:eastAsia="Calibri" w:hAnsi="Arial" w:cs="Arial"/>
          <w:sz w:val="24"/>
          <w:szCs w:val="24"/>
          <w:lang w:eastAsia="ru-RU"/>
        </w:rPr>
        <w:t>Мәҗбүри күченүчеләр дип танылган гражданнар</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val="tt-RU" w:eastAsia="ru-RU"/>
        </w:rPr>
      </w:pPr>
      <w:r w:rsidRPr="00135FF1">
        <w:rPr>
          <w:rFonts w:ascii="Arial" w:eastAsia="Calibri" w:hAnsi="Arial" w:cs="Arial"/>
          <w:sz w:val="24"/>
          <w:szCs w:val="24"/>
          <w:lang w:eastAsia="ru-RU"/>
        </w:rPr>
        <w:t>гаиләнең һәр балигъ булмаган әгъзасына мәҗбүри күченүче таныклыгы күчермәсе;</w:t>
      </w:r>
    </w:p>
    <w:p w:rsidR="00B94054" w:rsidRPr="00135FF1" w:rsidRDefault="00B94054" w:rsidP="00B94054">
      <w:pPr>
        <w:autoSpaceDE w:val="0"/>
        <w:autoSpaceDN w:val="0"/>
        <w:adjustRightInd w:val="0"/>
        <w:spacing w:after="0" w:line="240" w:lineRule="auto"/>
        <w:ind w:firstLine="540"/>
        <w:jc w:val="both"/>
        <w:outlineLvl w:val="1"/>
        <w:rPr>
          <w:rFonts w:ascii="Arial" w:eastAsia="Calibri" w:hAnsi="Arial" w:cs="Arial"/>
          <w:sz w:val="24"/>
          <w:szCs w:val="24"/>
          <w:lang w:val="tt-RU" w:eastAsia="ru-RU"/>
        </w:rPr>
      </w:pPr>
      <w:r w:rsidRPr="00135FF1">
        <w:rPr>
          <w:rFonts w:ascii="Arial" w:eastAsia="Calibri" w:hAnsi="Arial" w:cs="Arial"/>
          <w:sz w:val="24"/>
          <w:szCs w:val="24"/>
          <w:lang w:val="tt-RU" w:eastAsia="ru-RU"/>
        </w:rPr>
        <w:t>Федераль миграция хезмәтенең территориаль органы белешмәсе, даими яшәү өчен торак урыны, ссуда яки торак төзелеше (сатып алу) өчен социаль түләү яисә югалган торак өчен компенсация алу (алу) турында; (2008 елның 10 апрелендәге 257 номерлы РФ Хөкүмәте карары редакциясендә))</w:t>
      </w:r>
    </w:p>
    <w:p w:rsidR="00CF5540" w:rsidRPr="00135FF1" w:rsidRDefault="0064251C" w:rsidP="00CF5540">
      <w:pPr>
        <w:autoSpaceDE w:val="0"/>
        <w:autoSpaceDN w:val="0"/>
        <w:adjustRightInd w:val="0"/>
        <w:spacing w:after="0" w:line="240" w:lineRule="auto"/>
        <w:ind w:firstLine="540"/>
        <w:jc w:val="both"/>
        <w:outlineLvl w:val="1"/>
        <w:rPr>
          <w:rFonts w:ascii="Arial" w:eastAsia="Calibri" w:hAnsi="Arial" w:cs="Arial"/>
          <w:sz w:val="24"/>
          <w:szCs w:val="24"/>
          <w:lang w:val="tt-RU" w:eastAsia="ru-RU"/>
        </w:rPr>
      </w:pPr>
      <w:r w:rsidRPr="00135FF1">
        <w:rPr>
          <w:rFonts w:ascii="Arial" w:eastAsia="Calibri" w:hAnsi="Arial" w:cs="Arial"/>
          <w:sz w:val="24"/>
          <w:szCs w:val="24"/>
          <w:lang w:val="tt-RU" w:eastAsia="ru-RU"/>
        </w:rPr>
        <w:t xml:space="preserve">йорт кенәгәсеннән өземтә һәм финанс - лицевой счеттан күчермә; </w:t>
      </w:r>
    </w:p>
    <w:p w:rsidR="0064251C" w:rsidRPr="00135FF1" w:rsidRDefault="0064251C" w:rsidP="0064251C">
      <w:pPr>
        <w:autoSpaceDE w:val="0"/>
        <w:autoSpaceDN w:val="0"/>
        <w:adjustRightInd w:val="0"/>
        <w:spacing w:after="0" w:line="240" w:lineRule="auto"/>
        <w:ind w:firstLine="540"/>
        <w:jc w:val="both"/>
        <w:outlineLvl w:val="1"/>
        <w:rPr>
          <w:rFonts w:ascii="Arial" w:eastAsia="Calibri" w:hAnsi="Arial" w:cs="Arial"/>
          <w:sz w:val="24"/>
          <w:szCs w:val="24"/>
          <w:lang w:val="tt-RU" w:eastAsia="ru-RU"/>
        </w:rPr>
      </w:pPr>
      <w:r w:rsidRPr="00135FF1">
        <w:rPr>
          <w:rFonts w:ascii="Arial" w:eastAsia="Calibri" w:hAnsi="Arial" w:cs="Arial"/>
          <w:sz w:val="24"/>
          <w:szCs w:val="24"/>
          <w:lang w:val="tt-RU" w:eastAsia="ru-RU"/>
        </w:rPr>
        <w:t>торак урыннары алуга мохтаҗлар буларак исәпкә кую турында торакны исәпкә алу һәм бирү органы карарыннан өземтә;</w:t>
      </w:r>
    </w:p>
    <w:p w:rsidR="0064251C" w:rsidRPr="00135FF1" w:rsidRDefault="0064251C" w:rsidP="0064251C">
      <w:pPr>
        <w:autoSpaceDE w:val="0"/>
        <w:autoSpaceDN w:val="0"/>
        <w:adjustRightInd w:val="0"/>
        <w:spacing w:after="0" w:line="240" w:lineRule="auto"/>
        <w:ind w:firstLine="540"/>
        <w:jc w:val="both"/>
        <w:outlineLvl w:val="1"/>
        <w:rPr>
          <w:rFonts w:ascii="Arial" w:eastAsia="Calibri" w:hAnsi="Arial" w:cs="Arial"/>
          <w:sz w:val="24"/>
          <w:szCs w:val="24"/>
          <w:lang w:val="tt-RU" w:eastAsia="ru-RU"/>
        </w:rPr>
      </w:pPr>
      <w:r w:rsidRPr="00135FF1">
        <w:rPr>
          <w:rFonts w:ascii="Arial" w:eastAsia="Calibri" w:hAnsi="Arial" w:cs="Arial"/>
          <w:sz w:val="24"/>
          <w:szCs w:val="24"/>
          <w:lang w:val="tt-RU" w:eastAsia="ru-RU"/>
        </w:rPr>
        <w:t>торак урынының өстәмә мәйданына хокукны раслаучы документ күчермәсе (мондый хокук Россия Федерациясе законнары белән бирелгән очракларда);)</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 xml:space="preserve">4. Ерак Төньяк районнарыннан кайткан гражданнар </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 xml:space="preserve">йорт кенәгәсеннән өземтә һәм шәхси финанс счет күчермәсе; </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1992 елның 1 гыйнварына кадәр Ерак Төньяк районнарына килү фактын раслый торган документлар;</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lastRenderedPageBreak/>
        <w:t xml:space="preserve">Ерак Төньяк районнарыннан һәм аларга тиңләштерелгән җирләрдән күчеп китүгә бәйле рәвештә торак субсидияләре алу хокукына ия гражданнарны исәпкә алу органы карарыннан өземтә; </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 xml:space="preserve">Ерак Төньяк районнарында һәм аларга тиңләштерелгән җирләрдә хезмәт стажын раслый торган документларның күчермәләре; </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 xml:space="preserve">пенсия таныклыгының күчермәсе - пенсионерлар өчен; </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 xml:space="preserve">инвалидлык турында дәүләт медицина-социаль экспертиза органнары белешмәсе - I һәм II төркем инвалидлар, шулай ук балачактан инвалидлар өчен; </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 xml:space="preserve">гражданның даими яшәү урыны буенча мәшгульлек хезмәте органнарының гражданны эшсез дип тану турында белешмәсе, гражданны эшсезләр дип тану өчен датасы күрсәтелгән; </w:t>
      </w:r>
    </w:p>
    <w:p w:rsidR="0064251C" w:rsidRPr="00135FF1" w:rsidRDefault="0064251C" w:rsidP="00CF5540">
      <w:pPr>
        <w:autoSpaceDE w:val="0"/>
        <w:autoSpaceDN w:val="0"/>
        <w:adjustRightInd w:val="0"/>
        <w:spacing w:after="0" w:line="240" w:lineRule="auto"/>
        <w:ind w:firstLine="540"/>
        <w:jc w:val="both"/>
        <w:outlineLvl w:val="1"/>
        <w:rPr>
          <w:rFonts w:ascii="Arial" w:hAnsi="Arial" w:cs="Arial"/>
          <w:sz w:val="24"/>
          <w:szCs w:val="24"/>
          <w:lang w:val="tt-RU"/>
        </w:rPr>
      </w:pPr>
      <w:r w:rsidRPr="00135FF1">
        <w:rPr>
          <w:rFonts w:ascii="Arial" w:hAnsi="Arial" w:cs="Arial"/>
          <w:sz w:val="24"/>
          <w:szCs w:val="24"/>
          <w:lang w:val="tt-RU"/>
        </w:rPr>
        <w:t>торак урынның өстәмә мәйданына хокукны раслый торган документның күчермәсе (мондый хокук Россия Федерациясе законнары тарафыннан бирелгән очракларда).</w:t>
      </w:r>
    </w:p>
    <w:p w:rsidR="0064251C" w:rsidRPr="00135FF1" w:rsidRDefault="0064251C" w:rsidP="00CF5540">
      <w:pPr>
        <w:keepNext/>
        <w:spacing w:after="0" w:line="240" w:lineRule="auto"/>
        <w:jc w:val="center"/>
        <w:outlineLvl w:val="1"/>
        <w:rPr>
          <w:rFonts w:ascii="Arial" w:eastAsia="Calibri" w:hAnsi="Arial" w:cs="Arial"/>
          <w:sz w:val="24"/>
          <w:szCs w:val="24"/>
          <w:lang w:val="tt-RU" w:eastAsia="ru-RU"/>
        </w:rPr>
      </w:pPr>
    </w:p>
    <w:p w:rsidR="0064251C" w:rsidRPr="00135FF1" w:rsidRDefault="0064251C" w:rsidP="00CF5540">
      <w:pPr>
        <w:keepNext/>
        <w:spacing w:after="0" w:line="240" w:lineRule="auto"/>
        <w:jc w:val="center"/>
        <w:outlineLvl w:val="1"/>
        <w:rPr>
          <w:rFonts w:ascii="Arial" w:eastAsia="Calibri" w:hAnsi="Arial" w:cs="Arial"/>
          <w:sz w:val="24"/>
          <w:szCs w:val="24"/>
          <w:lang w:val="tt-RU" w:eastAsia="ru-RU"/>
        </w:rPr>
      </w:pP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eastAsia="ru-RU"/>
        </w:rPr>
      </w:pPr>
      <w:r w:rsidRPr="00135FF1">
        <w:rPr>
          <w:rFonts w:ascii="Arial" w:eastAsia="Calibri" w:hAnsi="Arial" w:cs="Arial"/>
          <w:b/>
          <w:bCs/>
          <w:iCs/>
          <w:color w:val="000000"/>
          <w:sz w:val="24"/>
          <w:szCs w:val="24"/>
          <w:lang w:eastAsia="ru-RU"/>
        </w:rPr>
        <w:t>Күп балалы гаиләләр категориясе буенча торак бинага мохтаҗлар буларак биш</w:t>
      </w: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eastAsia="ru-RU"/>
        </w:rPr>
      </w:pPr>
      <w:r w:rsidRPr="00135FF1">
        <w:rPr>
          <w:rFonts w:ascii="Arial" w:eastAsia="Calibri" w:hAnsi="Arial" w:cs="Arial"/>
          <w:b/>
          <w:bCs/>
          <w:iCs/>
          <w:color w:val="000000"/>
          <w:sz w:val="24"/>
          <w:szCs w:val="24"/>
          <w:lang w:eastAsia="ru-RU"/>
        </w:rPr>
        <w:t>һәм аннан да күбрәк баласы булган, ата-аналары белән янәшә яшәүче һәм үз</w:t>
      </w: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eastAsia="ru-RU"/>
        </w:rPr>
      </w:pPr>
      <w:r w:rsidRPr="00135FF1">
        <w:rPr>
          <w:rFonts w:ascii="Arial" w:eastAsia="Calibri" w:hAnsi="Arial" w:cs="Arial"/>
          <w:b/>
          <w:bCs/>
          <w:iCs/>
          <w:color w:val="000000"/>
          <w:sz w:val="24"/>
          <w:szCs w:val="24"/>
          <w:lang w:eastAsia="ru-RU"/>
        </w:rPr>
        <w:t>гаиләләрен төземәгән затларны исәпкә кую турындагы мәсьәләне карау өчен</w:t>
      </w: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val="tt-RU" w:eastAsia="ru-RU"/>
        </w:rPr>
      </w:pPr>
      <w:r w:rsidRPr="00135FF1">
        <w:rPr>
          <w:rFonts w:ascii="Arial" w:eastAsia="Calibri" w:hAnsi="Arial" w:cs="Arial"/>
          <w:b/>
          <w:bCs/>
          <w:iCs/>
          <w:color w:val="000000"/>
          <w:sz w:val="24"/>
          <w:szCs w:val="24"/>
          <w:lang w:eastAsia="ru-RU"/>
        </w:rPr>
        <w:t>кирәкле документлар исемлеге*</w:t>
      </w: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val="tt-RU" w:eastAsia="ru-RU"/>
        </w:rPr>
      </w:pPr>
    </w:p>
    <w:p w:rsidR="00CF5540" w:rsidRPr="00135FF1" w:rsidRDefault="00CF5540" w:rsidP="00CF5540">
      <w:pPr>
        <w:spacing w:after="0" w:line="240" w:lineRule="auto"/>
        <w:rPr>
          <w:rFonts w:ascii="Arial" w:eastAsia="Calibri" w:hAnsi="Arial" w:cs="Arial"/>
          <w:sz w:val="24"/>
          <w:szCs w:val="24"/>
          <w:lang w:eastAsia="ru-RU"/>
        </w:rPr>
      </w:pP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rPr>
        <w:t>1.</w:t>
      </w:r>
      <w:r w:rsidRPr="00135FF1">
        <w:rPr>
          <w:rFonts w:ascii="Arial" w:hAnsi="Arial" w:cs="Arial"/>
          <w:sz w:val="24"/>
          <w:szCs w:val="24"/>
          <w:lang w:val="tt-RU"/>
        </w:rPr>
        <w:t xml:space="preserve"> Буа </w:t>
      </w:r>
      <w:r w:rsidRPr="00135FF1">
        <w:rPr>
          <w:rFonts w:ascii="Arial" w:hAnsi="Arial" w:cs="Arial"/>
          <w:sz w:val="24"/>
          <w:szCs w:val="24"/>
        </w:rPr>
        <w:t xml:space="preserve"> муниципаль районы Башлыгы исеменә </w:t>
      </w: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lang w:val="tt-RU"/>
        </w:rPr>
        <w:t xml:space="preserve">2. Күп балалы ана таныклыгы. </w:t>
      </w: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lang w:val="tt-RU"/>
        </w:rPr>
        <w:t xml:space="preserve">3. Һәр гаилә әгъзасы шәхесен таныклый торган документларның күчермәләре (паспорты, туу турында таныклык, барлык битләр); </w:t>
      </w: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lang w:val="tt-RU"/>
        </w:rPr>
        <w:t xml:space="preserve">4. Никах турында таныклык (тулы булмаган гаиләгә кагылмый); </w:t>
      </w: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lang w:val="tt-RU"/>
        </w:rPr>
        <w:t xml:space="preserve">5. Йорт кенәгәсеннән өземтә </w:t>
      </w: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lang w:val="tt-RU"/>
        </w:rPr>
        <w:t xml:space="preserve">6. Финанс шәхси счеты күчермәсе; </w:t>
      </w: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lang w:val="tt-RU"/>
        </w:rPr>
        <w:t xml:space="preserve">7. Ир белән хатынның икесенә дә күчемсез милек объектларына хокукны теркәү турында белешмәләр булмау турында Бердәм дәүләт хокуклар реестрыннан өземтә. </w:t>
      </w:r>
    </w:p>
    <w:p w:rsidR="0064251C" w:rsidRPr="00135FF1" w:rsidRDefault="0064251C" w:rsidP="00CF5540">
      <w:pPr>
        <w:spacing w:after="0" w:line="240" w:lineRule="auto"/>
        <w:rPr>
          <w:rFonts w:ascii="Arial" w:hAnsi="Arial" w:cs="Arial"/>
          <w:sz w:val="24"/>
          <w:szCs w:val="24"/>
          <w:lang w:val="tt-RU"/>
        </w:rPr>
      </w:pPr>
      <w:r w:rsidRPr="00135FF1">
        <w:rPr>
          <w:rFonts w:ascii="Arial" w:hAnsi="Arial" w:cs="Arial"/>
          <w:sz w:val="24"/>
          <w:szCs w:val="24"/>
          <w:lang w:val="tt-RU"/>
        </w:rPr>
        <w:t xml:space="preserve">8. Ир белән хатынның икесенә дә теркәлү урыны буенча торак булу яисә булмау турында БТИ белешмәсе. </w:t>
      </w:r>
    </w:p>
    <w:p w:rsidR="00CF5540" w:rsidRPr="00135FF1" w:rsidRDefault="00CF5540" w:rsidP="00CF5540">
      <w:pPr>
        <w:widowControl w:val="0"/>
        <w:tabs>
          <w:tab w:val="right" w:pos="10200"/>
        </w:tabs>
        <w:spacing w:after="0" w:line="240" w:lineRule="auto"/>
        <w:rPr>
          <w:rFonts w:ascii="Arial" w:eastAsia="Calibri" w:hAnsi="Arial" w:cs="Arial"/>
          <w:snapToGrid w:val="0"/>
          <w:color w:val="000000"/>
          <w:sz w:val="24"/>
          <w:szCs w:val="24"/>
          <w:lang w:val="tt-RU" w:eastAsia="ru-RU"/>
        </w:rPr>
      </w:pPr>
    </w:p>
    <w:p w:rsidR="00CF5540" w:rsidRPr="00135FF1" w:rsidRDefault="00CF5540" w:rsidP="00CF5540">
      <w:pPr>
        <w:widowControl w:val="0"/>
        <w:tabs>
          <w:tab w:val="right" w:pos="10200"/>
        </w:tabs>
        <w:spacing w:after="0" w:line="240" w:lineRule="auto"/>
        <w:rPr>
          <w:rFonts w:ascii="Arial" w:eastAsia="Calibri" w:hAnsi="Arial" w:cs="Arial"/>
          <w:snapToGrid w:val="0"/>
          <w:color w:val="000000"/>
          <w:sz w:val="24"/>
          <w:szCs w:val="24"/>
          <w:lang w:val="tt-RU" w:eastAsia="ru-RU"/>
        </w:rPr>
      </w:pP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val="tt-RU" w:eastAsia="ru-RU"/>
        </w:rPr>
      </w:pPr>
      <w:r w:rsidRPr="00135FF1">
        <w:rPr>
          <w:rFonts w:ascii="Arial" w:eastAsia="Calibri" w:hAnsi="Arial" w:cs="Arial"/>
          <w:b/>
          <w:bCs/>
          <w:iCs/>
          <w:color w:val="000000"/>
          <w:sz w:val="24"/>
          <w:szCs w:val="24"/>
          <w:lang w:val="tt-RU" w:eastAsia="ru-RU"/>
        </w:rPr>
        <w:t>Торак урынына мохтаҗ ятим балалар, ата-ана тәрбиясеннән мәхрүм калган</w:t>
      </w: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eastAsia="ru-RU"/>
        </w:rPr>
      </w:pPr>
      <w:r w:rsidRPr="00135FF1">
        <w:rPr>
          <w:rFonts w:ascii="Arial" w:eastAsia="Calibri" w:hAnsi="Arial" w:cs="Arial"/>
          <w:b/>
          <w:bCs/>
          <w:iCs/>
          <w:color w:val="000000"/>
          <w:sz w:val="24"/>
          <w:szCs w:val="24"/>
          <w:lang w:eastAsia="ru-RU"/>
        </w:rPr>
        <w:t>балалар категориясе буенча исәпкә кую турындагы мәсьәләне карау өчен</w:t>
      </w:r>
    </w:p>
    <w:p w:rsidR="0064251C" w:rsidRPr="00135FF1" w:rsidRDefault="0064251C" w:rsidP="0064251C">
      <w:pPr>
        <w:keepNext/>
        <w:spacing w:after="0" w:line="240" w:lineRule="auto"/>
        <w:jc w:val="center"/>
        <w:outlineLvl w:val="1"/>
        <w:rPr>
          <w:rFonts w:ascii="Arial" w:eastAsia="Calibri" w:hAnsi="Arial" w:cs="Arial"/>
          <w:b/>
          <w:bCs/>
          <w:iCs/>
          <w:color w:val="000000"/>
          <w:sz w:val="24"/>
          <w:szCs w:val="24"/>
          <w:lang w:val="tt-RU" w:eastAsia="ru-RU"/>
        </w:rPr>
      </w:pPr>
      <w:r w:rsidRPr="00135FF1">
        <w:rPr>
          <w:rFonts w:ascii="Arial" w:eastAsia="Calibri" w:hAnsi="Arial" w:cs="Arial"/>
          <w:b/>
          <w:bCs/>
          <w:iCs/>
          <w:color w:val="000000"/>
          <w:sz w:val="24"/>
          <w:szCs w:val="24"/>
          <w:lang w:eastAsia="ru-RU"/>
        </w:rPr>
        <w:t>кирәкле документлар исемлеге*</w:t>
      </w:r>
      <w:r w:rsidRPr="00135FF1">
        <w:rPr>
          <w:rFonts w:ascii="Arial" w:eastAsia="Calibri" w:hAnsi="Arial" w:cs="Arial"/>
          <w:b/>
          <w:bCs/>
          <w:iCs/>
          <w:color w:val="000000"/>
          <w:sz w:val="24"/>
          <w:szCs w:val="24"/>
          <w:lang w:eastAsia="ru-RU"/>
        </w:rPr>
        <w:cr/>
      </w:r>
    </w:p>
    <w:p w:rsidR="00CF5540" w:rsidRPr="00135FF1" w:rsidRDefault="00CF5540" w:rsidP="00CF5540">
      <w:pPr>
        <w:spacing w:after="0" w:line="240" w:lineRule="auto"/>
        <w:rPr>
          <w:rFonts w:ascii="Arial" w:eastAsia="Calibri" w:hAnsi="Arial" w:cs="Arial"/>
          <w:sz w:val="24"/>
          <w:szCs w:val="24"/>
          <w:lang w:eastAsia="ru-RU"/>
        </w:rPr>
      </w:pPr>
    </w:p>
    <w:p w:rsidR="00512EDF" w:rsidRPr="00135FF1" w:rsidRDefault="00512EDF" w:rsidP="00512EDF">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 xml:space="preserve">1. Торак урынына мохтаҗ буларак исәпкә кую турында </w:t>
      </w:r>
      <w:r w:rsidRPr="00135FF1">
        <w:rPr>
          <w:rFonts w:ascii="Arial" w:eastAsia="Calibri" w:hAnsi="Arial" w:cs="Arial"/>
          <w:sz w:val="24"/>
          <w:szCs w:val="24"/>
          <w:lang w:val="tt-RU" w:eastAsia="ru-RU"/>
        </w:rPr>
        <w:t xml:space="preserve">Буа </w:t>
      </w:r>
      <w:r w:rsidRPr="00135FF1">
        <w:rPr>
          <w:rFonts w:ascii="Arial" w:eastAsia="Calibri" w:hAnsi="Arial" w:cs="Arial"/>
          <w:sz w:val="24"/>
          <w:szCs w:val="24"/>
          <w:lang w:eastAsia="ru-RU"/>
        </w:rPr>
        <w:t>муниципаль районы башлыгы</w:t>
      </w:r>
    </w:p>
    <w:p w:rsidR="00512EDF" w:rsidRPr="00135FF1" w:rsidRDefault="00512EDF" w:rsidP="00512EDF">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исеменә гариза</w:t>
      </w:r>
    </w:p>
    <w:p w:rsidR="00512EDF" w:rsidRPr="00135FF1" w:rsidRDefault="00512EDF" w:rsidP="00512EDF">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2. Паспорт күчермәсе (барлык битләр);</w:t>
      </w:r>
    </w:p>
    <w:p w:rsidR="00512EDF" w:rsidRPr="00135FF1" w:rsidRDefault="00512EDF" w:rsidP="00512EDF">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3. юридик статусны раслый торган документларның күчермәләре (ата-ананың үлеме турында</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таныклык күчермәләре, ата-ана хокукларыннан мәхрүм итү турында суд карары күчермәләре, атааналарны эзләү турында эчке эшләр бүлекчәсеннән белешмә, ата-аналарны хокуктан файдалануга</w:t>
      </w:r>
      <w:r w:rsidRPr="00135FF1">
        <w:rPr>
          <w:rFonts w:ascii="Arial" w:eastAsia="Calibri" w:hAnsi="Arial" w:cs="Arial"/>
          <w:sz w:val="24"/>
          <w:szCs w:val="24"/>
          <w:lang w:val="tt-RU" w:eastAsia="ru-RU"/>
        </w:rPr>
        <w:t xml:space="preserve"> </w:t>
      </w:r>
      <w:r w:rsidRPr="00135FF1">
        <w:rPr>
          <w:rFonts w:ascii="Arial" w:eastAsia="Calibri" w:hAnsi="Arial" w:cs="Arial"/>
          <w:sz w:val="24"/>
          <w:szCs w:val="24"/>
          <w:lang w:eastAsia="ru-RU"/>
        </w:rPr>
        <w:t>сәләтсез дип тану турында суд карары, ата-ананың юклыгын раслый торган башка документлар);</w:t>
      </w:r>
    </w:p>
    <w:p w:rsidR="00512EDF" w:rsidRPr="00135FF1" w:rsidRDefault="00512EDF" w:rsidP="00512EDF">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4. теркәлү урыны буенча йорт кенәгәсеннән өземтә,</w:t>
      </w:r>
    </w:p>
    <w:p w:rsidR="00512EDF" w:rsidRPr="00135FF1" w:rsidRDefault="00512EDF" w:rsidP="00512EDF">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6. теркәлү урыны буенча финанс - шәхси счетның күчермәсе;</w:t>
      </w:r>
    </w:p>
    <w:p w:rsidR="00512EDF" w:rsidRPr="00135FF1" w:rsidRDefault="00512EDF" w:rsidP="00512EDF">
      <w:pPr>
        <w:spacing w:after="0" w:line="240" w:lineRule="auto"/>
        <w:rPr>
          <w:rFonts w:ascii="Arial" w:eastAsia="Calibri" w:hAnsi="Arial" w:cs="Arial"/>
          <w:sz w:val="24"/>
          <w:szCs w:val="24"/>
          <w:lang w:eastAsia="ru-RU"/>
        </w:rPr>
      </w:pPr>
      <w:r w:rsidRPr="00135FF1">
        <w:rPr>
          <w:rFonts w:ascii="Arial" w:eastAsia="Calibri" w:hAnsi="Arial" w:cs="Arial"/>
          <w:sz w:val="24"/>
          <w:szCs w:val="24"/>
          <w:lang w:eastAsia="ru-RU"/>
        </w:rPr>
        <w:t>7. теркәлү урыны буенча милектә торакның булмавы турында теркәү палатасыннан белешмә.</w:t>
      </w:r>
    </w:p>
    <w:p w:rsidR="00512EDF" w:rsidRPr="00135FF1" w:rsidRDefault="00512EDF" w:rsidP="00512EDF">
      <w:pPr>
        <w:spacing w:after="0" w:line="240" w:lineRule="auto"/>
        <w:rPr>
          <w:rFonts w:ascii="Arial" w:eastAsia="Calibri" w:hAnsi="Arial" w:cs="Arial"/>
          <w:sz w:val="24"/>
          <w:szCs w:val="24"/>
          <w:lang w:val="tt-RU" w:eastAsia="ru-RU"/>
        </w:rPr>
      </w:pPr>
      <w:r w:rsidRPr="00135FF1">
        <w:rPr>
          <w:rFonts w:ascii="Arial" w:eastAsia="Calibri" w:hAnsi="Arial" w:cs="Arial"/>
          <w:sz w:val="24"/>
          <w:szCs w:val="24"/>
          <w:lang w:eastAsia="ru-RU"/>
        </w:rPr>
        <w:t>8. теркәлү урыны буенча торак милекендә булмау турында БТИ белешмәсе.</w:t>
      </w:r>
    </w:p>
    <w:p w:rsidR="00512EDF" w:rsidRPr="001A44B0" w:rsidRDefault="00512EDF" w:rsidP="001A44B0">
      <w:pPr>
        <w:spacing w:after="0" w:line="240" w:lineRule="auto"/>
        <w:jc w:val="both"/>
        <w:rPr>
          <w:rFonts w:ascii="Arial" w:eastAsia="Calibri" w:hAnsi="Arial" w:cs="Arial"/>
          <w:b/>
          <w:snapToGrid w:val="0"/>
          <w:color w:val="000000"/>
          <w:sz w:val="20"/>
          <w:szCs w:val="20"/>
          <w:lang w:eastAsia="ru-RU"/>
        </w:rPr>
      </w:pPr>
      <w:r w:rsidRPr="001A44B0">
        <w:rPr>
          <w:rFonts w:ascii="Arial" w:eastAsia="Calibri" w:hAnsi="Arial" w:cs="Arial"/>
          <w:b/>
          <w:snapToGrid w:val="0"/>
          <w:color w:val="000000"/>
          <w:sz w:val="20"/>
          <w:szCs w:val="20"/>
          <w:lang w:eastAsia="ru-RU"/>
        </w:rPr>
        <w:t>Искәрмә</w:t>
      </w:r>
    </w:p>
    <w:p w:rsidR="00512EDF" w:rsidRPr="001A44B0" w:rsidRDefault="00512EDF" w:rsidP="00512EDF">
      <w:pPr>
        <w:spacing w:after="0" w:line="240" w:lineRule="auto"/>
        <w:ind w:firstLine="720"/>
        <w:jc w:val="both"/>
        <w:rPr>
          <w:rFonts w:ascii="Arial" w:eastAsia="Calibri" w:hAnsi="Arial" w:cs="Arial"/>
          <w:snapToGrid w:val="0"/>
          <w:color w:val="000000"/>
          <w:sz w:val="20"/>
          <w:szCs w:val="20"/>
          <w:lang w:eastAsia="ru-RU"/>
        </w:rPr>
      </w:pPr>
      <w:r w:rsidRPr="001A44B0">
        <w:rPr>
          <w:rFonts w:ascii="Arial" w:eastAsia="Calibri" w:hAnsi="Arial" w:cs="Arial"/>
          <w:snapToGrid w:val="0"/>
          <w:color w:val="000000"/>
          <w:sz w:val="20"/>
          <w:szCs w:val="20"/>
          <w:lang w:eastAsia="ru-RU"/>
        </w:rPr>
        <w:t>*Дәүләт органнары, җирле үзидарә органнары һәм башка оешмалар карамагындагы</w:t>
      </w:r>
      <w:r w:rsidRPr="001A44B0">
        <w:rPr>
          <w:rFonts w:ascii="Arial" w:eastAsia="Calibri" w:hAnsi="Arial" w:cs="Arial"/>
          <w:snapToGrid w:val="0"/>
          <w:color w:val="000000"/>
          <w:sz w:val="20"/>
          <w:szCs w:val="20"/>
          <w:lang w:val="tt-RU" w:eastAsia="ru-RU"/>
        </w:rPr>
        <w:t xml:space="preserve"> </w:t>
      </w:r>
      <w:r w:rsidRPr="001A44B0">
        <w:rPr>
          <w:rFonts w:ascii="Arial" w:eastAsia="Calibri" w:hAnsi="Arial" w:cs="Arial"/>
          <w:snapToGrid w:val="0"/>
          <w:color w:val="000000"/>
          <w:sz w:val="20"/>
          <w:szCs w:val="20"/>
          <w:lang w:eastAsia="ru-RU"/>
        </w:rPr>
        <w:t>документларны мөрәҗәгать итүче мөстәкыйль рәвештә тапшырырга хокуклы</w:t>
      </w:r>
      <w:r w:rsidRPr="001A44B0">
        <w:rPr>
          <w:rFonts w:ascii="Arial" w:eastAsia="Calibri" w:hAnsi="Arial" w:cs="Arial"/>
          <w:snapToGrid w:val="0"/>
          <w:color w:val="000000"/>
          <w:sz w:val="20"/>
          <w:szCs w:val="20"/>
          <w:lang w:eastAsia="ru-RU"/>
        </w:rPr>
        <w:cr/>
      </w:r>
    </w:p>
    <w:p w:rsidR="00CF5540" w:rsidRPr="00135FF1" w:rsidRDefault="00CF5540" w:rsidP="00CF5540">
      <w:pPr>
        <w:spacing w:after="0" w:line="240" w:lineRule="auto"/>
        <w:ind w:left="5245"/>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w:t>
      </w:r>
      <w:r w:rsidR="00512EDF" w:rsidRPr="00135FF1">
        <w:rPr>
          <w:rFonts w:ascii="Arial" w:eastAsia="Times New Roman" w:hAnsi="Arial" w:cs="Arial"/>
          <w:sz w:val="24"/>
          <w:szCs w:val="24"/>
          <w:lang w:val="tt-RU" w:eastAsia="ru-RU"/>
        </w:rPr>
        <w:t xml:space="preserve"> нче кушымта </w:t>
      </w:r>
    </w:p>
    <w:p w:rsidR="00CF5540" w:rsidRPr="00135FF1" w:rsidRDefault="00CF5540" w:rsidP="00CF5540">
      <w:pPr>
        <w:spacing w:after="0" w:line="240" w:lineRule="auto"/>
        <w:ind w:left="4956"/>
        <w:jc w:val="both"/>
        <w:rPr>
          <w:rFonts w:ascii="Arial" w:eastAsia="Times New Roman" w:hAnsi="Arial" w:cs="Arial"/>
          <w:sz w:val="24"/>
          <w:szCs w:val="24"/>
          <w:lang w:val="tt-RU" w:eastAsia="ru-RU"/>
        </w:rPr>
      </w:pPr>
    </w:p>
    <w:p w:rsidR="00512EDF" w:rsidRPr="00135FF1" w:rsidRDefault="00512EDF" w:rsidP="00CF5540">
      <w:pPr>
        <w:autoSpaceDE w:val="0"/>
        <w:autoSpaceDN w:val="0"/>
        <w:adjustRightInd w:val="0"/>
        <w:spacing w:after="0" w:line="240" w:lineRule="auto"/>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Муниципаль хезмәт күрсәтү буенча гамәлләр эзлеклелеге блок – схемасы</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Calibri" w:hAnsi="Arial" w:cs="Arial"/>
          <w:sz w:val="24"/>
          <w:szCs w:val="24"/>
          <w:lang w:eastAsia="ru-RU"/>
        </w:rPr>
        <w:object w:dxaOrig="14093" w:dyaOrig="28183">
          <v:shape id="_x0000_i1026" type="#_x0000_t75" style="width:510.8pt;height:655.45pt" o:ole="">
            <v:imagedata r:id="rId38" o:title=""/>
          </v:shape>
          <o:OLEObject Type="Embed" ProgID="Visio.Drawing.11" ShapeID="_x0000_i1026" DrawAspect="Content" ObjectID="_1680094992" r:id="rId39"/>
        </w:object>
      </w:r>
    </w:p>
    <w:p w:rsidR="00000E26" w:rsidRPr="00135FF1" w:rsidRDefault="00CF5540" w:rsidP="00000E26">
      <w:pPr>
        <w:autoSpaceDE w:val="0"/>
        <w:spacing w:after="0" w:line="240" w:lineRule="auto"/>
        <w:ind w:left="5670" w:hanging="150"/>
        <w:jc w:val="right"/>
        <w:rPr>
          <w:rFonts w:ascii="Arial" w:eastAsia="Times New Roman" w:hAnsi="Arial" w:cs="Arial"/>
          <w:color w:val="000000"/>
          <w:sz w:val="24"/>
          <w:szCs w:val="24"/>
          <w:lang w:val="tt-RU" w:eastAsia="ru-RU"/>
        </w:rPr>
      </w:pPr>
      <w:r w:rsidRPr="00135FF1">
        <w:rPr>
          <w:rFonts w:ascii="Arial" w:eastAsia="Calibri" w:hAnsi="Arial" w:cs="Arial"/>
          <w:color w:val="000000"/>
          <w:spacing w:val="-6"/>
          <w:sz w:val="24"/>
          <w:szCs w:val="24"/>
          <w:lang w:eastAsia="ru-RU"/>
        </w:rPr>
        <w:br w:type="page"/>
      </w:r>
      <w:r w:rsidR="00000E26" w:rsidRPr="00135FF1">
        <w:rPr>
          <w:rFonts w:ascii="Arial" w:eastAsia="Times New Roman" w:hAnsi="Arial" w:cs="Arial"/>
          <w:color w:val="000000"/>
          <w:sz w:val="24"/>
          <w:szCs w:val="24"/>
          <w:lang w:val="tt-RU" w:eastAsia="ru-RU"/>
        </w:rPr>
        <w:lastRenderedPageBreak/>
        <w:t>4 нче кушымта</w:t>
      </w:r>
    </w:p>
    <w:p w:rsidR="00000E26" w:rsidRPr="00135FF1" w:rsidRDefault="00000E26" w:rsidP="00000E26">
      <w:pPr>
        <w:autoSpaceDE w:val="0"/>
        <w:spacing w:after="0" w:line="240" w:lineRule="auto"/>
        <w:ind w:left="5670" w:hanging="150"/>
        <w:jc w:val="right"/>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3418"/>
        <w:gridCol w:w="2234"/>
        <w:gridCol w:w="2080"/>
        <w:gridCol w:w="1990"/>
      </w:tblGrid>
      <w:tr w:rsidR="00000E26" w:rsidRPr="00135FF1" w:rsidTr="00A05BD8">
        <w:tc>
          <w:tcPr>
            <w:tcW w:w="763"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000E26" w:rsidRPr="00135FF1" w:rsidTr="00A05BD8">
        <w:tc>
          <w:tcPr>
            <w:tcW w:w="763" w:type="dxa"/>
            <w:shd w:val="clear" w:color="auto" w:fill="auto"/>
          </w:tcPr>
          <w:p w:rsidR="00000E26" w:rsidRPr="00135FF1" w:rsidRDefault="00AD5BBB" w:rsidP="00AD5BBB">
            <w:pPr>
              <w:autoSpaceDE w:val="0"/>
              <w:spacing w:after="0" w:line="240" w:lineRule="auto"/>
              <w:ind w:left="426"/>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1</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000E26" w:rsidRPr="00135FF1" w:rsidRDefault="00000E26" w:rsidP="00A05BD8">
            <w:pPr>
              <w:spacing w:after="0" w:line="240" w:lineRule="auto"/>
              <w:rPr>
                <w:rFonts w:ascii="Arial" w:eastAsia="Times New Roman" w:hAnsi="Arial" w:cs="Arial"/>
                <w:color w:val="000000"/>
                <w:sz w:val="24"/>
                <w:szCs w:val="24"/>
                <w:lang w:eastAsia="ru-RU"/>
              </w:rPr>
            </w:pP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AD5BBB" w:rsidP="00AD5BBB">
            <w:pPr>
              <w:autoSpaceDE w:val="0"/>
              <w:spacing w:after="0" w:line="240" w:lineRule="auto"/>
              <w:ind w:left="426"/>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2</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AD5BBB" w:rsidP="00AD5BBB">
            <w:pPr>
              <w:autoSpaceDE w:val="0"/>
              <w:spacing w:after="0" w:line="240" w:lineRule="auto"/>
              <w:ind w:left="426"/>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3</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000E26" w:rsidRPr="00135FF1" w:rsidRDefault="00000E26" w:rsidP="00A05BD8">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AD5BBB" w:rsidP="00AD5BBB">
            <w:pPr>
              <w:autoSpaceDE w:val="0"/>
              <w:spacing w:after="0" w:line="240" w:lineRule="auto"/>
              <w:ind w:left="426"/>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4</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AD5BBB" w:rsidP="00AD5BBB">
            <w:pPr>
              <w:autoSpaceDE w:val="0"/>
              <w:spacing w:after="0" w:line="240" w:lineRule="auto"/>
              <w:ind w:left="426"/>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5</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Ырынгы </w:t>
            </w:r>
            <w:r w:rsidRPr="00135FF1">
              <w:rPr>
                <w:rFonts w:ascii="Arial" w:eastAsia="Times New Roman" w:hAnsi="Arial" w:cs="Arial"/>
                <w:color w:val="000000"/>
                <w:sz w:val="24"/>
                <w:szCs w:val="24"/>
                <w:lang w:eastAsia="ru-RU"/>
              </w:rPr>
              <w:t>авылында территориаль-</w:t>
            </w:r>
            <w:r w:rsidRPr="00135FF1">
              <w:rPr>
                <w:rFonts w:ascii="Arial" w:eastAsia="Times New Roman" w:hAnsi="Arial" w:cs="Arial"/>
                <w:color w:val="000000"/>
                <w:sz w:val="24"/>
                <w:szCs w:val="24"/>
                <w:lang w:eastAsia="ru-RU"/>
              </w:rPr>
              <w:lastRenderedPageBreak/>
              <w:t>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422440, Татарстан 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Ырынгы авылы, Совет урамы, 6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AD5BBB" w:rsidP="00AD5BBB">
            <w:pPr>
              <w:autoSpaceDE w:val="0"/>
              <w:spacing w:after="0" w:line="240" w:lineRule="auto"/>
              <w:ind w:left="426"/>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6</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Иске Суыксу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FF0000"/>
          <w:sz w:val="24"/>
          <w:szCs w:val="24"/>
          <w:lang w:eastAsia="ru-RU"/>
        </w:rPr>
      </w:pPr>
    </w:p>
    <w:p w:rsidR="00CF5540" w:rsidRPr="00135FF1" w:rsidRDefault="00CF5540" w:rsidP="00CF5540">
      <w:pPr>
        <w:spacing w:after="0" w:line="240" w:lineRule="auto"/>
        <w:ind w:left="5245"/>
        <w:jc w:val="right"/>
        <w:rPr>
          <w:rFonts w:ascii="Arial" w:eastAsia="Calibri" w:hAnsi="Arial" w:cs="Arial"/>
          <w:color w:val="000000"/>
          <w:spacing w:val="-6"/>
          <w:sz w:val="24"/>
          <w:szCs w:val="24"/>
          <w:lang w:eastAsia="ru-RU"/>
        </w:rPr>
        <w:sectPr w:rsidR="00CF5540" w:rsidRPr="00135FF1" w:rsidSect="00B06D44">
          <w:pgSz w:w="11907" w:h="16840"/>
          <w:pgMar w:top="993" w:right="567" w:bottom="568" w:left="1134" w:header="720" w:footer="720" w:gutter="0"/>
          <w:cols w:space="720"/>
        </w:sectPr>
      </w:pPr>
    </w:p>
    <w:p w:rsidR="00CF5540" w:rsidRPr="00135FF1" w:rsidRDefault="00CF5540" w:rsidP="00686F08">
      <w:pPr>
        <w:spacing w:after="0" w:line="240" w:lineRule="auto"/>
        <w:jc w:val="right"/>
        <w:rPr>
          <w:rFonts w:ascii="Arial" w:eastAsia="Calibri" w:hAnsi="Arial" w:cs="Arial"/>
          <w:color w:val="000000"/>
          <w:spacing w:val="-6"/>
          <w:sz w:val="24"/>
          <w:szCs w:val="24"/>
          <w:lang w:val="tt-RU" w:eastAsia="ru-RU"/>
        </w:rPr>
      </w:pPr>
      <w:r w:rsidRPr="00135FF1">
        <w:rPr>
          <w:rFonts w:ascii="Arial" w:eastAsia="Calibri" w:hAnsi="Arial" w:cs="Arial"/>
          <w:color w:val="000000"/>
          <w:spacing w:val="-6"/>
          <w:sz w:val="24"/>
          <w:szCs w:val="24"/>
          <w:lang w:eastAsia="ru-RU"/>
        </w:rPr>
        <w:lastRenderedPageBreak/>
        <w:t xml:space="preserve">                                                      5</w:t>
      </w:r>
      <w:r w:rsidR="00686F08" w:rsidRPr="00135FF1">
        <w:rPr>
          <w:rFonts w:ascii="Arial" w:eastAsia="Calibri" w:hAnsi="Arial" w:cs="Arial"/>
          <w:color w:val="000000"/>
          <w:spacing w:val="-6"/>
          <w:sz w:val="24"/>
          <w:szCs w:val="24"/>
          <w:lang w:val="tt-RU" w:eastAsia="ru-RU"/>
        </w:rPr>
        <w:t xml:space="preserve"> нче кушымта</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00336FB6">
        <w:rPr>
          <w:rFonts w:ascii="Arial" w:eastAsia="Times New Roman" w:hAnsi="Arial" w:cs="Arial"/>
          <w:color w:val="3C4052"/>
          <w:sz w:val="24"/>
          <w:szCs w:val="24"/>
          <w:lang w:val="tt-RU" w:eastAsia="ru-RU"/>
        </w:rPr>
        <w:t xml:space="preserve"> </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b/>
          <w:bCs/>
          <w:color w:val="3C4052"/>
          <w:sz w:val="24"/>
          <w:szCs w:val="24"/>
          <w:lang w:val="tt-RU" w:eastAsia="ru-RU"/>
        </w:rPr>
      </w:pPr>
      <w:r w:rsidRPr="00135FF1">
        <w:rPr>
          <w:rFonts w:ascii="Arial" w:eastAsia="Times New Roman" w:hAnsi="Arial" w:cs="Arial"/>
          <w:b/>
          <w:bCs/>
          <w:color w:val="3C4052"/>
          <w:sz w:val="24"/>
          <w:szCs w:val="24"/>
          <w:lang w:eastAsia="ru-RU"/>
        </w:rPr>
        <w:t>техник хаталарны төзәтү турында</w:t>
      </w:r>
    </w:p>
    <w:p w:rsidR="00512EDF" w:rsidRPr="00135FF1" w:rsidRDefault="00512EDF" w:rsidP="00512EDF">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512EDF" w:rsidRPr="00135FF1" w:rsidRDefault="00512EDF"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val="tt-RU" w:eastAsia="ru-RU"/>
        </w:rPr>
      </w:pP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spacing w:after="0" w:line="240" w:lineRule="auto"/>
        <w:ind w:left="5245"/>
        <w:jc w:val="right"/>
        <w:rPr>
          <w:rFonts w:ascii="Arial" w:eastAsia="Calibri" w:hAnsi="Arial" w:cs="Arial"/>
          <w:color w:val="000000"/>
          <w:spacing w:val="-6"/>
          <w:sz w:val="24"/>
          <w:szCs w:val="24"/>
          <w:lang w:eastAsia="ru-RU"/>
        </w:rPr>
        <w:sectPr w:rsidR="00CF5540" w:rsidRPr="00135FF1" w:rsidSect="003B1829">
          <w:pgSz w:w="11907" w:h="16840"/>
          <w:pgMar w:top="1134" w:right="567" w:bottom="1134" w:left="1134" w:header="720" w:footer="720" w:gutter="0"/>
          <w:cols w:space="720"/>
        </w:sectPr>
      </w:pPr>
    </w:p>
    <w:p w:rsidR="00512EDF" w:rsidRPr="00135FF1" w:rsidRDefault="00512EDF" w:rsidP="00CF5540">
      <w:pPr>
        <w:spacing w:after="0" w:line="240" w:lineRule="auto"/>
        <w:ind w:left="7230"/>
        <w:jc w:val="right"/>
        <w:rPr>
          <w:rFonts w:ascii="Arial" w:eastAsia="Calibri" w:hAnsi="Arial" w:cs="Arial"/>
          <w:color w:val="000000"/>
          <w:spacing w:val="-6"/>
          <w:sz w:val="24"/>
          <w:szCs w:val="24"/>
          <w:lang w:val="tt-RU" w:eastAsia="ru-RU"/>
        </w:rPr>
      </w:pPr>
      <w:r w:rsidRPr="00135FF1">
        <w:rPr>
          <w:rFonts w:ascii="Arial" w:eastAsia="Calibri" w:hAnsi="Arial" w:cs="Arial"/>
          <w:color w:val="000000"/>
          <w:spacing w:val="-6"/>
          <w:sz w:val="24"/>
          <w:szCs w:val="24"/>
          <w:lang w:val="tt-RU" w:eastAsia="ru-RU"/>
        </w:rPr>
        <w:lastRenderedPageBreak/>
        <w:t>Кушымта</w:t>
      </w:r>
    </w:p>
    <w:p w:rsidR="00CF5540" w:rsidRPr="00135FF1" w:rsidRDefault="00512EDF" w:rsidP="00CF5540">
      <w:pPr>
        <w:spacing w:after="0" w:line="240" w:lineRule="auto"/>
        <w:ind w:left="7230"/>
        <w:jc w:val="right"/>
        <w:rPr>
          <w:rFonts w:ascii="Arial" w:eastAsia="Calibri" w:hAnsi="Arial" w:cs="Arial"/>
          <w:color w:val="000000"/>
          <w:spacing w:val="-6"/>
          <w:sz w:val="24"/>
          <w:szCs w:val="24"/>
          <w:lang w:eastAsia="ru-RU"/>
        </w:rPr>
      </w:pPr>
      <w:r w:rsidRPr="00135FF1">
        <w:rPr>
          <w:rFonts w:ascii="Arial" w:eastAsia="Calibri" w:hAnsi="Arial" w:cs="Arial"/>
          <w:color w:val="000000"/>
          <w:spacing w:val="-6"/>
          <w:sz w:val="24"/>
          <w:szCs w:val="24"/>
          <w:lang w:eastAsia="ru-RU"/>
        </w:rPr>
        <w:t xml:space="preserve"> (</w:t>
      </w:r>
      <w:r w:rsidRPr="00135FF1">
        <w:rPr>
          <w:rFonts w:ascii="Arial" w:eastAsia="Calibri" w:hAnsi="Arial" w:cs="Arial"/>
          <w:color w:val="000000"/>
          <w:spacing w:val="-6"/>
          <w:sz w:val="24"/>
          <w:szCs w:val="24"/>
          <w:lang w:val="tt-RU" w:eastAsia="ru-RU"/>
        </w:rPr>
        <w:t xml:space="preserve">белешмәлек өчен </w:t>
      </w:r>
      <w:r w:rsidR="00CF5540" w:rsidRPr="00135FF1">
        <w:rPr>
          <w:rFonts w:ascii="Arial" w:eastAsia="Calibri" w:hAnsi="Arial" w:cs="Arial"/>
          <w:color w:val="000000"/>
          <w:spacing w:val="-6"/>
          <w:sz w:val="24"/>
          <w:szCs w:val="24"/>
          <w:lang w:eastAsia="ru-RU"/>
        </w:rPr>
        <w:t xml:space="preserve">) </w:t>
      </w:r>
    </w:p>
    <w:p w:rsidR="00CF5540" w:rsidRPr="00135FF1" w:rsidRDefault="00CF5540" w:rsidP="00CF5540">
      <w:pPr>
        <w:autoSpaceDE w:val="0"/>
        <w:autoSpaceDN w:val="0"/>
        <w:spacing w:after="0" w:line="240" w:lineRule="auto"/>
        <w:jc w:val="center"/>
        <w:rPr>
          <w:rFonts w:ascii="Arial" w:eastAsia="Calibri" w:hAnsi="Arial" w:cs="Arial"/>
          <w:b/>
          <w:bCs/>
          <w:sz w:val="24"/>
          <w:szCs w:val="24"/>
          <w:lang w:eastAsia="ru-RU"/>
        </w:rPr>
      </w:pPr>
    </w:p>
    <w:p w:rsidR="00CF5540" w:rsidRPr="00135FF1" w:rsidRDefault="00512EDF" w:rsidP="00CF5540">
      <w:pPr>
        <w:spacing w:after="0" w:line="240" w:lineRule="auto"/>
        <w:jc w:val="center"/>
        <w:rPr>
          <w:rFonts w:ascii="Arial" w:eastAsia="Calibri" w:hAnsi="Arial" w:cs="Arial"/>
          <w:b/>
          <w:sz w:val="24"/>
          <w:szCs w:val="24"/>
          <w:lang w:val="tt-RU" w:eastAsia="ru-RU"/>
        </w:rPr>
      </w:pPr>
      <w:r w:rsidRPr="00135FF1">
        <w:rPr>
          <w:rFonts w:ascii="Arial" w:eastAsia="Calibri"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512EDF" w:rsidRPr="00135FF1" w:rsidRDefault="00512EDF" w:rsidP="00CF5540">
      <w:pPr>
        <w:spacing w:after="0" w:line="240" w:lineRule="auto"/>
        <w:jc w:val="center"/>
        <w:rPr>
          <w:rFonts w:ascii="Arial" w:eastAsia="Calibri" w:hAnsi="Arial" w:cs="Arial"/>
          <w:b/>
          <w:sz w:val="24"/>
          <w:szCs w:val="24"/>
          <w:lang w:val="tt-RU" w:eastAsia="ru-RU"/>
        </w:rPr>
      </w:pPr>
    </w:p>
    <w:p w:rsidR="00CF5540" w:rsidRPr="00135FF1" w:rsidRDefault="00512EDF" w:rsidP="00CF5540">
      <w:pPr>
        <w:spacing w:after="0" w:line="240" w:lineRule="auto"/>
        <w:jc w:val="center"/>
        <w:rPr>
          <w:rFonts w:ascii="Arial" w:eastAsia="Calibri" w:hAnsi="Arial" w:cs="Arial"/>
          <w:b/>
          <w:sz w:val="24"/>
          <w:szCs w:val="24"/>
          <w:lang w:eastAsia="ru-RU"/>
        </w:rPr>
      </w:pPr>
      <w:r w:rsidRPr="00135FF1">
        <w:rPr>
          <w:rFonts w:ascii="Arial" w:eastAsia="Calibri" w:hAnsi="Arial" w:cs="Arial"/>
          <w:b/>
          <w:sz w:val="24"/>
          <w:szCs w:val="24"/>
          <w:lang w:eastAsia="ru-RU"/>
        </w:rPr>
        <w:t xml:space="preserve">Буа муниципаль районы </w:t>
      </w:r>
      <w:r w:rsidRPr="00135FF1">
        <w:rPr>
          <w:rFonts w:ascii="Arial" w:eastAsia="Calibri" w:hAnsi="Arial" w:cs="Arial"/>
          <w:b/>
          <w:sz w:val="24"/>
          <w:szCs w:val="24"/>
          <w:lang w:val="tt-RU" w:eastAsia="ru-RU"/>
        </w:rPr>
        <w:t>Б</w:t>
      </w:r>
      <w:r w:rsidRPr="00135FF1">
        <w:rPr>
          <w:rFonts w:ascii="Arial" w:eastAsia="Calibri"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512EDF" w:rsidP="00CF5540">
            <w:pPr>
              <w:suppressAutoHyphens/>
              <w:spacing w:after="0" w:line="240" w:lineRule="auto"/>
              <w:jc w:val="center"/>
              <w:rPr>
                <w:rFonts w:ascii="Arial" w:eastAsia="Calibri" w:hAnsi="Arial" w:cs="Arial"/>
                <w:sz w:val="24"/>
                <w:szCs w:val="24"/>
                <w:lang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Calibri" w:hAnsi="Arial" w:cs="Arial"/>
                <w:sz w:val="24"/>
                <w:szCs w:val="24"/>
                <w:lang w:eastAsia="ru-RU"/>
              </w:rPr>
            </w:pPr>
            <w:r w:rsidRPr="00135FF1">
              <w:rPr>
                <w:rFonts w:ascii="Arial" w:eastAsia="Calibri"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512EDF" w:rsidP="00CF5540">
            <w:pPr>
              <w:suppressAutoHyphens/>
              <w:spacing w:after="0" w:line="240" w:lineRule="auto"/>
              <w:jc w:val="center"/>
              <w:rPr>
                <w:rFonts w:ascii="Arial" w:eastAsia="Calibri" w:hAnsi="Arial" w:cs="Arial"/>
                <w:sz w:val="24"/>
                <w:szCs w:val="24"/>
                <w:lang w:eastAsia="ru-RU"/>
              </w:rPr>
            </w:pPr>
            <w:r w:rsidRPr="00135FF1">
              <w:rPr>
                <w:rFonts w:ascii="Arial" w:eastAsia="Calibri" w:hAnsi="Arial" w:cs="Arial"/>
                <w:sz w:val="24"/>
                <w:szCs w:val="24"/>
                <w:lang w:eastAsia="ru-RU"/>
              </w:rPr>
              <w:t>Электрон</w:t>
            </w:r>
            <w:r w:rsidR="00CF5540" w:rsidRPr="00135FF1">
              <w:rPr>
                <w:rFonts w:ascii="Arial" w:eastAsia="Calibri" w:hAnsi="Arial" w:cs="Arial"/>
                <w:sz w:val="24"/>
                <w:szCs w:val="24"/>
                <w:lang w:eastAsia="ru-RU"/>
              </w:rPr>
              <w:t xml:space="preserve"> адрес</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512EDF" w:rsidP="00CF5540">
            <w:pPr>
              <w:suppressAutoHyphens/>
              <w:spacing w:after="0" w:line="240" w:lineRule="auto"/>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Calibri" w:hAnsi="Arial" w:cs="Arial"/>
                <w:b/>
                <w:sz w:val="24"/>
                <w:szCs w:val="24"/>
                <w:lang w:val="en-US" w:eastAsia="ru-RU"/>
              </w:rPr>
            </w:pPr>
            <w:r w:rsidRPr="00135FF1">
              <w:rPr>
                <w:rFonts w:ascii="Arial" w:eastAsia="Calibri"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Calibri" w:hAnsi="Arial" w:cs="Arial"/>
                <w:sz w:val="24"/>
                <w:szCs w:val="24"/>
                <w:lang w:eastAsia="ru-RU"/>
              </w:rPr>
            </w:pPr>
            <w:r w:rsidRPr="00135FF1">
              <w:rPr>
                <w:rFonts w:ascii="Arial" w:eastAsia="Calibri" w:hAnsi="Arial" w:cs="Arial"/>
                <w:sz w:val="24"/>
                <w:szCs w:val="24"/>
                <w:lang w:val="en-US" w:eastAsia="ru-RU"/>
              </w:rPr>
              <w:t>bua</w:t>
            </w:r>
            <w:r w:rsidRPr="00135FF1">
              <w:rPr>
                <w:rFonts w:ascii="Arial" w:eastAsia="Calibri" w:hAnsi="Arial" w:cs="Arial"/>
                <w:sz w:val="24"/>
                <w:szCs w:val="24"/>
                <w:lang w:eastAsia="ru-RU"/>
              </w:rPr>
              <w:t>@</w:t>
            </w:r>
            <w:r w:rsidRPr="00135FF1">
              <w:rPr>
                <w:rFonts w:ascii="Arial" w:eastAsia="Calibri" w:hAnsi="Arial" w:cs="Arial"/>
                <w:sz w:val="24"/>
                <w:szCs w:val="24"/>
                <w:lang w:val="en-US" w:eastAsia="ru-RU"/>
              </w:rPr>
              <w:t>tatar</w:t>
            </w:r>
            <w:r w:rsidRPr="00135FF1">
              <w:rPr>
                <w:rFonts w:ascii="Arial" w:eastAsia="Calibri" w:hAnsi="Arial" w:cs="Arial"/>
                <w:sz w:val="24"/>
                <w:szCs w:val="24"/>
                <w:lang w:eastAsia="ru-RU"/>
              </w:rPr>
              <w:t>.</w:t>
            </w:r>
            <w:r w:rsidRPr="00135FF1">
              <w:rPr>
                <w:rFonts w:ascii="Arial" w:eastAsia="Calibri" w:hAnsi="Arial" w:cs="Arial"/>
                <w:sz w:val="24"/>
                <w:szCs w:val="24"/>
                <w:lang w:val="en-US" w:eastAsia="ru-RU"/>
              </w:rPr>
              <w:t>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512EDF" w:rsidP="00CF5540">
            <w:pPr>
              <w:suppressAutoHyphens/>
              <w:spacing w:after="0" w:line="240" w:lineRule="auto"/>
              <w:jc w:val="both"/>
              <w:rPr>
                <w:rFonts w:ascii="Arial" w:eastAsia="Calibri" w:hAnsi="Arial" w:cs="Arial"/>
                <w:sz w:val="24"/>
                <w:szCs w:val="24"/>
                <w:lang w:eastAsia="ru-RU"/>
              </w:rPr>
            </w:pPr>
            <w:r w:rsidRPr="00135FF1">
              <w:rPr>
                <w:rFonts w:ascii="Arial" w:eastAsia="Calibri"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Calibri" w:hAnsi="Arial" w:cs="Arial"/>
                <w:b/>
                <w:sz w:val="24"/>
                <w:szCs w:val="24"/>
                <w:lang w:eastAsia="ru-RU"/>
              </w:rPr>
            </w:pPr>
            <w:r w:rsidRPr="00135FF1">
              <w:rPr>
                <w:rFonts w:ascii="Arial" w:eastAsia="Calibri"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Calibri" w:hAnsi="Arial" w:cs="Arial"/>
                <w:sz w:val="24"/>
                <w:szCs w:val="24"/>
                <w:lang w:eastAsia="ru-RU"/>
              </w:rPr>
            </w:pPr>
            <w:r w:rsidRPr="00135FF1">
              <w:rPr>
                <w:rFonts w:ascii="Arial" w:eastAsia="Calibri" w:hAnsi="Arial" w:cs="Arial"/>
                <w:sz w:val="24"/>
                <w:szCs w:val="24"/>
                <w:lang w:eastAsia="ru-RU"/>
              </w:rPr>
              <w:t>Milyausha.Yunusova@</w:t>
            </w:r>
            <w:r w:rsidRPr="00135FF1">
              <w:rPr>
                <w:rFonts w:ascii="Arial" w:eastAsia="Calibri" w:hAnsi="Arial" w:cs="Arial"/>
                <w:sz w:val="24"/>
                <w:szCs w:val="24"/>
                <w:lang w:val="en-US" w:eastAsia="ru-RU"/>
              </w:rPr>
              <w:t>tatar</w:t>
            </w:r>
            <w:r w:rsidRPr="00135FF1">
              <w:rPr>
                <w:rFonts w:ascii="Arial" w:eastAsia="Calibri" w:hAnsi="Arial" w:cs="Arial"/>
                <w:sz w:val="24"/>
                <w:szCs w:val="24"/>
                <w:lang w:eastAsia="ru-RU"/>
              </w:rPr>
              <w:t>.</w:t>
            </w:r>
            <w:r w:rsidRPr="00135FF1">
              <w:rPr>
                <w:rFonts w:ascii="Arial" w:eastAsia="Calibri" w:hAnsi="Arial" w:cs="Arial"/>
                <w:sz w:val="24"/>
                <w:szCs w:val="24"/>
                <w:lang w:val="en-US" w:eastAsia="ru-RU"/>
              </w:rPr>
              <w:t>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512EDF" w:rsidP="00CF5540">
            <w:pPr>
              <w:suppressAutoHyphens/>
              <w:spacing w:after="0" w:line="240" w:lineRule="auto"/>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Calibri" w:hAnsi="Arial" w:cs="Arial"/>
                <w:b/>
                <w:sz w:val="24"/>
                <w:szCs w:val="24"/>
                <w:lang w:eastAsia="ru-RU"/>
              </w:rPr>
            </w:pPr>
            <w:r w:rsidRPr="00135FF1">
              <w:rPr>
                <w:rFonts w:ascii="Arial" w:eastAsia="Calibri"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Calibri" w:hAnsi="Arial" w:cs="Arial"/>
                <w:sz w:val="24"/>
                <w:szCs w:val="24"/>
                <w:lang w:eastAsia="ru-RU"/>
              </w:rPr>
            </w:pPr>
            <w:r w:rsidRPr="00135FF1">
              <w:rPr>
                <w:rFonts w:ascii="Arial" w:eastAsia="Calibri" w:hAnsi="Arial" w:cs="Arial"/>
                <w:sz w:val="24"/>
                <w:szCs w:val="24"/>
                <w:lang w:eastAsia="ru-RU"/>
              </w:rPr>
              <w:t>Chulpan.Hadiullina@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512EDF" w:rsidP="00CF5540">
            <w:pPr>
              <w:suppressAutoHyphens/>
              <w:spacing w:after="0" w:line="240" w:lineRule="auto"/>
              <w:jc w:val="both"/>
              <w:rPr>
                <w:rFonts w:ascii="Arial" w:eastAsia="Calibri" w:hAnsi="Arial" w:cs="Arial"/>
                <w:sz w:val="24"/>
                <w:szCs w:val="24"/>
                <w:lang w:val="tt-RU" w:eastAsia="ru-RU"/>
              </w:rPr>
            </w:pPr>
            <w:r w:rsidRPr="00135FF1">
              <w:rPr>
                <w:rFonts w:ascii="Arial" w:eastAsia="Calibri"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Calibri" w:hAnsi="Arial" w:cs="Arial"/>
                <w:b/>
                <w:sz w:val="24"/>
                <w:szCs w:val="24"/>
                <w:lang w:eastAsia="ru-RU"/>
              </w:rPr>
            </w:pPr>
            <w:r w:rsidRPr="00135FF1">
              <w:rPr>
                <w:rFonts w:ascii="Arial" w:eastAsia="Calibri"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Calibri" w:hAnsi="Arial" w:cs="Arial"/>
                <w:sz w:val="24"/>
                <w:szCs w:val="24"/>
                <w:lang w:eastAsia="ru-RU"/>
              </w:rPr>
            </w:pPr>
          </w:p>
        </w:tc>
      </w:tr>
    </w:tbl>
    <w:p w:rsidR="00CF5540" w:rsidRPr="00135FF1" w:rsidRDefault="00CF5540" w:rsidP="00CF5540">
      <w:pPr>
        <w:spacing w:after="0" w:line="240" w:lineRule="auto"/>
        <w:ind w:left="4961"/>
        <w:rPr>
          <w:rFonts w:ascii="Arial" w:eastAsia="Calibri" w:hAnsi="Arial" w:cs="Arial"/>
          <w:sz w:val="24"/>
          <w:szCs w:val="24"/>
          <w:lang w:eastAsia="ru-RU"/>
        </w:rPr>
      </w:pPr>
      <w:r w:rsidRPr="00135FF1">
        <w:rPr>
          <w:rFonts w:ascii="Arial" w:eastAsia="Calibri"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Calibri"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Calibri" w:hAnsi="Arial" w:cs="Arial"/>
          <w:sz w:val="24"/>
          <w:szCs w:val="24"/>
          <w:lang w:eastAsia="ru-RU"/>
        </w:rPr>
      </w:pPr>
    </w:p>
    <w:p w:rsidR="003B1829" w:rsidRPr="00135FF1" w:rsidRDefault="003B1829" w:rsidP="003B1829">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B1829"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3B1829"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3B1829" w:rsidRPr="00135FF1" w:rsidRDefault="003B1829" w:rsidP="003B1829">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36FB6" w:rsidP="003B1829">
            <w:pPr>
              <w:suppressAutoHyphens/>
              <w:spacing w:after="0" w:line="240" w:lineRule="auto"/>
              <w:jc w:val="center"/>
              <w:rPr>
                <w:rFonts w:ascii="Arial" w:eastAsia="Times New Roman" w:hAnsi="Arial" w:cs="Arial"/>
                <w:sz w:val="24"/>
                <w:szCs w:val="24"/>
                <w:lang w:eastAsia="ru-RU"/>
              </w:rPr>
            </w:pPr>
            <w:hyperlink r:id="rId40" w:history="1">
              <w:r w:rsidR="003B1829" w:rsidRPr="00135FF1">
                <w:rPr>
                  <w:rFonts w:ascii="Arial" w:eastAsia="Times New Roman" w:hAnsi="Arial" w:cs="Arial"/>
                  <w:sz w:val="24"/>
                  <w:szCs w:val="24"/>
                  <w:lang w:val="en-US" w:eastAsia="ru-RU"/>
                </w:rPr>
                <w:t>bua@tatar.ru</w:t>
              </w:r>
            </w:hyperlink>
          </w:p>
        </w:tc>
      </w:tr>
    </w:tbl>
    <w:p w:rsidR="003B1829" w:rsidRPr="00135FF1" w:rsidRDefault="003B1829" w:rsidP="003B1829">
      <w:pPr>
        <w:spacing w:after="0" w:line="240" w:lineRule="auto"/>
        <w:jc w:val="center"/>
        <w:rPr>
          <w:rFonts w:ascii="Arial" w:eastAsia="Times New Roman" w:hAnsi="Arial" w:cs="Arial"/>
          <w:b/>
          <w:bCs/>
          <w:sz w:val="24"/>
          <w:szCs w:val="24"/>
          <w:lang w:eastAsia="ru-RU"/>
        </w:rPr>
      </w:pPr>
    </w:p>
    <w:p w:rsidR="003B1829" w:rsidRPr="00135FF1" w:rsidRDefault="003B1829" w:rsidP="003B1829">
      <w:pPr>
        <w:rPr>
          <w:lang w:val="tt-RU"/>
        </w:rPr>
      </w:pPr>
    </w:p>
    <w:p w:rsidR="00CF5540" w:rsidRPr="00135FF1" w:rsidRDefault="00CF5540" w:rsidP="00CF5540">
      <w:pPr>
        <w:spacing w:after="0" w:line="240" w:lineRule="auto"/>
        <w:jc w:val="both"/>
        <w:rPr>
          <w:rFonts w:ascii="Arial" w:eastAsia="Calibri" w:hAnsi="Arial" w:cs="Arial"/>
          <w:sz w:val="24"/>
          <w:szCs w:val="24"/>
          <w:lang w:eastAsia="ru-RU"/>
        </w:rPr>
      </w:pPr>
    </w:p>
    <w:p w:rsidR="00CF5540" w:rsidRPr="00135FF1" w:rsidRDefault="00CF5540" w:rsidP="00CF5540">
      <w:pPr>
        <w:spacing w:after="0" w:line="240" w:lineRule="auto"/>
        <w:rPr>
          <w:rFonts w:ascii="Arial" w:eastAsia="Calibri" w:hAnsi="Arial" w:cs="Arial"/>
          <w:sz w:val="24"/>
          <w:szCs w:val="24"/>
          <w:lang w:eastAsia="ru-RU"/>
        </w:rPr>
      </w:pPr>
    </w:p>
    <w:p w:rsidR="00CF5540" w:rsidRPr="00135FF1" w:rsidRDefault="00CF5540" w:rsidP="00CF5540">
      <w:pPr>
        <w:spacing w:after="0" w:line="240" w:lineRule="auto"/>
        <w:ind w:left="6521" w:hanging="6521"/>
        <w:jc w:val="center"/>
        <w:rPr>
          <w:rFonts w:ascii="Arial" w:eastAsia="Times New Roman" w:hAnsi="Arial" w:cs="Arial"/>
          <w:sz w:val="24"/>
          <w:szCs w:val="24"/>
          <w:lang w:eastAsia="ru-RU"/>
        </w:rPr>
      </w:pPr>
    </w:p>
    <w:p w:rsidR="00336FB6" w:rsidRDefault="00CF5540" w:rsidP="00512EDF">
      <w:pPr>
        <w:pStyle w:val="Bodytext21"/>
        <w:spacing w:after="52" w:line="260" w:lineRule="exact"/>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336FB6" w:rsidRDefault="00336FB6" w:rsidP="00512EDF">
      <w:pPr>
        <w:pStyle w:val="Bodytext21"/>
        <w:spacing w:after="52" w:line="260" w:lineRule="exact"/>
        <w:jc w:val="right"/>
        <w:rPr>
          <w:rFonts w:ascii="Arial" w:eastAsia="Times New Roman" w:hAnsi="Arial" w:cs="Arial"/>
          <w:sz w:val="24"/>
          <w:szCs w:val="24"/>
          <w:lang w:val="tt-RU" w:eastAsia="ru-RU"/>
        </w:rPr>
      </w:pPr>
    </w:p>
    <w:p w:rsidR="00512EDF" w:rsidRPr="00135FF1" w:rsidRDefault="00CF5540" w:rsidP="00512EDF">
      <w:pPr>
        <w:pStyle w:val="Bodytext21"/>
        <w:spacing w:after="52" w:line="260" w:lineRule="exact"/>
        <w:jc w:val="right"/>
        <w:rPr>
          <w:rFonts w:eastAsia="Times New Roman"/>
          <w:sz w:val="24"/>
          <w:szCs w:val="24"/>
        </w:rPr>
      </w:pPr>
      <w:r w:rsidRPr="00135FF1">
        <w:rPr>
          <w:rFonts w:ascii="Arial" w:eastAsia="Times New Roman" w:hAnsi="Arial" w:cs="Arial"/>
          <w:sz w:val="24"/>
          <w:szCs w:val="24"/>
          <w:lang w:eastAsia="ru-RU"/>
        </w:rPr>
        <w:t xml:space="preserve"> </w:t>
      </w:r>
      <w:r w:rsidR="00512EDF" w:rsidRPr="00135FF1">
        <w:rPr>
          <w:rFonts w:eastAsia="Times New Roman"/>
          <w:sz w:val="24"/>
          <w:szCs w:val="24"/>
        </w:rPr>
        <w:t xml:space="preserve">«Татарстан Республикасы </w:t>
      </w:r>
    </w:p>
    <w:p w:rsidR="00512EDF" w:rsidRPr="00135FF1" w:rsidRDefault="00512EDF" w:rsidP="00512EDF">
      <w:pPr>
        <w:pStyle w:val="Bodytext21"/>
        <w:spacing w:after="52" w:line="260" w:lineRule="exact"/>
        <w:jc w:val="right"/>
        <w:rPr>
          <w:rFonts w:eastAsia="Times New Roman"/>
          <w:sz w:val="24"/>
          <w:szCs w:val="24"/>
        </w:rPr>
      </w:pPr>
      <w:r w:rsidRPr="00135FF1">
        <w:rPr>
          <w:rFonts w:eastAsia="Times New Roman"/>
          <w:sz w:val="24"/>
          <w:szCs w:val="24"/>
        </w:rPr>
        <w:t xml:space="preserve">Буа муниципаль районы </w:t>
      </w:r>
    </w:p>
    <w:p w:rsidR="00512EDF" w:rsidRPr="00135FF1" w:rsidRDefault="00512EDF" w:rsidP="00512EDF">
      <w:pPr>
        <w:pStyle w:val="Bodytext21"/>
        <w:spacing w:after="52" w:line="260" w:lineRule="exact"/>
        <w:jc w:val="right"/>
        <w:rPr>
          <w:rFonts w:eastAsia="Times New Roman"/>
          <w:sz w:val="24"/>
          <w:szCs w:val="24"/>
        </w:rPr>
      </w:pPr>
      <w:r w:rsidRPr="00135FF1">
        <w:rPr>
          <w:rFonts w:eastAsia="Times New Roman"/>
          <w:sz w:val="24"/>
          <w:szCs w:val="24"/>
        </w:rPr>
        <w:t xml:space="preserve">Башкарма комитетының   </w:t>
      </w:r>
    </w:p>
    <w:p w:rsidR="00512EDF" w:rsidRPr="00135FF1" w:rsidRDefault="00512EDF" w:rsidP="00512EDF">
      <w:pPr>
        <w:pStyle w:val="Bodytext21"/>
        <w:spacing w:after="52" w:line="260" w:lineRule="exact"/>
        <w:jc w:val="right"/>
        <w:rPr>
          <w:rFonts w:eastAsia="Times New Roman"/>
          <w:sz w:val="24"/>
          <w:szCs w:val="24"/>
        </w:rPr>
      </w:pPr>
      <w:r w:rsidRPr="00135FF1">
        <w:rPr>
          <w:rFonts w:eastAsia="Times New Roman"/>
          <w:sz w:val="24"/>
          <w:szCs w:val="24"/>
        </w:rPr>
        <w:t xml:space="preserve"> «____» ___________202</w:t>
      </w:r>
      <w:r w:rsidRPr="00135FF1">
        <w:rPr>
          <w:rFonts w:eastAsia="Times New Roman"/>
          <w:sz w:val="24"/>
          <w:szCs w:val="24"/>
          <w:lang w:val="tt-RU"/>
        </w:rPr>
        <w:t>1</w:t>
      </w:r>
      <w:r w:rsidRPr="00135FF1">
        <w:rPr>
          <w:rFonts w:eastAsia="Times New Roman"/>
          <w:sz w:val="24"/>
          <w:szCs w:val="24"/>
        </w:rPr>
        <w:t xml:space="preserve">елның </w:t>
      </w:r>
    </w:p>
    <w:p w:rsidR="00512EDF" w:rsidRPr="00135FF1" w:rsidRDefault="00512EDF" w:rsidP="00512EDF">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 </w:t>
      </w:r>
    </w:p>
    <w:p w:rsidR="00512EDF" w:rsidRPr="00135FF1" w:rsidRDefault="00512EDF" w:rsidP="00512EDF">
      <w:pPr>
        <w:spacing w:after="0" w:line="240" w:lineRule="auto"/>
        <w:jc w:val="right"/>
        <w:rPr>
          <w:rFonts w:eastAsia="Times New Roman"/>
          <w:sz w:val="24"/>
          <w:szCs w:val="24"/>
          <w:lang w:val="tt-RU"/>
        </w:rPr>
      </w:pPr>
      <w:r w:rsidRPr="00135FF1">
        <w:rPr>
          <w:rFonts w:eastAsia="Times New Roman"/>
          <w:sz w:val="24"/>
          <w:szCs w:val="24"/>
        </w:rPr>
        <w:t xml:space="preserve"> </w:t>
      </w:r>
      <w:r w:rsidRPr="00135FF1">
        <w:rPr>
          <w:rFonts w:eastAsia="Times New Roman"/>
          <w:sz w:val="24"/>
          <w:szCs w:val="24"/>
          <w:lang w:val="tt-RU"/>
        </w:rPr>
        <w:t>4</w:t>
      </w:r>
      <w:r w:rsidRPr="00135FF1">
        <w:rPr>
          <w:rFonts w:eastAsia="Times New Roman"/>
          <w:sz w:val="24"/>
          <w:szCs w:val="24"/>
        </w:rPr>
        <w:t xml:space="preserve"> нче кушымта</w:t>
      </w:r>
    </w:p>
    <w:p w:rsidR="00512EDF" w:rsidRPr="00135FF1" w:rsidRDefault="00512EDF" w:rsidP="00512EDF">
      <w:pPr>
        <w:spacing w:after="0" w:line="240" w:lineRule="auto"/>
        <w:rPr>
          <w:rFonts w:eastAsia="Times New Roman"/>
          <w:sz w:val="24"/>
          <w:szCs w:val="24"/>
          <w:lang w:val="tt-RU"/>
        </w:rPr>
      </w:pP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F5540" w:rsidRPr="00135FF1" w:rsidRDefault="00512EDF"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Чернобыль АЭС һәлакәте, «Маяк» җитештерү берләшмәсендәге авария нәтиҗәсендә радиация йогынтысына дучар ителгән гражданнарга һәм аларга тиңләштерелгән затларга исәпкә кую һәм Дәүләт торак сертификатын бирү буенча муниципаль хезмәт күрсәтүнең административ регламенты</w:t>
      </w:r>
    </w:p>
    <w:p w:rsidR="00512EDF" w:rsidRPr="00135FF1" w:rsidRDefault="00512EDF" w:rsidP="00CF5540">
      <w:pPr>
        <w:suppressAutoHyphens/>
        <w:spacing w:after="0" w:line="240" w:lineRule="auto"/>
        <w:jc w:val="center"/>
        <w:rPr>
          <w:rFonts w:ascii="Arial" w:eastAsia="Times New Roman" w:hAnsi="Arial" w:cs="Arial"/>
          <w:sz w:val="24"/>
          <w:szCs w:val="24"/>
          <w:lang w:val="tt-RU" w:eastAsia="ru-RU"/>
        </w:rPr>
      </w:pP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 xml:space="preserve">1. </w:t>
      </w:r>
      <w:r w:rsidR="00512EDF" w:rsidRPr="00135FF1">
        <w:rPr>
          <w:rFonts w:ascii="Arial" w:eastAsia="Times New Roman" w:hAnsi="Arial" w:cs="Arial"/>
          <w:b/>
          <w:sz w:val="24"/>
          <w:szCs w:val="24"/>
          <w:lang w:val="tt-RU" w:eastAsia="ru-RU"/>
        </w:rPr>
        <w:t>Гомуми нигезләмәләр</w:t>
      </w:r>
    </w:p>
    <w:p w:rsidR="00CF5540" w:rsidRPr="00135FF1" w:rsidRDefault="00CF5540" w:rsidP="00CF5540">
      <w:pPr>
        <w:suppressAutoHyphens/>
        <w:spacing w:after="0" w:line="240" w:lineRule="auto"/>
        <w:ind w:left="360"/>
        <w:jc w:val="center"/>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w:t>
      </w:r>
      <w:r w:rsidR="00E02302" w:rsidRPr="00135FF1">
        <w:rPr>
          <w:rFonts w:ascii="Arial" w:eastAsia="Times New Roman" w:hAnsi="Arial" w:cs="Arial"/>
          <w:sz w:val="24"/>
          <w:szCs w:val="24"/>
          <w:lang w:val="tt-RU" w:eastAsia="ru-RU"/>
        </w:rPr>
        <w:t>Әлеге административ регламент (алга таба – Регламент) Чернобыль АЭС һәлакәте, «Маяк» җитештерү берләшмәсендәге авария нәтиҗәсендә радиация йогынтысына дучар ителгән гражданнарга һәм аларга тиңләштерелгән затларга (алга таба – муниципаль хезмәт) исәпкә кую һәм Дәүләт торак сертификатын бирү буенча муниципаль хезмәт күрсәтүнең стандартын һәм тәртибен билгели.</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2. Хезмәт алучылар: физик затлар (алга таба –гариза бирүче).</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тарафыннан бирелә (алга таба – Башкарма комитет).</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 башкаручы – Башкарма комитетның торак сәясәте бүлеге (алга таба – Бүлек).</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Үтү шәхесне раслаучы документлар буенча.</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2. «Интернет» мәгълүмат-телекоммуникация челтәрендә (алга таба – «Интернет» челтәре) муниципаль район рәсми сайты адресы: (http:/ www. buinsk.tatar.ru).</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3. Муниципаль хезмәт турында мәгълүмат алынырга мөмкин:</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http:// www.buinsk.tatar.ru.);</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Татарстан Республикасы дәүләт һәм муниципаль хезмәтләр Порталында (http://uslugi. tatar.ru/); </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http:// www.gosuslugi.ru/);</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Башкарма комитетта (Бүлектә):</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язмача (шул исәптән электрон документ рәвешендә) мөрәҗәгать иткәндә - кәгазьдә почта аша, электрон рәвештә.</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4. Муниципаль хезмәт күрсәтү түбәндәгеләр нигезендә башкарыла:</w:t>
      </w:r>
    </w:p>
    <w:p w:rsidR="0044455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004 елның 29 декабрендәге 188-ФЗ номерлы Россия Федерациясе Торак кодексы (Россия Федерациясе законнары җыелышы, 03.01.2005, № 1 (1 өлеш), 54 ст.) (алга таба – РФ ТК);</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444552" w:rsidRPr="00135FF1">
        <w:rPr>
          <w:rFonts w:ascii="Arial" w:eastAsia="Times New Roman" w:hAnsi="Arial" w:cs="Arial"/>
          <w:sz w:val="24"/>
          <w:szCs w:val="24"/>
          <w:lang w:val="tt-RU" w:eastAsia="ru-RU"/>
        </w:rPr>
        <w:t>«Чернобыль АЭСындагы һәлакәт аркасында радиация йогынтысына дучар ителгән гражданнарны социаль яклау турында» 15.05.1991 ел, №1244-1 Россия Федерациясе Законы (алга таба-1244-1 номерлы РФ Законы) (СНД һәм РСФСР ВС Җыелма басмасы, 1991, №21, 699 ст.);</w:t>
      </w:r>
    </w:p>
    <w:p w:rsidR="00444552" w:rsidRPr="00135FF1" w:rsidRDefault="0044455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957 елда «Маяк» җитештерү берләшмәсендә һәлакәт аркасында радиация йогынтысына дучар ителгән Россия Федерациясе гражданнарын социаль яклау турында»  26.11.1998 ел, №175-ФЗ Федераль закон (алга таба – 175-ФЗ номерлы Федераль закон) (РФ законнары җыелышы, 30.11.1998, №48, 5850 ст.); </w:t>
      </w:r>
    </w:p>
    <w:p w:rsidR="00444552" w:rsidRPr="00135FF1" w:rsidRDefault="0044455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Ф законнары җыелышы, 06.10.2003, №40, ст. 3822);</w:t>
      </w:r>
    </w:p>
    <w:p w:rsidR="0044455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не оештыру турында» 2010 елның 27 июленнән 210-ФЗ Федераль закон (алга таба – 210-ФЗ номерлы Федераль закон) (РФ законнары җыелышы, 02.08.2010, №31, 4179 ст.), </w:t>
      </w:r>
    </w:p>
    <w:p w:rsidR="00444552" w:rsidRPr="00135FF1" w:rsidRDefault="0044455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ернобыль АЭС һәлакәте аркасында йогынтысына дучар булган гражданнарны социаль яклау турында» РСФСР Законының гамәлдә булуын аерым риск бүлекчәләреннән гражданнарга тарату хакында»  Россия Федерациясе Югары Советының 27.12.1991 ел, № 2123-1 карары (карар - № 2123-1);</w:t>
      </w:r>
    </w:p>
    <w:p w:rsidR="00444552" w:rsidRPr="00135FF1" w:rsidRDefault="0044455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011-2015 елларга Торак федераль максатчан программасы турында» 17.12.2010 ел, №1050 Россия Федерациясе Хөкүмәте карары (алга таба –1050 номерлы карар) (РФ законнары җыеласы, 31.01.2011, №5, 739 ст.);</w:t>
      </w:r>
    </w:p>
    <w:p w:rsidR="00444552" w:rsidRPr="00135FF1" w:rsidRDefault="0044455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нда җирле үзидарә турында» 2004 елның 28 июлендәге 45-ТРЗ номерлы Татарстан Республикасы законы (алга таба-45-ТРЗ номерлы Татарстан Республикасы Законы) (Татарстан Республикасы, №155-156, 03.08.2004);</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37лс боерыгы белән расланган Башкарма комитетның эчке хезмәт тәртибе кагыйдәләре (алга таба –Кагыйдәләр).</w:t>
      </w:r>
    </w:p>
    <w:p w:rsidR="0044455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w:t>
      </w:r>
      <w:r w:rsidR="00444552" w:rsidRPr="00135FF1">
        <w:rPr>
          <w:lang w:val="tt-RU"/>
        </w:rPr>
        <w:t xml:space="preserve"> </w:t>
      </w:r>
      <w:r w:rsidR="00444552" w:rsidRPr="00135FF1">
        <w:rPr>
          <w:rFonts w:ascii="Arial" w:eastAsia="Times New Roman" w:hAnsi="Arial" w:cs="Arial"/>
          <w:sz w:val="24"/>
          <w:szCs w:val="24"/>
          <w:lang w:val="tt-RU" w:eastAsia="ru-RU"/>
        </w:rPr>
        <w:t>Әлеге Регламентта түбәндәге терминнар һәм билгеләмәләр кулланыла:</w:t>
      </w:r>
    </w:p>
    <w:p w:rsidR="00444552" w:rsidRPr="00135FF1" w:rsidRDefault="0044455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торак сертификаты (алга таба-сертификат) - торак урыны алу өчен федераль бюджет акчалары исәбеннән социаль түләү (торак субсидиясе, субсидияләр) алу хокукын таныклаучы исемле таныклык булып тора;</w:t>
      </w:r>
    </w:p>
    <w:p w:rsidR="00444552" w:rsidRPr="00135FF1" w:rsidRDefault="0044455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гражданнарын һәркем алырлык һәм уңайлы торак һәм коммуналь хезмәт күрсәтүләр белән тәэмин итү" Россия Федерациясе дәүләт </w:t>
      </w:r>
      <w:r w:rsidRPr="00135FF1">
        <w:rPr>
          <w:rFonts w:ascii="Arial" w:eastAsia="Times New Roman" w:hAnsi="Arial" w:cs="Arial"/>
          <w:sz w:val="24"/>
          <w:szCs w:val="24"/>
          <w:lang w:val="tt-RU" w:eastAsia="ru-RU"/>
        </w:rPr>
        <w:lastRenderedPageBreak/>
        <w:t>программасының "торак һәм торак-коммуналь хезмәтләр күрсәтүдә гражданнарга дәүләт ярдәме күрсәтү" ведомство максатчан программасын гамәлгә ашыру кысаларында гражданнарны торак белән тәэмин итүгә дәүләт финанс ярдәменең Россия Федерациясе Хөкүмәтенең 2017 елның 30 декабрендәге карары белән расланган рәвеше дип билгеләргә Торак урыны алу өчен федераль бюджет акчалары исәбеннән социаль түләү бирү тора, аны алу хокукы Дәүләт торак сертификаты белән раслана;</w:t>
      </w:r>
    </w:p>
    <w:p w:rsidR="00E02302" w:rsidRPr="00135FF1" w:rsidRDefault="00444552" w:rsidP="00444552">
      <w:pPr>
        <w:autoSpaceDE w:val="0"/>
        <w:autoSpaceDN w:val="0"/>
        <w:adjustRightInd w:val="0"/>
        <w:spacing w:after="0" w:line="240" w:lineRule="auto"/>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E02302"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E02302" w:rsidRPr="00135FF1" w:rsidRDefault="00E02302" w:rsidP="00E02302">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suppressAutoHyphens/>
        <w:spacing w:after="0" w:line="240" w:lineRule="auto"/>
        <w:ind w:firstLine="720"/>
        <w:jc w:val="center"/>
        <w:rPr>
          <w:rFonts w:ascii="Arial" w:eastAsia="Times New Roman" w:hAnsi="Arial" w:cs="Arial"/>
          <w:sz w:val="24"/>
          <w:szCs w:val="24"/>
          <w:lang w:eastAsia="ru-RU"/>
        </w:rPr>
        <w:sectPr w:rsidR="00CF5540" w:rsidRPr="00135FF1" w:rsidSect="003B1829">
          <w:headerReference w:type="even" r:id="rId41"/>
          <w:headerReference w:type="default" r:id="rId42"/>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6C3916" w:rsidRPr="00135FF1">
        <w:rPr>
          <w:rFonts w:ascii="Arial" w:hAnsi="Arial" w:cs="Arial"/>
          <w:b/>
          <w:sz w:val="24"/>
          <w:szCs w:val="24"/>
        </w:rPr>
        <w:t>Муниципаль хезмәт күрсәтү стандарты</w:t>
      </w:r>
    </w:p>
    <w:p w:rsidR="00CF5540" w:rsidRPr="00135FF1" w:rsidRDefault="00CF5540" w:rsidP="00CF5540">
      <w:pPr>
        <w:suppressAutoHyphens/>
        <w:spacing w:after="0" w:line="240" w:lineRule="auto"/>
        <w:ind w:firstLine="720"/>
        <w:jc w:val="center"/>
        <w:rPr>
          <w:rFonts w:ascii="Arial" w:eastAsia="Times New Roman" w:hAnsi="Arial" w:cs="Arial"/>
          <w:b/>
          <w:sz w:val="24"/>
          <w:szCs w:val="24"/>
          <w:lang w:eastAsia="ru-RU"/>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CF5540" w:rsidRPr="00135FF1" w:rsidTr="003B1829">
        <w:trPr>
          <w:trHeight w:val="1004"/>
        </w:trPr>
        <w:tc>
          <w:tcPr>
            <w:tcW w:w="4358" w:type="dxa"/>
            <w:vAlign w:val="center"/>
          </w:tcPr>
          <w:p w:rsidR="00CF5540" w:rsidRPr="00135FF1" w:rsidRDefault="006C3916"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6726" w:type="dxa"/>
            <w:vAlign w:val="center"/>
          </w:tcPr>
          <w:p w:rsidR="00CF5540" w:rsidRPr="00135FF1" w:rsidRDefault="006C3916"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3784" w:type="dxa"/>
            <w:vAlign w:val="center"/>
          </w:tcPr>
          <w:p w:rsidR="00CF5540" w:rsidRPr="00135FF1" w:rsidRDefault="006C3916"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358"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6C3916" w:rsidRPr="00135FF1">
              <w:rPr>
                <w:rFonts w:ascii="Arial" w:eastAsia="Times New Roman" w:hAnsi="Arial" w:cs="Arial"/>
                <w:sz w:val="24"/>
                <w:szCs w:val="24"/>
                <w:lang w:eastAsia="ru-RU"/>
              </w:rPr>
              <w:t>Муниципаль хезмәт күрсәтү атамасы</w:t>
            </w:r>
          </w:p>
        </w:tc>
        <w:tc>
          <w:tcPr>
            <w:tcW w:w="6726" w:type="dxa"/>
          </w:tcPr>
          <w:p w:rsidR="00CF5540" w:rsidRPr="00135FF1" w:rsidRDefault="002F677D" w:rsidP="00CF5540">
            <w:pPr>
              <w:suppressAutoHyphens/>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ернобыль АЭСындагы һәлакәт, «Маяк» җитештерү берләшмәсендәге һәлакәт һәм аларга тиңләштерелгән затлар аркасында радиация йогынтысына дучар булган гражданнарга һәм Дәүләт торак сертификатын исәпкә алу һәм бирү</w:t>
            </w:r>
          </w:p>
        </w:tc>
        <w:tc>
          <w:tcPr>
            <w:tcW w:w="3784" w:type="dxa"/>
          </w:tcPr>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РФ</w:t>
            </w:r>
            <w:r w:rsidR="002F677D" w:rsidRPr="00135FF1">
              <w:rPr>
                <w:rFonts w:ascii="Arial" w:eastAsia="Times New Roman" w:hAnsi="Arial" w:cs="Arial"/>
                <w:sz w:val="24"/>
                <w:szCs w:val="24"/>
                <w:lang w:val="tt-RU" w:eastAsia="ru-RU"/>
              </w:rPr>
              <w:t xml:space="preserve"> ТК</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244-1</w:t>
            </w:r>
            <w:r w:rsidR="002F677D" w:rsidRPr="00135FF1">
              <w:rPr>
                <w:rFonts w:ascii="Arial" w:eastAsia="Times New Roman" w:hAnsi="Arial" w:cs="Arial"/>
                <w:sz w:val="24"/>
                <w:szCs w:val="24"/>
                <w:lang w:val="tt-RU" w:eastAsia="ru-RU"/>
              </w:rPr>
              <w:t>номерлы Рф законы</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w:t>
            </w:r>
            <w:r w:rsidRPr="00135FF1">
              <w:rPr>
                <w:rFonts w:ascii="Arial" w:eastAsia="Times New Roman" w:hAnsi="Arial" w:cs="Arial"/>
                <w:i/>
                <w:sz w:val="24"/>
                <w:szCs w:val="24"/>
                <w:lang w:eastAsia="ru-RU"/>
              </w:rPr>
              <w:t>. </w:t>
            </w:r>
            <w:r w:rsidR="006C3916" w:rsidRPr="00135FF1">
              <w:rPr>
                <w:rFonts w:ascii="Arial" w:eastAsia="Times New Roman" w:hAnsi="Arial" w:cs="Arial"/>
                <w:sz w:val="24"/>
                <w:szCs w:val="24"/>
                <w:lang w:eastAsia="ru-RU"/>
              </w:rPr>
              <w:t>Муниципаль хезмәт күрсәтүче җирле үзидарәнең башкарма-боеру органы исеме</w:t>
            </w:r>
          </w:p>
        </w:tc>
        <w:tc>
          <w:tcPr>
            <w:tcW w:w="6726" w:type="dxa"/>
          </w:tcPr>
          <w:p w:rsidR="00CF5540" w:rsidRPr="00135FF1" w:rsidRDefault="002F677D"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ның башкарма комитеты</w:t>
            </w:r>
          </w:p>
        </w:tc>
        <w:tc>
          <w:tcPr>
            <w:tcW w:w="3784" w:type="dxa"/>
          </w:tcPr>
          <w:p w:rsidR="00CF5540" w:rsidRPr="00135FF1" w:rsidRDefault="002F677D"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турында нигезләмә</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6C3916" w:rsidRPr="00135FF1">
              <w:rPr>
                <w:rFonts w:ascii="Arial" w:eastAsia="Times New Roman" w:hAnsi="Arial" w:cs="Arial"/>
                <w:sz w:val="24"/>
                <w:szCs w:val="24"/>
                <w:lang w:eastAsia="ru-RU"/>
              </w:rPr>
              <w:t>Муниципаль хезмәт күрсәтү нәтиҗәсенә тасвирлама</w:t>
            </w:r>
          </w:p>
        </w:tc>
        <w:tc>
          <w:tcPr>
            <w:tcW w:w="6726" w:type="dxa"/>
          </w:tcPr>
          <w:p w:rsidR="002F677D" w:rsidRPr="00135FF1" w:rsidRDefault="002F677D" w:rsidP="002F677D">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Дәүләт торак сертификаты; </w:t>
            </w:r>
          </w:p>
          <w:p w:rsidR="00CF5540" w:rsidRPr="00135FF1" w:rsidRDefault="002F677D" w:rsidP="002F677D">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хат</w:t>
            </w:r>
          </w:p>
        </w:tc>
        <w:tc>
          <w:tcPr>
            <w:tcW w:w="3784" w:type="dxa"/>
          </w:tcPr>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050</w:t>
            </w:r>
            <w:r w:rsidR="002F677D" w:rsidRPr="00135FF1">
              <w:rPr>
                <w:rFonts w:ascii="Arial" w:eastAsia="Times New Roman" w:hAnsi="Arial" w:cs="Arial"/>
                <w:sz w:val="24"/>
                <w:szCs w:val="24"/>
                <w:lang w:val="tt-RU" w:eastAsia="ru-RU"/>
              </w:rPr>
              <w:t xml:space="preserve"> номерлы карар</w:t>
            </w:r>
          </w:p>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rPr>
          <w:trHeight w:val="1167"/>
        </w:trPr>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6C3916" w:rsidRPr="00135FF1">
              <w:rPr>
                <w:rFonts w:ascii="Arial" w:eastAsia="Times New Roman" w:hAnsi="Arial" w:cs="Arial"/>
                <w:sz w:val="24"/>
                <w:szCs w:val="24"/>
                <w:lang w:eastAsia="ru-RU"/>
              </w:rPr>
              <w:t>Муниципаль хезмәт күрсәтү срогы, шул исәптән муниципаль хезмәт күрсәтүдә катнашучы оешмаларга мөрәҗәгать итү зарурлыгын исәпкә алып, туктатып тору мөмкинлеге Россия Федерациясе законнарында каралган очракта, муниципаль хезмәт күрсәтүне туктатып тору срогы</w:t>
            </w:r>
          </w:p>
        </w:tc>
        <w:tc>
          <w:tcPr>
            <w:tcW w:w="6726" w:type="dxa"/>
          </w:tcPr>
          <w:p w:rsidR="002F677D" w:rsidRPr="00135FF1" w:rsidRDefault="002F677D" w:rsidP="002F677D">
            <w:pPr>
              <w:suppressAutoHyphens/>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ланлаштырылган елда субсидия алырга теләк белдергән гражданнар исемлеген әзерләү һәм документлар, кирәкле документлар белән гариза биргән вакыттан алып 17 көн эчендә формалаштыру.</w:t>
            </w:r>
          </w:p>
          <w:p w:rsidR="002F677D" w:rsidRPr="00135FF1" w:rsidRDefault="002F677D" w:rsidP="002F677D">
            <w:pPr>
              <w:suppressAutoHyphens/>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сертификатның керүе турында хәбәр итү ике көннән дә артык түгел.</w:t>
            </w:r>
          </w:p>
          <w:p w:rsidR="002F677D" w:rsidRPr="00135FF1" w:rsidRDefault="002F677D" w:rsidP="002F677D">
            <w:pPr>
              <w:suppressAutoHyphens/>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килүен көтү вакыты муниципаль хезмәт күрсәтү чорына керми.</w:t>
            </w:r>
          </w:p>
          <w:p w:rsidR="00CF5540" w:rsidRPr="00135FF1" w:rsidRDefault="002F677D" w:rsidP="002F677D">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у каралмаган</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2F677D" w:rsidRPr="00135FF1">
              <w:rPr>
                <w:rFonts w:ascii="Arial" w:eastAsia="Times New Roman" w:hAnsi="Arial" w:cs="Arial"/>
                <w:sz w:val="24"/>
                <w:szCs w:val="24"/>
                <w:lang w:eastAsia="ru-RU"/>
              </w:rPr>
              <w:t>Муниципаль хезмәт күрсәтү өчен закон яисә башка норматив хокукый актлар нигезендә кирәкле һәм мәҗбүри булган хезмәтләрне күрсәтү өчен кирәкле һәм мәҗбүри булган документларның тулы исемлеге мөрәҗәгать итүче тарафыннан аларны алу ысуллары, шул исәптән электрон рәвештә, аларны тапшыру тәртибе</w:t>
            </w:r>
          </w:p>
        </w:tc>
        <w:tc>
          <w:tcPr>
            <w:tcW w:w="6726" w:type="dxa"/>
          </w:tcPr>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гариза;</w:t>
            </w:r>
          </w:p>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нең вәкаләтләрен раслаучы Документ (әгәр мөрәҗәгать итүче исеменнән вәкил гамәлдә булса);</w:t>
            </w:r>
          </w:p>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гражданның федераль бюджет акчалары исәбеннән торак белән тәэмин итү хокукын раслый торган Документ;</w:t>
            </w:r>
          </w:p>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 торак урынының өстәмә мәйданына хокукны раслаучы документ күчермәсе (мондый хокук Россия Федерациясе законнары белән бирелгән очракларда);</w:t>
            </w:r>
          </w:p>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 планлаштырылган елда сертификат бирү турында җирле үзидарә органы җитәкчесе исеменә гариза;</w:t>
            </w:r>
          </w:p>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7) торак сертификаты алуга гариза (рапорт) (2 нче кушымта);</w:t>
            </w:r>
          </w:p>
          <w:p w:rsidR="00E02302" w:rsidRPr="00135FF1" w:rsidRDefault="00E02302" w:rsidP="00E02302">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8) граждан һәм аның гаилә әгъзалары тарафыннан дәүләт яисә муниципаль торак фондларында булган торак урынында социаль наем шартнамәсе нигезендә торак урынында яшәүче граждан һәм аның гаилә әгъзалары тарафыннан әлеге шартнамәне өзү турында һәм аның карамагындагы яисә (яисә) аның гаилә әгъзаларына милек хокукында һәм авырлыклары булмаган торак урынын азат итү турында йөкләмә кабул ителә, әлеге торак урынын дәүләт яисә муниципаль милеккә түләүсез бирү турында йөкләмә кабул ителә (3 нче кушымта).);</w:t>
            </w:r>
          </w:p>
          <w:p w:rsidR="00E02302" w:rsidRPr="00135FF1" w:rsidRDefault="00E02302" w:rsidP="00E02302">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9) 14 яшькә кадәрге балаларга туу турында таныклыкларның барлык гаилә әгъзаларына РФ гражданы паспорты;</w:t>
            </w:r>
          </w:p>
          <w:p w:rsidR="00CF5540" w:rsidRPr="00135FF1" w:rsidRDefault="00CF5540" w:rsidP="00E02302">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w:t>
            </w:r>
            <w:r w:rsidR="00E02302" w:rsidRPr="00135FF1">
              <w:rPr>
                <w:rFonts w:ascii="Arial" w:eastAsia="Times New Roman" w:hAnsi="Arial" w:cs="Arial"/>
                <w:sz w:val="24"/>
                <w:szCs w:val="24"/>
                <w:lang w:val="tt-RU" w:eastAsia="ru-RU"/>
              </w:rPr>
              <w:t>Ведомство максатчан программасында катнашучы гражданинның һәм гаилә әгъзалары буларак күрсәтелгән затларның туганлык мөнәсәбәтләрен раслаучы документлар (өйләнешү турында таныклык, гражданлык хәле актларын теркәү турында таныклык), туу турында таныклык (Россия Федерациясе гражданины паспорты бите), уллыкка алу турында таныклык (Бала һәм гаилә хәле турында кертелгән белешмәләр белән), уллыкка алу турында таныклык (никахлашу турында таныклык));</w:t>
            </w:r>
          </w:p>
          <w:p w:rsidR="00E02302" w:rsidRPr="00135FF1" w:rsidRDefault="00E02302" w:rsidP="00E02302">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күчемсез милекнең Бердәм дәүләт реестрында теркәлмәгән күчемсез милек объектларына хокук билгели торган документлар (БТИдан торак милкендә булмау турында белешмә (гаиләнең һәр әгъзасына).</w:t>
            </w:r>
          </w:p>
          <w:p w:rsidR="00E02302" w:rsidRPr="00135FF1" w:rsidRDefault="00E02302" w:rsidP="00E02302">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E02302" w:rsidRPr="00135FF1" w:rsidRDefault="00E02302" w:rsidP="00E0230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риза һәм кушып бирелә торган документлар </w:t>
            </w:r>
            <w:r w:rsidRPr="00135FF1">
              <w:rPr>
                <w:rFonts w:ascii="Arial" w:eastAsia="Times New Roman" w:hAnsi="Arial" w:cs="Arial"/>
                <w:sz w:val="24"/>
                <w:szCs w:val="24"/>
                <w:lang w:val="tt-RU" w:eastAsia="ru-RU"/>
              </w:rPr>
              <w:lastRenderedPageBreak/>
              <w:t>мөрәҗәгать итүче тарафыннан кәгазьдә түбәндәге ысулларның берсе белән тапшырылырга (җибәрелергә) мөмкин:</w:t>
            </w:r>
          </w:p>
          <w:p w:rsidR="00E02302" w:rsidRPr="00135FF1" w:rsidRDefault="00E02302" w:rsidP="00E0230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E02302" w:rsidRPr="00135FF1" w:rsidRDefault="00E02302" w:rsidP="00E0230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E02302" w:rsidP="00E0230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w:t>
            </w:r>
          </w:p>
        </w:tc>
        <w:tc>
          <w:tcPr>
            <w:tcW w:w="3784" w:type="dxa"/>
          </w:tcPr>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РФ</w:t>
            </w:r>
            <w:r w:rsidR="002F677D" w:rsidRPr="00135FF1">
              <w:rPr>
                <w:rFonts w:ascii="Arial" w:eastAsia="Times New Roman" w:hAnsi="Arial" w:cs="Arial"/>
                <w:sz w:val="24"/>
                <w:szCs w:val="24"/>
                <w:lang w:val="tt-RU" w:eastAsia="ru-RU"/>
              </w:rPr>
              <w:t xml:space="preserve"> ТК</w:t>
            </w:r>
            <w:r w:rsidRPr="00135FF1">
              <w:rPr>
                <w:rFonts w:ascii="Arial" w:eastAsia="Times New Roman" w:hAnsi="Arial" w:cs="Arial"/>
                <w:sz w:val="24"/>
                <w:szCs w:val="24"/>
                <w:lang w:eastAsia="ru-RU"/>
              </w:rPr>
              <w:t xml:space="preserve">; </w:t>
            </w:r>
          </w:p>
          <w:p w:rsidR="00CF5540" w:rsidRPr="00135FF1" w:rsidRDefault="002F677D"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агыйдәләрнең </w:t>
            </w:r>
            <w:r w:rsidRPr="00135FF1">
              <w:rPr>
                <w:rFonts w:ascii="Arial" w:eastAsia="Times New Roman" w:hAnsi="Arial" w:cs="Arial"/>
                <w:sz w:val="24"/>
                <w:szCs w:val="24"/>
                <w:lang w:eastAsia="ru-RU"/>
              </w:rPr>
              <w:t xml:space="preserve">16,19 </w:t>
            </w:r>
            <w:r w:rsidRPr="00135FF1">
              <w:rPr>
                <w:rFonts w:ascii="Arial" w:eastAsia="Times New Roman" w:hAnsi="Arial" w:cs="Arial"/>
                <w:sz w:val="24"/>
                <w:szCs w:val="24"/>
                <w:lang w:val="tt-RU" w:eastAsia="ru-RU"/>
              </w:rPr>
              <w:t>пункты</w:t>
            </w: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2F677D" w:rsidRPr="00135FF1">
              <w:rPr>
                <w:rFonts w:ascii="Arial" w:eastAsia="Times New Roman" w:hAnsi="Arial" w:cs="Arial"/>
                <w:sz w:val="24"/>
                <w:szCs w:val="24"/>
                <w:lang w:eastAsia="ru-RU"/>
              </w:rPr>
              <w:t>Дәүләт органнары, җирле үзидарә органнары һәм башка оешмалар карамагындагы һәм мөрәҗәгать итүче тапшырырга хокуклы муниципаль хезмәтләр күрсәтү өчен норматив хокукый актлар нигезендә кирәкле һәм мөрәҗәгать итүче тапшырырга хокуклы булган документларның тулы исемлеге, шулай ук мөрәҗәгать итүчеләр тарафыннан аларны алу ысуллары, шул исәптән электрон рәвештә, аларны тапшыру тәртибе; дәүләт органы, җирле үзидарә органы йә шушы документлар белән эш итүче оешма</w:t>
            </w:r>
          </w:p>
        </w:tc>
        <w:tc>
          <w:tcPr>
            <w:tcW w:w="6726" w:type="dxa"/>
          </w:tcPr>
          <w:p w:rsidR="00E02302" w:rsidRPr="00135FF1" w:rsidRDefault="00E02302" w:rsidP="00E02302">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хезмәттәшлек кысаларында килеп чыга:</w:t>
            </w:r>
          </w:p>
          <w:p w:rsidR="00E02302" w:rsidRPr="00135FF1" w:rsidRDefault="00E02302" w:rsidP="00E02302">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Бердәм дәүләт күчемсез милекнең реестрыннан өземтә (гаиләнең һәр әгъзасына);</w:t>
            </w:r>
          </w:p>
          <w:p w:rsidR="00E02302" w:rsidRPr="00135FF1" w:rsidRDefault="00E02302" w:rsidP="00E02302">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орак урынында яшәү урыны буенча теркәлгән гражданнар санын раслый торган белешмәләр;</w:t>
            </w:r>
          </w:p>
          <w:p w:rsidR="00E02302" w:rsidRPr="00135FF1" w:rsidRDefault="00E02302" w:rsidP="00E02302">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урынына социаль наем шартнамәсен өзү (махсуслаштырылган торак урыны наемы) һәм биләп торган торак урынын азат итү яки дәүләт (муниципаль) милкендәге торак урынны (торак урыннарны) түләүсез читләштерү турында йөкләмә бирелгән торак урыны өчен түләү буенча бурыч булмау турында белешмә.;</w:t>
            </w:r>
          </w:p>
          <w:p w:rsidR="00E02302" w:rsidRPr="00135FF1" w:rsidRDefault="00E02302" w:rsidP="00E0230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4) финанс шәхси исәп (документ коммерция тарафыннан җирле үзидарә органнары тарафыннан бирелгән очракта).</w:t>
            </w:r>
          </w:p>
          <w:p w:rsidR="00E02302" w:rsidRPr="00135FF1" w:rsidRDefault="00E02302" w:rsidP="00E0230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әлеге регламентның 2.5 пункты белән документларны алу ысуллары һәм тапшыру тәртибе билгеләнгән.</w:t>
            </w:r>
          </w:p>
          <w:p w:rsidR="00E02302" w:rsidRPr="00135FF1" w:rsidRDefault="00E02302" w:rsidP="00E0230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E02302" w:rsidP="00E02302">
            <w:pPr>
              <w:suppressAutoHyphens/>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7. </w:t>
            </w:r>
            <w:r w:rsidR="002F677D" w:rsidRPr="00135FF1">
              <w:rPr>
                <w:rFonts w:ascii="Arial" w:eastAsia="Times New Roman" w:hAnsi="Arial" w:cs="Arial"/>
                <w:sz w:val="24"/>
                <w:szCs w:val="24"/>
                <w:lang w:val="tt-RU" w:eastAsia="ru-RU"/>
              </w:rPr>
              <w:t>Норматив хокукый актларда каралган очракларда аларны килештерү хезмәт күрсәтү өчен таләп ителә һәм ул муниципаль хезмәтне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726" w:type="dxa"/>
          </w:tcPr>
          <w:p w:rsidR="00CF5540" w:rsidRPr="00135FF1" w:rsidRDefault="00E02302" w:rsidP="00CF5540">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 таләп ителми</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2F677D"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нигезләренең тулы исемлеге</w:t>
            </w:r>
          </w:p>
        </w:tc>
        <w:tc>
          <w:tcPr>
            <w:tcW w:w="6726" w:type="dxa"/>
          </w:tcPr>
          <w:p w:rsidR="00E02302" w:rsidRPr="00135FF1" w:rsidRDefault="00E02302" w:rsidP="00E02302">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E02302" w:rsidRPr="00135FF1" w:rsidRDefault="00E02302" w:rsidP="00E02302">
            <w:pPr>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E02302" w:rsidRPr="00135FF1" w:rsidRDefault="00E02302" w:rsidP="00E02302">
            <w:pPr>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E02302" w:rsidRPr="00135FF1" w:rsidRDefault="00E02302" w:rsidP="00E02302">
            <w:pPr>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4) тиешле органга документлар тапшыру </w:t>
            </w:r>
          </w:p>
          <w:p w:rsidR="00CF5540" w:rsidRPr="00135FF1" w:rsidRDefault="00CF5540" w:rsidP="00CF5540">
            <w:pPr>
              <w:spacing w:after="0" w:line="240" w:lineRule="auto"/>
              <w:ind w:firstLine="427"/>
              <w:jc w:val="both"/>
              <w:rPr>
                <w:rFonts w:ascii="Arial" w:eastAsia="Times New Roman" w:hAnsi="Arial" w:cs="Arial"/>
                <w:sz w:val="24"/>
                <w:szCs w:val="24"/>
                <w:lang w:eastAsia="ru-RU"/>
              </w:rPr>
            </w:pP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2F677D" w:rsidRPr="00135FF1">
              <w:rPr>
                <w:rFonts w:ascii="Arial" w:eastAsia="Times New Roman" w:hAnsi="Arial" w:cs="Arial"/>
                <w:sz w:val="24"/>
                <w:szCs w:val="24"/>
                <w:lang w:eastAsia="ru-RU"/>
              </w:rPr>
              <w:t>Муниципаль хезмәт күрсәтүне туктатып тору яисә күрсәтүдән баш тарту өчен нигезләрнең тулы исемлеге</w:t>
            </w:r>
          </w:p>
        </w:tc>
        <w:tc>
          <w:tcPr>
            <w:tcW w:w="6726" w:type="dxa"/>
          </w:tcPr>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мөрәҗәгать итүче тарафыннан документлар тулы күләмдә тапшырылмаган, </w:t>
            </w:r>
            <w:r w:rsidRPr="00135FF1">
              <w:rPr>
                <w:rFonts w:ascii="Arial" w:eastAsia="Times New Roman" w:hAnsi="Arial" w:cs="Arial"/>
                <w:sz w:val="24"/>
                <w:szCs w:val="24"/>
                <w:lang w:val="tt-RU" w:eastAsia="ru-RU"/>
              </w:rPr>
              <w:t>яисә</w:t>
            </w:r>
            <w:r w:rsidRPr="00135FF1">
              <w:rPr>
                <w:rFonts w:ascii="Arial" w:eastAsia="Times New Roman" w:hAnsi="Arial" w:cs="Arial"/>
                <w:sz w:val="24"/>
                <w:szCs w:val="24"/>
                <w:lang w:eastAsia="ru-RU"/>
              </w:rPr>
              <w:t xml:space="preserve"> гаризада һәм (яки) документларда тулы булмаган һәм (яки) дөрес булмаган мәгълүмат бар;</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иешле органга документлар тапшыру;</w:t>
            </w:r>
          </w:p>
          <w:p w:rsidR="00E02302" w:rsidRPr="00135FF1" w:rsidRDefault="00E02302" w:rsidP="00E02302">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3) Әгәр тиешле документ мөрәҗәгать итүче тарафыннан үз инициативасы белән тапшырылмаган булса, дәүләт хакимияте органының, җирле үзидарә </w:t>
            </w:r>
            <w:r w:rsidRPr="00135FF1">
              <w:rPr>
                <w:rFonts w:ascii="Arial" w:eastAsia="Times New Roman" w:hAnsi="Arial" w:cs="Arial"/>
                <w:sz w:val="24"/>
                <w:szCs w:val="24"/>
                <w:lang w:eastAsia="ru-RU"/>
              </w:rPr>
              <w:lastRenderedPageBreak/>
              <w:t>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гариза бирүче тарафыннан үз инициативасы белән тапшырылмаган булса, дәүләт хакимияте органының яисә җирле үзидарә органына яисә оешманың ведомствоара запросына җавапы килүе;</w:t>
            </w:r>
          </w:p>
          <w:p w:rsidR="00CF5540" w:rsidRPr="00135FF1" w:rsidRDefault="00CF5540" w:rsidP="00E02302">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w:t>
            </w:r>
            <w:r w:rsidR="00E02302" w:rsidRPr="00135FF1">
              <w:rPr>
                <w:rFonts w:ascii="Arial" w:eastAsia="Times New Roman" w:hAnsi="Arial" w:cs="Arial"/>
                <w:sz w:val="24"/>
                <w:szCs w:val="24"/>
                <w:lang w:val="tt-RU" w:eastAsia="ru-RU"/>
              </w:rPr>
              <w:t xml:space="preserve">Чернобыль АЭС һәлакәте, "Маяк" җитештерү берләшмәсендәге һәлакәт аркасында радиация йогынтысына дучар ителгән гражданнар һәм аларга тиңләштерелгән затлар, торак шартларын яхшыртуга мохтаҗлар буларак исәпкә баскан, "Чернобыль АЭСындагы һәлакәт аркасында радиация йогынтысына дучар ителгән гражданнарны социаль яклау турында" 1991 елның 15 маендагы 1244-1 номерлы Россия Федерациясе Законының 14, 15, 16, 17 һәм 22 статьялары нигезендә федераль бюджет акчалары исәбеннән торак белән тәэмин итү хокукына ия булган затлар һәм аларга тиңләштерелгән затлар", "1957 елда "Маяк" җитештерү берләшмәсендә һәлакәт аркасында радиация йогынтысына дучар ителгән Россия Федерациясе гражданнарын социаль яклау турында" 1998 елның 26 ноябрендәге 175-ФЗ номерлы Федераль закон һәм "гражданнарны социаль яклау турында "РСФСР Законының гамәлдә булуын тарату хакында" 1991 елның 27 декабрендәге 2123-1 номерлы Россия Федерациясе Югары Советы карары белән "1957 елда" Маяк "җитештерү берләшмәсендә радиация йогынтысына дучар ителгән Россия Федерациясе гражданнарын социаль яклау турында" 1998 елның 26 ноябрендәге 175-ФЗ номерлы Федераль закон, Чернобыль АЭСындагы һәлакәт аркасында радиация йогынтысына дучар ителгән гражданнарга Россия Федерациясе Хөкүмәтенең 2008 елның 10 апрелендәге </w:t>
            </w:r>
            <w:r w:rsidR="00E02302" w:rsidRPr="00135FF1">
              <w:rPr>
                <w:rFonts w:ascii="Arial" w:eastAsia="Times New Roman" w:hAnsi="Arial" w:cs="Arial"/>
                <w:sz w:val="24"/>
                <w:szCs w:val="24"/>
                <w:lang w:val="tt-RU" w:eastAsia="ru-RU"/>
              </w:rPr>
              <w:lastRenderedPageBreak/>
              <w:t>257 номерлы карары редакциясендә) Россия Федерациясе Хөкүмәтенең 2011 елның 4 августындагы 561 номерлы карары белән 2011 елның 4 августыннан гамәлгә кертелгән редакциясендә барлыкка килгән хокук мөнәсәбәтләренә кагыла (Россия Федерациясе Хөкүмәтенең 2008 елның 10 апрелендәге 257 номерлы карары редакциясендә).;</w:t>
            </w:r>
          </w:p>
          <w:p w:rsidR="002F677D" w:rsidRPr="00135FF1" w:rsidRDefault="002F677D" w:rsidP="002F677D">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бюджет акчалары исәбеннән субсидиядән (социаль түләүдән) файдаланып торак шартларын яхшыртуга элегрәк хокукны гамәлгә ашыру;</w:t>
            </w:r>
          </w:p>
          <w:p w:rsidR="002F677D" w:rsidRPr="00135FF1" w:rsidRDefault="002F677D" w:rsidP="002F677D">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торак шартларын начарайтуга китергән гамәлләр башкарылган көннән соң (биш ел) срок (биш ел) тәмамланмаган.</w:t>
            </w:r>
          </w:p>
          <w:p w:rsidR="00CF5540" w:rsidRPr="00135FF1" w:rsidRDefault="00CF5540" w:rsidP="00CF5540">
            <w:pPr>
              <w:autoSpaceDE w:val="0"/>
              <w:autoSpaceDN w:val="0"/>
              <w:adjustRightInd w:val="0"/>
              <w:spacing w:after="0" w:line="240" w:lineRule="auto"/>
              <w:ind w:firstLine="320"/>
              <w:jc w:val="both"/>
              <w:rPr>
                <w:rFonts w:ascii="Arial" w:eastAsia="Times New Roman" w:hAnsi="Arial" w:cs="Arial"/>
                <w:sz w:val="24"/>
                <w:szCs w:val="24"/>
                <w:lang w:val="tt-RU" w:eastAsia="ru-RU"/>
              </w:rPr>
            </w:pPr>
          </w:p>
        </w:tc>
        <w:tc>
          <w:tcPr>
            <w:tcW w:w="3784" w:type="dxa"/>
          </w:tcPr>
          <w:p w:rsidR="00CF5540" w:rsidRPr="00135FF1" w:rsidRDefault="00E02302"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РФ ТК 53 ст.; Кагыйдәләрнең 22 пункты</w:t>
            </w: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0. </w:t>
            </w:r>
            <w:r w:rsidR="002F677D" w:rsidRPr="00135FF1">
              <w:rPr>
                <w:rFonts w:ascii="Arial" w:eastAsia="Times New Roman" w:hAnsi="Arial" w:cs="Arial"/>
                <w:sz w:val="24"/>
                <w:szCs w:val="24"/>
                <w:lang w:val="tt-RU" w:eastAsia="ru-RU"/>
              </w:rPr>
              <w:t>Муниципаль хезмәт күрсәткән өчен алына торган дәүләт пошлинасын яисә башка түләүне алу тәртибе, күләме һәм алу нигезләре</w:t>
            </w:r>
          </w:p>
        </w:tc>
        <w:tc>
          <w:tcPr>
            <w:tcW w:w="6726" w:type="dxa"/>
          </w:tcPr>
          <w:p w:rsidR="00CF5540" w:rsidRPr="00135FF1" w:rsidRDefault="002F677D" w:rsidP="00CF5540">
            <w:pPr>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түләүсез нигездә күрсәтел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11. </w:t>
            </w:r>
            <w:r w:rsidR="002F677D" w:rsidRPr="00135FF1">
              <w:rPr>
                <w:rFonts w:ascii="Arial" w:eastAsia="Times New Roman" w:hAnsi="Arial" w:cs="Arial"/>
                <w:sz w:val="24"/>
                <w:szCs w:val="24"/>
                <w:lang w:val="tt-RU" w:eastAsia="ru-RU"/>
              </w:rPr>
              <w:t>Муниципаль хезмәт күрсәтү өчен кирәкле һәм мәҗбүри булган хезмәтләрне күрсәтү өчен түләүне алу тәртибе, күләме һәм алу нигезләре, мондый түләүнең күләмен исәпләү методикасы турында мәгълүматны да кертеп</w:t>
            </w:r>
          </w:p>
        </w:tc>
        <w:tc>
          <w:tcPr>
            <w:tcW w:w="6726" w:type="dxa"/>
          </w:tcPr>
          <w:p w:rsidR="00CF5540" w:rsidRPr="00135FF1" w:rsidRDefault="002F677D" w:rsidP="00CF5540">
            <w:pPr>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ирәкле һәм мәҗбүри хезмәтләр күрсәтү таләп ителми.</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12. </w:t>
            </w:r>
            <w:r w:rsidR="002F677D" w:rsidRPr="00135FF1">
              <w:rPr>
                <w:rFonts w:ascii="Arial" w:eastAsia="Times New Roman" w:hAnsi="Arial" w:cs="Arial"/>
                <w:sz w:val="24"/>
                <w:szCs w:val="24"/>
                <w:lang w:val="tt-RU" w:eastAsia="ru-RU"/>
              </w:rPr>
              <w:t>Муниципаль хезмәт күрсәтү турында гарызнамә биргәндә һәм мондый хезмәтләр күрсәтү нәтиҗәсен алганда чиратта көтүнең максималь срогы</w:t>
            </w:r>
          </w:p>
        </w:tc>
        <w:tc>
          <w:tcPr>
            <w:tcW w:w="6726" w:type="dxa"/>
          </w:tcPr>
          <w:p w:rsidR="002F677D" w:rsidRPr="00135FF1" w:rsidRDefault="002F677D" w:rsidP="002F677D">
            <w:pPr>
              <w:tabs>
                <w:tab w:val="left" w:pos="0"/>
              </w:tabs>
              <w:autoSpaceDE w:val="0"/>
              <w:autoSpaceDN w:val="0"/>
              <w:adjustRightInd w:val="0"/>
              <w:spacing w:after="0" w:line="240" w:lineRule="auto"/>
              <w:ind w:firstLine="45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рат булган очракта муниципаль хезмәт алуга гариза бирү - 15 минуттан артык түгел.</w:t>
            </w:r>
          </w:p>
          <w:p w:rsidR="00CF5540" w:rsidRPr="00135FF1" w:rsidRDefault="002F677D" w:rsidP="002F677D">
            <w:pPr>
              <w:tabs>
                <w:tab w:val="left" w:pos="0"/>
              </w:tabs>
              <w:autoSpaceDE w:val="0"/>
              <w:autoSpaceDN w:val="0"/>
              <w:adjustRightInd w:val="0"/>
              <w:spacing w:after="0" w:line="240" w:lineRule="auto"/>
              <w:ind w:firstLine="45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нәтиҗәсен алганда чиратта көтүнең максималь срогы 15 минуттан артмаска тиеш.</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13. </w:t>
            </w:r>
            <w:r w:rsidR="002F677D" w:rsidRPr="00135FF1">
              <w:rPr>
                <w:rFonts w:ascii="Arial" w:eastAsia="Times New Roman" w:hAnsi="Arial" w:cs="Arial"/>
                <w:sz w:val="24"/>
                <w:szCs w:val="24"/>
                <w:lang w:val="tt-RU" w:eastAsia="ru-RU"/>
              </w:rPr>
              <w:t>Муниципаль хезмәт күрсәтү турында мөрәҗәгать итүченең гарызнамәсен теркәү срогы, шул исәптән электрон рәвештә</w:t>
            </w:r>
          </w:p>
        </w:tc>
        <w:tc>
          <w:tcPr>
            <w:tcW w:w="6726" w:type="dxa"/>
          </w:tcPr>
          <w:p w:rsidR="00E02302" w:rsidRPr="00135FF1" w:rsidRDefault="00E02302" w:rsidP="00E02302">
            <w:pPr>
              <w:tabs>
                <w:tab w:val="num"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кергән көннән бер көн эчендә.</w:t>
            </w:r>
          </w:p>
          <w:p w:rsidR="00CF5540" w:rsidRPr="00135FF1" w:rsidRDefault="00E02302" w:rsidP="00E02302">
            <w:pPr>
              <w:tabs>
                <w:tab w:val="num"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лектрон формада кергән Запрос ял (бәйрәм) көнендә киләсе ял (бәйрәм) көнендә теркәл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14. </w:t>
            </w:r>
            <w:r w:rsidR="002F677D" w:rsidRPr="00135FF1">
              <w:rPr>
                <w:rFonts w:ascii="Arial" w:eastAsia="Times New Roman" w:hAnsi="Arial" w:cs="Arial"/>
                <w:sz w:val="24"/>
                <w:szCs w:val="24"/>
                <w:lang w:val="tt-RU" w:eastAsia="ru-RU"/>
              </w:rPr>
              <w:t xml:space="preserve">Муниципаль хезмәт күрсәтелә </w:t>
            </w:r>
            <w:r w:rsidR="002F677D" w:rsidRPr="00135FF1">
              <w:rPr>
                <w:rFonts w:ascii="Arial" w:eastAsia="Times New Roman" w:hAnsi="Arial" w:cs="Arial"/>
                <w:sz w:val="24"/>
                <w:szCs w:val="24"/>
                <w:lang w:val="tt-RU" w:eastAsia="ru-RU"/>
              </w:rPr>
              <w:lastRenderedPageBreak/>
              <w:t>торган биналарга, мөрәҗәгать итүчеләрнең көтү һәм кабул итү урынына, шул исәптән күрсәтелгән объектлардан инвалидларны социаль яклау турындагы Россия Федерациясе законнары нигезендә инвалидларның файдалана алуын тәэмин итүгә, мондый хезмәтләр күрсәтү тәртибе турында визуаль, текстлы һәм мультимедиа мәгълүматын урнаштыруга һәм рәсмиләштерүгә карата таләпләр</w:t>
            </w:r>
          </w:p>
        </w:tc>
        <w:tc>
          <w:tcPr>
            <w:tcW w:w="6726" w:type="dxa"/>
          </w:tcPr>
          <w:p w:rsidR="00E02302" w:rsidRPr="00135FF1" w:rsidRDefault="00E02302" w:rsidP="00E02302">
            <w:pPr>
              <w:widowControl w:val="0"/>
              <w:autoSpaceDE w:val="0"/>
              <w:autoSpaceDN w:val="0"/>
              <w:adjustRightInd w:val="0"/>
              <w:spacing w:after="0" w:line="240" w:lineRule="auto"/>
              <w:ind w:firstLine="43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Муниципаль хезмәт күрсәтү янгынга каршы система </w:t>
            </w:r>
            <w:r w:rsidRPr="00135FF1">
              <w:rPr>
                <w:rFonts w:ascii="Arial" w:eastAsia="Times New Roman" w:hAnsi="Arial" w:cs="Arial"/>
                <w:sz w:val="24"/>
                <w:szCs w:val="24"/>
                <w:lang w:val="tt-RU" w:eastAsia="ru-RU"/>
              </w:rPr>
              <w:lastRenderedPageBreak/>
              <w:t>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E02302" w:rsidRPr="00135FF1" w:rsidRDefault="00E02302" w:rsidP="00E02302">
            <w:pPr>
              <w:widowControl w:val="0"/>
              <w:autoSpaceDE w:val="0"/>
              <w:autoSpaceDN w:val="0"/>
              <w:adjustRightInd w:val="0"/>
              <w:spacing w:after="0" w:line="240" w:lineRule="auto"/>
              <w:ind w:firstLine="43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E02302" w:rsidP="00E02302">
            <w:pPr>
              <w:tabs>
                <w:tab w:val="num" w:pos="37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358" w:type="dxa"/>
          </w:tcPr>
          <w:p w:rsidR="00CF5540" w:rsidRPr="00135FF1" w:rsidRDefault="00CF5540" w:rsidP="00CF5540">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15. </w:t>
            </w:r>
            <w:r w:rsidR="002F677D" w:rsidRPr="00135FF1">
              <w:rPr>
                <w:rFonts w:ascii="Arial" w:eastAsia="Times New Roman" w:hAnsi="Arial" w:cs="Arial"/>
                <w:sz w:val="24"/>
                <w:szCs w:val="24"/>
                <w:lang w:val="tt-RU" w:eastAsia="ru-RU"/>
              </w:rPr>
              <w:t>Муниципаль хезмәт күрсәтүләрнең үтемлелек һәм сыйфат күрсәткечләре, шул исәптән муниципаль хезмәт күрсәткәндә мөрәҗәгать итүченең вазыйфаи затлар белән хезмәттәшлеге саны һәм аларның дәвамлылыгы, муниципаль хезмәт күрсәтүләрнең күпфункцияле үзәгендә, дәүләти һәм муниципаль хезмәтләр күрсәтүнең күпфункцияле үзәге читтән торып эшләүчеләрендә муниципаль хезмәт күрсәтүләр мөмкинлеге, муниципаль хезмәт күрсәтү барышы турында мәгълүмат алу мөмкинлеге, шул исәптән мәгълүмати-коммуникация технологияләрен кулланып, мәгълүмат алу мөмкинлеге</w:t>
            </w:r>
          </w:p>
        </w:tc>
        <w:tc>
          <w:tcPr>
            <w:tcW w:w="6726" w:type="dxa"/>
          </w:tcPr>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һәркем өчен мөмкин булуы күрсәткечләре булып тора:</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ысуллары, тәртибе һәм сроклары турында тулы мәгълүмат булу, http:// buinsk.tatarstan.ru " Интернет» челтәрендә, дәүләт һәм муниципаль хезмәтләрнең бердәм порталында;</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күрсәтүче муниципаль </w:t>
            </w:r>
            <w:r w:rsidRPr="00135FF1">
              <w:rPr>
                <w:rFonts w:ascii="Arial" w:eastAsia="Times New Roman" w:hAnsi="Arial" w:cs="Arial"/>
                <w:sz w:val="24"/>
                <w:szCs w:val="24"/>
                <w:lang w:eastAsia="ru-RU"/>
              </w:rPr>
              <w:lastRenderedPageBreak/>
              <w:t>хезмәткәрләрнең мөрәҗәгать итүчеләргә карата әдәпсез, игътибарсыз мөнәсәбәтенә карата шикаятьләр.</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E02302"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E02302" w:rsidP="00E0230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барышы турында мәгълүмат гариза бирүче тарафыннан сайтта алынырга мөмкин http://buinsk.tatarstan.ru Татарстан Дәүләт һәм муниципаль хезмәтләр күрсәтүнең бердәм порталында, КФҮт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2F677D" w:rsidRPr="00135FF1">
              <w:rPr>
                <w:rFonts w:ascii="Arial" w:eastAsia="Times New Roman" w:hAnsi="Arial" w:cs="Arial"/>
                <w:sz w:val="24"/>
                <w:szCs w:val="24"/>
                <w:lang w:eastAsia="ru-RU"/>
              </w:rPr>
              <w:t>Электрон рәвештә муниципаль хезмәт күрсәтү үзенчәлекләре</w:t>
            </w:r>
          </w:p>
        </w:tc>
        <w:tc>
          <w:tcPr>
            <w:tcW w:w="6726" w:type="dxa"/>
          </w:tcPr>
          <w:p w:rsidR="00CF5540" w:rsidRPr="00135FF1" w:rsidRDefault="00E02302" w:rsidP="00CF5540">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порталы аша муниципаль хезмәтләрне электрон рәвештә алганда документларның төп нөсхәләрен күрсәтеп муниципаль хезмәт күрсәтү турында гариза бирү мөмкинлеге бар. Муниципаль хезмәт күрсәтү турында гариза электрон документ формасында түбәндәге электрон адрес буенча җибәрелергә мөмкин: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en-US" w:eastAsia="ru-RU"/>
              </w:rPr>
              <w:t>buinsk</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stan</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r w:rsidRPr="00135FF1">
              <w:rPr>
                <w:rFonts w:ascii="Arial" w:eastAsia="Times New Roman" w:hAnsi="Arial" w:cs="Arial"/>
                <w:sz w:val="24"/>
                <w:szCs w:val="24"/>
                <w:lang w:eastAsia="ru-RU"/>
              </w:rPr>
              <w:t>)</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bl>
    <w:p w:rsidR="00CF5540" w:rsidRPr="00135FF1" w:rsidRDefault="00CF5540" w:rsidP="00CF5540">
      <w:pPr>
        <w:suppressAutoHyphens/>
        <w:spacing w:after="0" w:line="240" w:lineRule="auto"/>
        <w:ind w:firstLine="720"/>
        <w:jc w:val="center"/>
        <w:rPr>
          <w:rFonts w:ascii="Arial" w:eastAsia="Times New Roman" w:hAnsi="Arial" w:cs="Arial"/>
          <w:sz w:val="24"/>
          <w:szCs w:val="24"/>
          <w:lang w:eastAsia="ru-RU"/>
        </w:rPr>
        <w:sectPr w:rsidR="00CF5540" w:rsidRPr="00135FF1" w:rsidSect="003B1829">
          <w:pgSz w:w="16838" w:h="11906" w:orient="landscape"/>
          <w:pgMar w:top="567" w:right="567" w:bottom="567" w:left="1134" w:header="709" w:footer="709" w:gutter="0"/>
          <w:cols w:space="708"/>
          <w:docGrid w:linePitch="360"/>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b/>
          <w:bCs/>
          <w:sz w:val="24"/>
          <w:szCs w:val="24"/>
          <w:lang w:eastAsia="ru-RU"/>
        </w:rPr>
        <w:lastRenderedPageBreak/>
        <w:t>3. </w:t>
      </w:r>
      <w:r w:rsidR="006C3916"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pP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 күрсәтүдә эзлекле гамәлләр тасвирламасы</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комиссия тарафыннан торак шартларын тикшерү;</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муниципаль хезмәт нәтиҗәләрен әзерләү;</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гариза бирүчегә муниципаль хезмәт нәтиҗәсен бирү.</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1.2. Муниципаль хезмәт күрсәтү буенча гамәлләр эзлеклелегенең Блок-схемасы  4</w:t>
      </w:r>
      <w:r w:rsidR="00F6279C" w:rsidRPr="00135FF1">
        <w:rPr>
          <w:rFonts w:ascii="Arial" w:eastAsia="Times New Roman" w:hAnsi="Arial" w:cs="Arial"/>
          <w:sz w:val="24"/>
          <w:szCs w:val="24"/>
          <w:lang w:val="tt-RU" w:eastAsia="ru-RU"/>
        </w:rPr>
        <w:t xml:space="preserve">нче </w:t>
      </w:r>
      <w:r w:rsidRPr="00135FF1">
        <w:rPr>
          <w:rFonts w:ascii="Arial" w:eastAsia="Times New Roman" w:hAnsi="Arial" w:cs="Arial"/>
          <w:sz w:val="24"/>
          <w:szCs w:val="24"/>
          <w:lang w:eastAsia="ru-RU"/>
        </w:rPr>
        <w:t xml:space="preserve"> кушымтада күрсәтелгән.</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 Мөрәҗәгать итүчегә консультацияләр күрсәтү</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CF5540"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7E4139" w:rsidRPr="00135FF1" w:rsidRDefault="007E4139" w:rsidP="007E4139">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 </w:t>
      </w:r>
      <w:r w:rsidR="006C3916" w:rsidRPr="00135FF1">
        <w:rPr>
          <w:rFonts w:ascii="Arial" w:eastAsia="Times New Roman" w:hAnsi="Arial" w:cs="Arial"/>
          <w:sz w:val="24"/>
          <w:szCs w:val="24"/>
          <w:lang w:eastAsia="ru-RU"/>
        </w:rPr>
        <w:t>Гаризаны кабул итү һәм теркәү</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6C3916" w:rsidRPr="00135FF1" w:rsidRDefault="006C3916" w:rsidP="006C391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аша яисә КФҮ аша язма гариза бирә, планлаштырыла торган елның 1 гыйнварыннан 1 июленә кадәр җирле үзидарә органына, аның исәп-хисап эше булган органга, планлаштырыла торган елда сертификат бирү турында гариза бирә һәм әлеге регламентның 2.5 пункты нигезендә документларны бүлеккә тапшыра. Документлар булырга мөмкин поданы аша удаленное эш урыны. Читтәге эш урыннары исемлеге 5 нче кушымтада китерелгән.</w:t>
      </w:r>
    </w:p>
    <w:p w:rsidR="006C3916" w:rsidRPr="00135FF1" w:rsidRDefault="006C3916" w:rsidP="006C3916">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Гаризалар кабул итүне әйдәп баручы белгеч:</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гаризаны махсус журналда кабул итү һәм теркәү;</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мәлгә ашырыла:</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6C3916" w:rsidRPr="00135FF1" w:rsidRDefault="006C3916" w:rsidP="006C391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3. Башкарма комитет җитәкчесе гаризаны карый, башкаручыны билгели һәм гаризаны Бүлеккә җибәрә.</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ашкаручыга җибәрелгән гариза.</w:t>
      </w:r>
    </w:p>
    <w:p w:rsidR="00CF5540" w:rsidRPr="00135FF1" w:rsidRDefault="00CF5540" w:rsidP="00CF5540">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 </w:t>
      </w:r>
      <w:r w:rsidR="006C3916" w:rsidRPr="00135FF1">
        <w:rPr>
          <w:rFonts w:ascii="Arial" w:eastAsia="Times New Roman" w:hAnsi="Arial" w:cs="Arial"/>
          <w:sz w:val="24"/>
          <w:szCs w:val="24"/>
          <w:lang w:val="tt-RU" w:eastAsia="ru-RU"/>
        </w:rPr>
        <w:t>Муниципаль хезмәт күрсәтүдә катнашучы органнарга ведомствоара запросларны формалаштыру һәм җибәрү</w:t>
      </w:r>
    </w:p>
    <w:p w:rsidR="00CF5540" w:rsidRPr="00135FF1" w:rsidRDefault="00CF5540" w:rsidP="00CF5540">
      <w:pPr>
        <w:suppressAutoHyphens/>
        <w:spacing w:after="0" w:line="240" w:lineRule="auto"/>
        <w:ind w:firstLine="709"/>
        <w:jc w:val="both"/>
        <w:rPr>
          <w:rFonts w:ascii="Arial" w:eastAsia="Times New Roman" w:hAnsi="Arial" w:cs="Arial"/>
          <w:spacing w:val="-1"/>
          <w:sz w:val="24"/>
          <w:szCs w:val="24"/>
          <w:lang w:val="tt-RU" w:eastAsia="ru-RU"/>
        </w:rPr>
      </w:pPr>
    </w:p>
    <w:p w:rsidR="006C3916" w:rsidRPr="00135FF1" w:rsidRDefault="006C3916" w:rsidP="006C3916">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3.4.1. Бүлек белгече электрон формада ведомствоара электрон хезмәттәшлек системасы аша бирү турында запрос җибәрә:</w:t>
      </w:r>
    </w:p>
    <w:p w:rsidR="006C3916" w:rsidRPr="00135FF1" w:rsidRDefault="006C3916" w:rsidP="006C3916">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1) Бердәм дәүләт күчемсез милекнең реестрыннан аның булган (булган) күчемсез мөлкәт объектларына (гаиләнең һәр әгъзасына) хокуклары турында Өземтә);</w:t>
      </w:r>
    </w:p>
    <w:p w:rsidR="006C3916" w:rsidRPr="00135FF1" w:rsidRDefault="006C3916" w:rsidP="006C3916">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2) гаилә составы турында белешмә (документ җирле үзидарә органнары тарафыннан бирелгән очракта);</w:t>
      </w:r>
    </w:p>
    <w:p w:rsidR="006C3916" w:rsidRPr="00135FF1" w:rsidRDefault="006C3916" w:rsidP="006C3916">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3) йорт кенәгәсеннән өземтәләр (документ җирле үзидарә органнары тарафыннан бирелгән очракта);</w:t>
      </w:r>
    </w:p>
    <w:p w:rsidR="006C3916" w:rsidRPr="00135FF1" w:rsidRDefault="006C3916" w:rsidP="006C3916">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4)</w:t>
      </w:r>
      <w:r w:rsidR="00AD5BBB" w:rsidRPr="00135FF1">
        <w:rPr>
          <w:rFonts w:ascii="Arial" w:eastAsia="Times New Roman" w:hAnsi="Arial" w:cs="Arial"/>
          <w:spacing w:val="-1"/>
          <w:sz w:val="24"/>
          <w:szCs w:val="24"/>
          <w:lang w:eastAsia="ru-RU"/>
        </w:rPr>
        <w:t xml:space="preserve"> </w:t>
      </w:r>
      <w:r w:rsidRPr="00135FF1">
        <w:rPr>
          <w:rFonts w:ascii="Arial" w:eastAsia="Times New Roman" w:hAnsi="Arial" w:cs="Arial"/>
          <w:spacing w:val="-1"/>
          <w:sz w:val="24"/>
          <w:szCs w:val="24"/>
          <w:lang w:eastAsia="ru-RU"/>
        </w:rPr>
        <w:t>финанс шәхси счетын (документ коммерция тарафыннан җирле үзидарә органнары тарафыннан бирелгән очракта).</w:t>
      </w:r>
    </w:p>
    <w:p w:rsidR="006C3916" w:rsidRPr="00135FF1" w:rsidRDefault="006C3916" w:rsidP="006C3916">
      <w:pPr>
        <w:suppressAutoHyphen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6C3916" w:rsidRPr="00135FF1" w:rsidRDefault="006C3916" w:rsidP="006C3916">
      <w:pPr>
        <w:suppressAutoHyphens/>
        <w:spacing w:after="0" w:line="240" w:lineRule="auto"/>
        <w:ind w:firstLine="709"/>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val="tt-RU" w:eastAsia="ru-RU"/>
        </w:rPr>
        <w:t>П</w:t>
      </w:r>
      <w:r w:rsidRPr="00135FF1">
        <w:rPr>
          <w:rFonts w:ascii="Arial" w:eastAsia="Times New Roman" w:hAnsi="Arial" w:cs="Arial"/>
          <w:spacing w:val="-1"/>
          <w:sz w:val="24"/>
          <w:szCs w:val="24"/>
          <w:lang w:eastAsia="ru-RU"/>
        </w:rPr>
        <w:t>роцедураның нәтиҗәсе</w:t>
      </w:r>
      <w:r w:rsidRPr="00135FF1">
        <w:rPr>
          <w:rFonts w:ascii="Arial" w:eastAsia="Times New Roman" w:hAnsi="Arial" w:cs="Arial"/>
          <w:spacing w:val="-1"/>
          <w:sz w:val="24"/>
          <w:szCs w:val="24"/>
          <w:lang w:val="tt-RU" w:eastAsia="ru-RU"/>
        </w:rPr>
        <w:t>:</w:t>
      </w:r>
      <w:r w:rsidRPr="00135FF1">
        <w:rPr>
          <w:rFonts w:ascii="Arial" w:eastAsia="Times New Roman" w:hAnsi="Arial" w:cs="Arial"/>
          <w:spacing w:val="-1"/>
          <w:sz w:val="24"/>
          <w:szCs w:val="24"/>
          <w:lang w:eastAsia="ru-RU"/>
        </w:rPr>
        <w:t xml:space="preserve"> </w:t>
      </w:r>
      <w:r w:rsidRPr="00135FF1">
        <w:rPr>
          <w:rFonts w:ascii="Arial" w:eastAsia="Times New Roman" w:hAnsi="Arial" w:cs="Arial"/>
          <w:spacing w:val="-1"/>
          <w:sz w:val="24"/>
          <w:szCs w:val="24"/>
          <w:lang w:val="tt-RU" w:eastAsia="ru-RU"/>
        </w:rPr>
        <w:t>х</w:t>
      </w:r>
      <w:r w:rsidRPr="00135FF1">
        <w:rPr>
          <w:rFonts w:ascii="Arial" w:eastAsia="Times New Roman" w:hAnsi="Arial" w:cs="Arial"/>
          <w:spacing w:val="-1"/>
          <w:sz w:val="24"/>
          <w:szCs w:val="24"/>
          <w:lang w:eastAsia="ru-RU"/>
        </w:rPr>
        <w:t>акимият органнарына җибәрелгән запрослар.</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Тәэмин итүче белгечләр, ведомствоара электрон багланышлар системасы аша кергән запрос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6C3916" w:rsidRPr="00135FF1" w:rsidRDefault="006C3916" w:rsidP="006C391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5. </w:t>
      </w:r>
      <w:r w:rsidR="006C3916" w:rsidRPr="00135FF1">
        <w:rPr>
          <w:rFonts w:ascii="Arial" w:eastAsia="Times New Roman" w:hAnsi="Arial" w:cs="Arial"/>
          <w:sz w:val="24"/>
          <w:szCs w:val="24"/>
          <w:lang w:eastAsia="ru-RU"/>
        </w:rPr>
        <w:t>Комиссия тарафыннан торак шартларын тикшерү</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 Әйдәп баручы киңәшче:</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тапшырылган документлардагы белешмәләрнең дөреслеген тикшерү;</w:t>
      </w:r>
    </w:p>
    <w:p w:rsidR="000A08D5" w:rsidRPr="00135FF1" w:rsidRDefault="00AD5BBB"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әсмиләштерү гаилә хисап эшен ( барлык документлар аерым папкага </w:t>
      </w:r>
      <w:r w:rsidRPr="00135FF1">
        <w:rPr>
          <w:rFonts w:ascii="Arial" w:eastAsia="Times New Roman" w:hAnsi="Arial" w:cs="Arial"/>
          <w:sz w:val="24"/>
          <w:szCs w:val="24"/>
          <w:lang w:val="tt-RU" w:eastAsia="ru-RU"/>
        </w:rPr>
        <w:t>җ</w:t>
      </w:r>
      <w:r w:rsidRPr="00135FF1">
        <w:rPr>
          <w:rFonts w:ascii="Arial" w:eastAsia="Times New Roman" w:hAnsi="Arial" w:cs="Arial"/>
          <w:sz w:val="24"/>
          <w:szCs w:val="24"/>
          <w:lang w:eastAsia="ru-RU"/>
        </w:rPr>
        <w:t>ыю</w:t>
      </w:r>
      <w:r w:rsidR="000A08D5" w:rsidRPr="00135FF1">
        <w:rPr>
          <w:rFonts w:ascii="Arial" w:eastAsia="Times New Roman" w:hAnsi="Arial" w:cs="Arial"/>
          <w:sz w:val="24"/>
          <w:szCs w:val="24"/>
          <w:lang w:eastAsia="ru-RU"/>
        </w:rPr>
        <w:t>);</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ын тикшерү. Муниципаль хезмәт күрсәтүдән баш тарту өчен нигезләр булган очракта, бүлек белгече муниципаль хезмәт күрсәтүдән баш тарту турында бәяләмә әзерли. Бәяләмә гаилә учетына куела.</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илә исәп-хисап эшен иҗтимагый торак комиссиясе карап тикшерүенә җибәрү (алга таба – комиссия).</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ике көн эчендә гамәлгә ашырыла.</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роцедураларның нәтиҗәсе: </w:t>
      </w:r>
      <w:r w:rsidR="006C3916" w:rsidRPr="00135FF1">
        <w:rPr>
          <w:rFonts w:ascii="Arial" w:eastAsia="Times New Roman" w:hAnsi="Arial" w:cs="Arial"/>
          <w:sz w:val="24"/>
          <w:szCs w:val="24"/>
          <w:lang w:eastAsia="ru-RU"/>
        </w:rPr>
        <w:t xml:space="preserve">комиссия каравына җибәрелгән </w:t>
      </w:r>
      <w:r w:rsidRPr="00135FF1">
        <w:rPr>
          <w:rFonts w:ascii="Arial" w:eastAsia="Times New Roman" w:hAnsi="Arial" w:cs="Arial"/>
          <w:sz w:val="24"/>
          <w:szCs w:val="24"/>
          <w:lang w:eastAsia="ru-RU"/>
        </w:rPr>
        <w:t>гариза бирүчен</w:t>
      </w:r>
      <w:r w:rsidR="006C3916" w:rsidRPr="00135FF1">
        <w:rPr>
          <w:rFonts w:ascii="Arial" w:eastAsia="Times New Roman" w:hAnsi="Arial" w:cs="Arial"/>
          <w:sz w:val="24"/>
          <w:szCs w:val="24"/>
          <w:lang w:eastAsia="ru-RU"/>
        </w:rPr>
        <w:t>ең формалаштырылган исәп эше</w:t>
      </w:r>
      <w:r w:rsidRPr="00135FF1">
        <w:rPr>
          <w:rFonts w:ascii="Arial" w:eastAsia="Times New Roman" w:hAnsi="Arial" w:cs="Arial"/>
          <w:sz w:val="24"/>
          <w:szCs w:val="24"/>
          <w:lang w:eastAsia="ru-RU"/>
        </w:rPr>
        <w:t>.</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2. Комиссия секретаре башкара:</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ергән документларны өйрәнү</w:t>
      </w:r>
      <w:r w:rsidR="006C3916" w:rsidRPr="00135FF1">
        <w:rPr>
          <w:rFonts w:ascii="Arial" w:eastAsia="Times New Roman" w:hAnsi="Arial" w:cs="Arial"/>
          <w:sz w:val="24"/>
          <w:szCs w:val="24"/>
          <w:lang w:val="tt-RU" w:eastAsia="ru-RU"/>
        </w:rPr>
        <w:t>не</w:t>
      </w:r>
      <w:r w:rsidRPr="00135FF1">
        <w:rPr>
          <w:rFonts w:ascii="Arial" w:eastAsia="Times New Roman" w:hAnsi="Arial" w:cs="Arial"/>
          <w:sz w:val="24"/>
          <w:szCs w:val="24"/>
          <w:lang w:eastAsia="ru-RU"/>
        </w:rPr>
        <w:t>;</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утырышы көнен билгеләү</w:t>
      </w:r>
      <w:r w:rsidR="006C3916" w:rsidRPr="00135FF1">
        <w:rPr>
          <w:rFonts w:ascii="Arial" w:eastAsia="Times New Roman" w:hAnsi="Arial" w:cs="Arial"/>
          <w:sz w:val="24"/>
          <w:szCs w:val="24"/>
          <w:lang w:val="tt-RU" w:eastAsia="ru-RU"/>
        </w:rPr>
        <w:t>не</w:t>
      </w:r>
      <w:r w:rsidRPr="00135FF1">
        <w:rPr>
          <w:rFonts w:ascii="Arial" w:eastAsia="Times New Roman" w:hAnsi="Arial" w:cs="Arial"/>
          <w:sz w:val="24"/>
          <w:szCs w:val="24"/>
          <w:lang w:eastAsia="ru-RU"/>
        </w:rPr>
        <w:t>;</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әгъзаларына комиссия утырышы көне турында хәбәр итү</w:t>
      </w:r>
      <w:r w:rsidR="006C3916" w:rsidRPr="00135FF1">
        <w:rPr>
          <w:rFonts w:ascii="Arial" w:eastAsia="Times New Roman" w:hAnsi="Arial" w:cs="Arial"/>
          <w:sz w:val="24"/>
          <w:szCs w:val="24"/>
          <w:lang w:val="tt-RU" w:eastAsia="ru-RU"/>
        </w:rPr>
        <w:t>не</w:t>
      </w:r>
      <w:r w:rsidRPr="00135FF1">
        <w:rPr>
          <w:rFonts w:ascii="Arial" w:eastAsia="Times New Roman" w:hAnsi="Arial" w:cs="Arial"/>
          <w:sz w:val="24"/>
          <w:szCs w:val="24"/>
          <w:lang w:eastAsia="ru-RU"/>
        </w:rPr>
        <w:t>.</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ике көн эчендә гамәлгә ашырыла.</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омиссия әгъзаларына утырыш көне турында хәбәр итү.</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3. Комиссия гаризасын карау</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миссия үз утырышында гаиләнең исәпкә алу эшен карый һәм гражданны ярдәмче программада катнашучы дип тану һәм торак алу өчен субсидия алучы гражданнар исемлегенә кертү яки гражданны ярдәмче программада катнашучы дип танудан баш тарту турында карар кабул итә.</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субсидия бирү яки субсидия бирүдән баш тарту турында карар.</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4. Комиссия секретаре комиссия карарын беркетмә рәвешендә рәсмиләштерә (бер нөсхә) һәм имзаларга комиссия әгъзаларына тапшыра.</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имзага бирелгән бәяләмә.</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5. Комиссия әгъзалары беркетмәгә кул куялар һәм комиссия секретаренә юллыйлар.</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комиссия әгъзалары тарафыннан имзаланган бәяләмә.</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6. Комиссия секретаре комиссия беркетмәсен гаилә исәбенә алу эше белән бергә бүлек белгеченә җибәрә.</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3.5.3 – 3.5.6 пунктчалары белән билгеләнә торган процедуралар комиссия утырышы көнендә гамәлгә ашырыла.</w:t>
      </w:r>
    </w:p>
    <w:p w:rsidR="000A08D5" w:rsidRPr="00135FF1" w:rsidRDefault="000A08D5" w:rsidP="000A08D5">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Процедураның нәтиҗәсе: комиссия беркетмәсе һәм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үлек белгеченә җибәрелгән исәп эше.</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0A08D5" w:rsidRPr="00135FF1" w:rsidRDefault="000A08D5" w:rsidP="000A08D5">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Муниципаль хезмәт нәтиҗәләрен әзерләү;</w:t>
      </w:r>
    </w:p>
    <w:p w:rsidR="000A08D5" w:rsidRPr="00135FF1" w:rsidRDefault="000A08D5" w:rsidP="000A08D5">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0A08D5" w:rsidRPr="00135FF1" w:rsidRDefault="000A08D5" w:rsidP="000A08D5">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Бүлек белгече әзерли:</w:t>
      </w:r>
    </w:p>
    <w:p w:rsidR="000A08D5" w:rsidRPr="00135FF1" w:rsidRDefault="000A08D5" w:rsidP="000A08D5">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убсидия бирү турында Карар кабул ителгән очракта, субсидия алырга теләк белдергән гражданнар исемлеге (алга таба - исемлек) һәм исемлекне Татарстан Республикасы төзелеш, архитектура һәм торак-коммуналь хуҗалык министрлыгына (алга таба-министрлыкка) җибәрү турында озату хаты);</w:t>
      </w:r>
    </w:p>
    <w:p w:rsidR="000A08D5" w:rsidRPr="00135FF1" w:rsidRDefault="000A08D5" w:rsidP="000A08D5">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убсидия бирүдән баш тарткан очракта, баш тарту турындагы хат проекты Башкарма комитет җитәкчесенә имза сала.</w:t>
      </w:r>
    </w:p>
    <w:p w:rsidR="000A08D5" w:rsidRPr="00135FF1" w:rsidRDefault="000A08D5" w:rsidP="000A08D5">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ике көн эчендә гамәлгә ашырыла.</w:t>
      </w:r>
    </w:p>
    <w:p w:rsidR="000A08D5" w:rsidRPr="00135FF1" w:rsidRDefault="000A08D5" w:rsidP="000A08D5">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убсидия алучыларның формалаштырылган исемлеген җибәрү турында Башкарма комитет җитәкчесенә имзага җибәрелгән озату хаты яки баш тарту турында хат.</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6.2. Башкарма комитет җитәкчесе озату хаты яки баш тарту турында хат имзалый һәм Бүлек белгеченә юллый.</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 эчендә гамәлгә ашырыла.</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үлеккә  җибәрелгән имзаланган хат яки баш тарту турында хат.</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3. Бүлек белгече имзаланган документны терки, гариза бирүчегә кабул ителгән карар турында хәбәр итә.</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убсидия бирү турында Карар кабул ителгән очракта, исемлекне министрлыкка озату хаты белән җибәрә.</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убсидия бирүдән баш тарткан очракта, имзаланган хат, комиссия карары кушымтасы белән, гариза бирүчегә почта аша җибәрелә.</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алдагы процедураны тәмамлаганнан соң бер көн эчендә гамәлгә ашырыла.</w:t>
      </w:r>
    </w:p>
    <w:p w:rsidR="000A08D5" w:rsidRPr="00135FF1" w:rsidRDefault="000A08D5"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Министрлыкка җибәрелгән исемлек яки мөрәҗәгать итүчегә җибәрелгән хезмәт күрсәтүдән баш тарту турында хат.</w:t>
      </w:r>
    </w:p>
    <w:p w:rsidR="007E4139" w:rsidRPr="00135FF1" w:rsidRDefault="007E4139" w:rsidP="000A08D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Муниципаль хезмәт нәтиҗәсен бирү</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инистрлык сертификатлар бланкларын алу датасыннан 2 ай эчендә аларны ярдәмче программада катнашучы гражданнар исеменә рәсмиләштерә һәм күрсәтелгән гражданнарга тапшыру өчен җирле үзидарә органнарына сертификатлар тапшыра.</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министрлык регламенты нигезендә гамәлгә ашырыла.</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ертификатлар бланкларының башкарма комитетына җибәрелгән процедураның нәтиҗәсе.</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2. Бүлек белгече мөрәҗәгать итүчегә сертификат алу турында хәбәр итә.</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сертификат кергән көннән ике көн эчендә гамәлгә ашырыла.</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гариза бирүчегә сертификат алу турында хәбәр итү.</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3. Мөрәҗәгать итүче, бүлеккә килеп, култамга өчен сертификат ала.</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 бирүченең килгән көнендә 15 минут эчендә гамәлгә ашырыла. Бирү чират тәртибендә башкарыла.</w:t>
      </w:r>
    </w:p>
    <w:p w:rsidR="007E4139" w:rsidRPr="00135FF1" w:rsidRDefault="007E4139" w:rsidP="007E4139">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гариза бирүчегә бирелгән сертификат.</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7E4139" w:rsidRPr="00135FF1" w:rsidRDefault="007E4139" w:rsidP="007E413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 КФҮ аша муниципаль хезмәт күрсәтү</w:t>
      </w:r>
    </w:p>
    <w:p w:rsidR="007E4139" w:rsidRPr="00135FF1" w:rsidRDefault="007E4139" w:rsidP="007E4139">
      <w:pPr>
        <w:autoSpaceDE w:val="0"/>
        <w:autoSpaceDN w:val="0"/>
        <w:adjustRightInd w:val="0"/>
        <w:spacing w:after="0" w:line="240" w:lineRule="auto"/>
        <w:ind w:firstLine="709"/>
        <w:jc w:val="both"/>
        <w:rPr>
          <w:rFonts w:ascii="Arial" w:eastAsia="Times New Roman" w:hAnsi="Arial" w:cs="Arial"/>
          <w:sz w:val="24"/>
          <w:szCs w:val="24"/>
          <w:lang w:eastAsia="ru-RU"/>
        </w:rPr>
      </w:pPr>
    </w:p>
    <w:p w:rsidR="007E4139" w:rsidRPr="00135FF1" w:rsidRDefault="007E4139" w:rsidP="007E4139">
      <w:pPr>
        <w:autoSpaceDE w:val="0"/>
        <w:autoSpaceDN w:val="0"/>
        <w:adjustRightInd w:val="0"/>
        <w:spacing w:after="0" w:line="240" w:lineRule="auto"/>
        <w:ind w:firstLine="709"/>
        <w:jc w:val="both"/>
        <w:rPr>
          <w:rFonts w:ascii="Arial" w:eastAsia="Times New Roman" w:hAnsi="Arial" w:cs="Arial"/>
          <w:sz w:val="24"/>
          <w:szCs w:val="24"/>
          <w:lang w:eastAsia="ru-RU"/>
        </w:rPr>
      </w:pPr>
    </w:p>
    <w:p w:rsidR="007E4139" w:rsidRPr="00135FF1" w:rsidRDefault="007E4139" w:rsidP="007E413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8.1.  Мөрәҗәгать итүче муниципаль хезмәтне МФЦда алу өчен МФЦда, МФЦның читтән алынган эш урынына мөрәҗәгать итәргә хокуклы. </w:t>
      </w:r>
    </w:p>
    <w:p w:rsidR="007E4139" w:rsidRPr="00135FF1" w:rsidRDefault="007E4139" w:rsidP="007E413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8.2. КФҮ аша муниципаль хезмәт күрсәтү билгеләнгән тәртиптә расланган КФҮ эше регламенты нигезендә гамәлгә ашырыла. </w:t>
      </w:r>
    </w:p>
    <w:p w:rsidR="007E4139" w:rsidRPr="00135FF1" w:rsidRDefault="007E4139" w:rsidP="007E413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8.3. КФҮдән муниципаль хезмәт алуга документлар килгәндә, процедуралар әлеге Регламентның 3.3 - 3.6 пунктлары нигезендә башкарыла. Муниципаль хезмәт нәтиҗәсе күпфункцияле үзәккә җибәрелә.</w:t>
      </w:r>
    </w:p>
    <w:p w:rsidR="00CF5540" w:rsidRPr="00135FF1" w:rsidRDefault="00CF5540" w:rsidP="00CF5540">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9.</w:t>
      </w:r>
      <w:r w:rsidR="007E4139" w:rsidRPr="00135FF1">
        <w:rPr>
          <w:rFonts w:ascii="Arial" w:eastAsia="Times New Roman" w:hAnsi="Arial" w:cs="Arial"/>
          <w:sz w:val="24"/>
          <w:szCs w:val="24"/>
          <w:lang w:val="tt-RU" w:eastAsia="ru-RU"/>
        </w:rPr>
        <w:t>Техник хаталарны төзәтү</w:t>
      </w:r>
      <w:r w:rsidRPr="00135FF1">
        <w:rPr>
          <w:rFonts w:ascii="Arial" w:eastAsia="Times New Roman" w:hAnsi="Arial" w:cs="Arial"/>
          <w:sz w:val="24"/>
          <w:szCs w:val="24"/>
          <w:lang w:eastAsia="ru-RU"/>
        </w:rPr>
        <w:t xml:space="preserve">. </w:t>
      </w:r>
    </w:p>
    <w:p w:rsidR="007E4139" w:rsidRPr="00135FF1" w:rsidRDefault="00CF5540" w:rsidP="007E413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9.1. </w:t>
      </w:r>
      <w:r w:rsidR="007E4139" w:rsidRPr="00135FF1">
        <w:rPr>
          <w:rFonts w:ascii="Arial" w:eastAsia="Times New Roman" w:hAnsi="Arial" w:cs="Arial"/>
          <w:sz w:val="24"/>
          <w:szCs w:val="24"/>
          <w:lang w:eastAsia="ru-RU"/>
        </w:rPr>
        <w:t>Муниципаль хезмәт нәтиҗәсе булган документта техник хата ачыкланган очракта, мөрәҗәгать итүче түбәндәге бүлекләргә тапшыра:</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6 нчы кушымта);</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юридик көчкә ия булган, техник хата булуын дәлилләүче документлар. </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ехник хатаны төзәтү турында гариза муниципаль хезмәт нәтиҗәсе булган документта күрсәтелгән белешмәләрдә мөрәҗәгать итүче (вәкаләтле вәкил) шәхсән, </w:t>
      </w:r>
      <w:r w:rsidRPr="00135FF1">
        <w:rPr>
          <w:rFonts w:ascii="Arial" w:eastAsia="Times New Roman" w:hAnsi="Arial" w:cs="Arial"/>
          <w:sz w:val="24"/>
          <w:szCs w:val="24"/>
          <w:lang w:eastAsia="ru-RU"/>
        </w:rPr>
        <w:lastRenderedPageBreak/>
        <w:t>йә почта аша (шул исәптән электрон почта аша), яисә дәүләт һәм муниципаль хезмәтләр күрсәтүнең бердәм порталы яисә күпфункцияле үзәге аша тапшырыла.</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үлек белгеченә карап тикшерүгә җибәрелгән, кабул ителгән һәм теркәлгән гариза.</w:t>
      </w:r>
    </w:p>
    <w:p w:rsidR="007E4139" w:rsidRPr="00135FF1" w:rsidRDefault="00CF5540" w:rsidP="007E413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9.3. </w:t>
      </w:r>
      <w:r w:rsidR="007E4139" w:rsidRPr="00135FF1">
        <w:rPr>
          <w:rFonts w:ascii="Arial" w:eastAsia="Times New Roman" w:hAnsi="Arial" w:cs="Arial"/>
          <w:sz w:val="24"/>
          <w:szCs w:val="24"/>
          <w:lang w:val="tt-RU" w:eastAsia="ru-RU"/>
        </w:rPr>
        <w:t>Бүлек белгече документларны карый һәм хезмәт нәтиҗәсе булган документка төзәтмәләр кертү максатларында әлеге Регламентның 3.6 пунктында каралган процедураларны гамәлгә ашыра һәм мөрәҗәгать итүчегә (вәкаләтле вәкилгә) техник хата булган документның төп нөсхәсен төшереп төшереп калдыру өчен шәхсән рәсемгә төшерә, яисә мөрәҗәгать итүчегә техник хата булган документның оригиналын алу мөмкинлеге турында почта аша (электрон почта ярдәмендә) хат җибәрә.</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7E4139" w:rsidRPr="00135FF1" w:rsidRDefault="007E4139" w:rsidP="007E4139">
      <w:pPr>
        <w:autoSpaceDE w:val="0"/>
        <w:autoSpaceDN w:val="0"/>
        <w:adjustRightInd w:val="0"/>
        <w:spacing w:after="0"/>
        <w:ind w:right="281"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ind w:right="281" w:firstLine="709"/>
        <w:jc w:val="both"/>
        <w:rPr>
          <w:rFonts w:ascii="Arial" w:eastAsia="Times New Roman" w:hAnsi="Arial" w:cs="Arial"/>
          <w:sz w:val="24"/>
          <w:szCs w:val="24"/>
          <w:lang w:val="tt-RU" w:eastAsia="ru-RU"/>
        </w:rPr>
      </w:pPr>
    </w:p>
    <w:p w:rsidR="006C3916" w:rsidRPr="00135FF1" w:rsidRDefault="006C3916" w:rsidP="006C3916">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6C3916" w:rsidRPr="00135FF1" w:rsidRDefault="006C3916" w:rsidP="006C3916">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w:t>
      </w:r>
      <w:r w:rsidRPr="00135FF1">
        <w:rPr>
          <w:rFonts w:ascii="Arial" w:eastAsia="Times New Roman" w:hAnsi="Arial" w:cs="Arial"/>
          <w:sz w:val="24"/>
          <w:szCs w:val="24"/>
          <w:lang w:val="tt-RU" w:eastAsia="ru-RU"/>
        </w:rPr>
        <w:lastRenderedPageBreak/>
        <w:t>җаваплылыкка тартыла.</w:t>
      </w:r>
    </w:p>
    <w:p w:rsidR="006C3916" w:rsidRPr="00135FF1" w:rsidRDefault="006C3916" w:rsidP="006C3916">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6C3916" w:rsidRPr="00135FF1" w:rsidRDefault="006C3916" w:rsidP="006C3916">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6C3916" w:rsidRPr="00135FF1" w:rsidRDefault="006C3916" w:rsidP="006C3916">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6C3916" w:rsidRPr="00135FF1" w:rsidRDefault="006C3916" w:rsidP="006C3916">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w:t>
      </w:r>
      <w:r w:rsidRPr="00135FF1">
        <w:rPr>
          <w:rFonts w:ascii="Arial" w:eastAsia="Calibri" w:hAnsi="Arial" w:cs="Arial"/>
          <w:sz w:val="24"/>
          <w:szCs w:val="24"/>
          <w:lang w:val="tt-RU" w:eastAsia="ru-RU"/>
        </w:rPr>
        <w:t>Гражданнар, аларның берләшмәләре һәм оешмалары тарафыннан муниципаль хезмәт күрсәтүне контрольдә тоту ачыклык юлы белән гамәлгә ашырыла_____________ муниципаль хезмәт күрсәтү,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булганда.</w:t>
      </w:r>
    </w:p>
    <w:p w:rsidR="00CF5540" w:rsidRPr="00135FF1" w:rsidRDefault="00CF5540" w:rsidP="00CF5540">
      <w:pPr>
        <w:autoSpaceDE w:val="0"/>
        <w:autoSpaceDN w:val="0"/>
        <w:adjustRightInd w:val="0"/>
        <w:spacing w:after="0"/>
        <w:ind w:right="281"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w:t>
      </w:r>
      <w:r w:rsidRPr="00135FF1">
        <w:rPr>
          <w:rFonts w:ascii="Arial" w:eastAsia="Times New Roman" w:hAnsi="Arial" w:cs="Arial"/>
          <w:sz w:val="24"/>
          <w:szCs w:val="24"/>
          <w:lang w:val="tt-RU" w:eastAsia="ru-RU"/>
        </w:rPr>
        <w:lastRenderedPageBreak/>
        <w:t>(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w:t>
      </w:r>
      <w:r w:rsidRPr="00135FF1">
        <w:rPr>
          <w:rFonts w:ascii="Arial" w:eastAsia="Times New Roman" w:hAnsi="Arial" w:cs="Arial"/>
          <w:sz w:val="24"/>
          <w:szCs w:val="24"/>
          <w:lang w:val="tt-RU" w:eastAsia="ru-RU"/>
        </w:rPr>
        <w:lastRenderedPageBreak/>
        <w:t>күрсәтүне алу  максатларында мөрәҗәгать итүчегә кирәкле алдагы гамәлләр турында мәгълүмат күрсәт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80448B" w:rsidRPr="00135FF1" w:rsidRDefault="0080448B" w:rsidP="0080448B">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80448B" w:rsidRPr="00135FF1" w:rsidRDefault="0080448B"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p>
    <w:p w:rsidR="00CF5540" w:rsidRPr="00135FF1" w:rsidRDefault="00CF5540" w:rsidP="00CF5540">
      <w:pPr>
        <w:spacing w:after="0" w:line="240" w:lineRule="auto"/>
        <w:rPr>
          <w:rFonts w:ascii="Arial" w:eastAsia="Times New Roman" w:hAnsi="Arial" w:cs="Arial"/>
          <w:sz w:val="24"/>
          <w:szCs w:val="24"/>
          <w:lang w:val="tt-RU" w:eastAsia="ru-RU"/>
        </w:rPr>
      </w:pPr>
    </w:p>
    <w:p w:rsidR="00CF5540" w:rsidRPr="00135FF1" w:rsidRDefault="00CF5540" w:rsidP="00CF554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sectPr w:rsidR="00CF5540" w:rsidRPr="00135FF1" w:rsidSect="003B1829">
          <w:pgSz w:w="11909" w:h="16834"/>
          <w:pgMar w:top="567" w:right="567" w:bottom="567" w:left="1134" w:header="720" w:footer="720" w:gutter="0"/>
          <w:cols w:space="720"/>
          <w:noEndnote/>
        </w:sectPr>
      </w:pPr>
    </w:p>
    <w:p w:rsidR="00CF5540" w:rsidRPr="00135FF1" w:rsidRDefault="00CF5540" w:rsidP="00CF554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1</w:t>
      </w:r>
      <w:r w:rsidR="001A6D03" w:rsidRPr="00135FF1">
        <w:rPr>
          <w:rFonts w:ascii="Arial" w:eastAsia="Times New Roman" w:hAnsi="Arial" w:cs="Arial"/>
          <w:sz w:val="24"/>
          <w:szCs w:val="24"/>
          <w:lang w:val="tt-RU" w:eastAsia="ru-RU"/>
        </w:rPr>
        <w:t xml:space="preserve">нче кушымта </w:t>
      </w:r>
    </w:p>
    <w:p w:rsidR="00CF5540" w:rsidRPr="00135FF1" w:rsidRDefault="00CF5540" w:rsidP="00CF5540">
      <w:pPr>
        <w:suppressAutoHyphens/>
        <w:spacing w:after="0" w:line="240" w:lineRule="auto"/>
        <w:ind w:left="5670"/>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форма)</w:t>
      </w:r>
    </w:p>
    <w:p w:rsidR="00CF5540" w:rsidRPr="00135FF1" w:rsidRDefault="00CF5540" w:rsidP="00127668">
      <w:pPr>
        <w:widowControl w:val="0"/>
        <w:autoSpaceDE w:val="0"/>
        <w:autoSpaceDN w:val="0"/>
        <w:adjustRightInd w:val="0"/>
        <w:spacing w:after="0" w:line="240" w:lineRule="auto"/>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w:t>
      </w:r>
    </w:p>
    <w:p w:rsidR="00B34D32" w:rsidRPr="00135FF1" w:rsidRDefault="00CF5540" w:rsidP="00127668">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t>(</w:t>
      </w:r>
      <w:r w:rsidR="00127668" w:rsidRPr="00135FF1">
        <w:rPr>
          <w:rFonts w:ascii="Arial" w:eastAsia="Times New Roman" w:hAnsi="Arial" w:cs="Arial"/>
          <w:sz w:val="24"/>
          <w:szCs w:val="24"/>
          <w:lang w:eastAsia="ru-RU"/>
        </w:rPr>
        <w:t xml:space="preserve">граждан торак урыннарына мохтаҗ буларак </w:t>
      </w:r>
    </w:p>
    <w:p w:rsidR="00B34D32" w:rsidRPr="00135FF1" w:rsidRDefault="00127668" w:rsidP="00127668">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орак урыны алу өчен социаль түләү алу </w:t>
      </w:r>
    </w:p>
    <w:p w:rsidR="00B34D32" w:rsidRPr="00135FF1" w:rsidRDefault="00127668" w:rsidP="00127668">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хокукына ия буларак) исәптә торучы </w:t>
      </w:r>
    </w:p>
    <w:p w:rsidR="00B34D32" w:rsidRPr="00135FF1" w:rsidRDefault="00127668" w:rsidP="00127668">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 җитәкчесенә (гражданнан))</w:t>
      </w:r>
    </w:p>
    <w:p w:rsidR="00CF5540" w:rsidRPr="00135FF1" w:rsidRDefault="00CF5540" w:rsidP="00127668">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w:t>
      </w:r>
    </w:p>
    <w:p w:rsidR="00CF5540" w:rsidRPr="00135FF1" w:rsidRDefault="00CF5540" w:rsidP="00127668">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p>
    <w:p w:rsidR="00127668" w:rsidRPr="00135FF1" w:rsidRDefault="00B34D32" w:rsidP="00B34D32">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w:t>
      </w:r>
    </w:p>
    <w:p w:rsidR="00127668" w:rsidRPr="00135FF1" w:rsidRDefault="00127668" w:rsidP="00B34D32">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фамилиясе, исеме һәм атасының исеме </w:t>
      </w:r>
    </w:p>
    <w:p w:rsidR="00CF5540" w:rsidRPr="00135FF1" w:rsidRDefault="00127668" w:rsidP="00127668">
      <w:pPr>
        <w:widowControl w:val="0"/>
        <w:autoSpaceDE w:val="0"/>
        <w:autoSpaceDN w:val="0"/>
        <w:adjustRightInd w:val="0"/>
        <w:spacing w:after="0" w:line="240" w:lineRule="auto"/>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лса, адресы буенча</w:t>
      </w:r>
      <w:r w:rsidR="00B34D32" w:rsidRPr="00135FF1">
        <w:rPr>
          <w:rFonts w:ascii="Arial" w:eastAsia="Times New Roman" w:hAnsi="Arial" w:cs="Arial"/>
          <w:sz w:val="24"/>
          <w:szCs w:val="24"/>
          <w:lang w:val="tt-RU" w:eastAsia="ru-RU"/>
        </w:rPr>
        <w:t xml:space="preserve"> яшәүче </w:t>
      </w:r>
    </w:p>
    <w:p w:rsidR="00CF5540" w:rsidRPr="00135FF1" w:rsidRDefault="00127668" w:rsidP="00127668">
      <w:pPr>
        <w:widowControl w:val="0"/>
        <w:autoSpaceDE w:val="0"/>
        <w:autoSpaceDN w:val="0"/>
        <w:adjustRightInd w:val="0"/>
        <w:spacing w:after="0" w:line="240" w:lineRule="auto"/>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очта </w:t>
      </w:r>
      <w:r w:rsidR="00CF5540" w:rsidRPr="00135FF1">
        <w:rPr>
          <w:rFonts w:ascii="Arial" w:eastAsia="Times New Roman" w:hAnsi="Arial" w:cs="Arial"/>
          <w:sz w:val="24"/>
          <w:szCs w:val="24"/>
          <w:lang w:eastAsia="ru-RU"/>
        </w:rPr>
        <w:t>адрес</w:t>
      </w:r>
      <w:r w:rsidRPr="00135FF1">
        <w:rPr>
          <w:rFonts w:ascii="Arial" w:eastAsia="Times New Roman" w:hAnsi="Arial" w:cs="Arial"/>
          <w:sz w:val="24"/>
          <w:szCs w:val="24"/>
          <w:lang w:val="tt-RU" w:eastAsia="ru-RU"/>
        </w:rPr>
        <w:t>ы</w:t>
      </w:r>
      <w:r w:rsidR="00CF5540" w:rsidRPr="00135FF1">
        <w:rPr>
          <w:rFonts w:ascii="Arial" w:eastAsia="Times New Roman" w:hAnsi="Arial" w:cs="Arial"/>
          <w:sz w:val="24"/>
          <w:szCs w:val="24"/>
          <w:lang w:eastAsia="ru-RU"/>
        </w:rPr>
        <w:t>)</w:t>
      </w:r>
    </w:p>
    <w:p w:rsidR="00CF5540" w:rsidRPr="00135FF1" w:rsidRDefault="00CF5540" w:rsidP="00127668">
      <w:pPr>
        <w:widowControl w:val="0"/>
        <w:autoSpaceDE w:val="0"/>
        <w:autoSpaceDN w:val="0"/>
        <w:adjustRightInd w:val="0"/>
        <w:spacing w:after="0" w:line="240" w:lineRule="auto"/>
        <w:jc w:val="right"/>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127668" w:rsidP="00CF5540">
      <w:pPr>
        <w:widowControl w:val="0"/>
        <w:autoSpaceDE w:val="0"/>
        <w:autoSpaceDN w:val="0"/>
        <w:adjustRightInd w:val="0"/>
        <w:spacing w:after="0" w:line="240" w:lineRule="auto"/>
        <w:jc w:val="center"/>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w:t>
      </w:r>
      <w:r w:rsidR="00CF5540" w:rsidRPr="00135FF1">
        <w:rPr>
          <w:rFonts w:ascii="Arial" w:eastAsia="Times New Roman" w:hAnsi="Arial" w:cs="Arial"/>
          <w:sz w:val="24"/>
          <w:szCs w:val="24"/>
          <w:lang w:eastAsia="ru-RU"/>
        </w:rPr>
        <w:t>(РАПОРТ)</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127668" w:rsidRPr="00135FF1">
        <w:rPr>
          <w:rFonts w:ascii="Arial" w:eastAsia="Times New Roman" w:hAnsi="Arial" w:cs="Arial"/>
          <w:sz w:val="24"/>
          <w:szCs w:val="24"/>
          <w:lang w:val="tt-RU" w:eastAsia="ru-RU"/>
        </w:rPr>
        <w:t xml:space="preserve">Мине </w:t>
      </w:r>
      <w:r w:rsidRPr="00135FF1">
        <w:rPr>
          <w:rFonts w:ascii="Arial" w:eastAsia="Times New Roman" w:hAnsi="Arial" w:cs="Arial"/>
          <w:sz w:val="24"/>
          <w:szCs w:val="24"/>
          <w:lang w:eastAsia="ru-RU"/>
        </w:rPr>
        <w:t>,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center"/>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фамилиясе, исеме һәм атасының исеме (булганда), туган көне</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Россия Федерациясе гражданинының шәхесен таныклаучы документның исеме, серия, күрсәтелгән документ кем һәм кайчан бирелгән номеры</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w:t>
      </w:r>
    </w:p>
    <w:p w:rsidR="00B34D32"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t>шәхси (персонификацияләнгән) исәпкә алу системасында индивидуаль шәхси счетның иминият номеры __________,</w:t>
      </w:r>
      <w:r w:rsidRPr="00135FF1">
        <w:t xml:space="preserve"> </w:t>
      </w:r>
      <w:r w:rsidRPr="00135FF1">
        <w:rPr>
          <w:rFonts w:ascii="Arial" w:eastAsia="Times New Roman" w:hAnsi="Arial" w:cs="Arial"/>
          <w:sz w:val="24"/>
          <w:szCs w:val="24"/>
          <w:lang w:eastAsia="ru-RU"/>
        </w:rPr>
        <w:t>"Россия Федерациясе гражданнарын арзан һәм уңайлы торак һәм коммуналь хезмәт күрсәтүләр белән тәэмин итү" Россия Федерациясе дәүләт программасының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орак һәм торак-коммуналь хезмәт күрсәтүләр белән тәэмин итүдә гражданнарга дәүләт ярдәме күрсәтү"</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ведомство максатчан программасында катнашучылар составына кер</w:t>
      </w:r>
      <w:r w:rsidRPr="00135FF1">
        <w:rPr>
          <w:rFonts w:ascii="Arial" w:eastAsia="Times New Roman" w:hAnsi="Arial" w:cs="Arial"/>
          <w:sz w:val="24"/>
          <w:szCs w:val="24"/>
          <w:lang w:val="tt-RU" w:eastAsia="ru-RU"/>
        </w:rPr>
        <w:t>түегезне сорыйм</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B34D32"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оссия Федерациясе Хөкүмәтенең 2006 елның 21 мартындагы карары белән расланган "Россия Федерациясе гражданнарын һәркем алырлык һәм уңайлы торак һәм коммуналь хезмәтләр белән тәэмин итү" Россия Федерациясе дәүләт программасының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орак һәм торак-коммуналь хезмәтләр күрсәтүдә гражданнарга дәүләт ярдәме күрсәтү" ведомство максатчан программасын гамәлгә ашыру кысаларында Дәүләт торак сертификатларын чыгару һәм гамәлгә ашыру кагыйдәләренең 5 пунктының _ пунктчасы нигезендә</w:t>
      </w: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 xml:space="preserve"> "Россия Федерациясе гражданнарын һәркем өчен мөмкин булган һәм уңайлы торак һәм коммуналь хезмәт күрсәтүләр белән тәэмин итү "Россия Федерациясе дәүләт программасының" торак-коммуналь хезмәт күрсәтүләр белән тәэмин итү һәм торак-коммуналь хезмәтләр күрсәтүдә гражданнарга дәүләт ярдәме күрсәтү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ведомство максатчан программасын гамәлгә ашыру кысаларында Дәүләт торак сертификатларын чыгару һәм гамәлгә ашыру кагыйдәләрен раслау турында" гы 153 номерлы Федераль закон нигезендә, Дәүләт торак сертификаты белән расланган Торак урыны алу өчен социаль түләү алу хокукына ия</w:t>
      </w:r>
      <w:r w:rsidRPr="00135FF1">
        <w:rPr>
          <w:rFonts w:ascii="Arial" w:eastAsia="Times New Roman" w:hAnsi="Arial" w:cs="Arial"/>
          <w:sz w:val="24"/>
          <w:szCs w:val="24"/>
          <w:lang w:val="tt-RU" w:eastAsia="ru-RU"/>
        </w:rPr>
        <w:t>ме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B34D32"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p>
    <w:p w:rsidR="00B34D32"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Сайланган яшәү урыны </w:t>
      </w:r>
    </w:p>
    <w:p w:rsidR="00B34D32"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B34D32" w:rsidRPr="00135FF1">
        <w:rPr>
          <w:rFonts w:ascii="Arial" w:eastAsia="Times New Roman" w:hAnsi="Arial" w:cs="Arial"/>
          <w:sz w:val="24"/>
          <w:szCs w:val="24"/>
          <w:lang w:val="tt-RU" w:eastAsia="ru-RU"/>
        </w:rPr>
        <w:t>күрсәтелгән Кагыйдәләрнең 5 пунктындагы "а", "б", "з" һәм "И" пунктчаларында күрсәтелгән гражданнар гына күрсәтә</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B34D32" w:rsidRPr="00135FF1">
        <w:rPr>
          <w:rFonts w:ascii="Arial" w:eastAsia="Times New Roman" w:hAnsi="Arial" w:cs="Arial"/>
          <w:sz w:val="24"/>
          <w:szCs w:val="24"/>
          <w:lang w:val="tt-RU" w:eastAsia="ru-RU"/>
        </w:rPr>
        <w:t>Россия Федерациясе субъекты исеме</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B34D32" w:rsidRPr="00135FF1">
        <w:rPr>
          <w:rFonts w:ascii="Arial" w:eastAsia="Times New Roman" w:hAnsi="Arial" w:cs="Arial"/>
          <w:sz w:val="24"/>
          <w:szCs w:val="24"/>
          <w:lang w:val="tt-RU" w:eastAsia="ru-RU"/>
        </w:rPr>
        <w:t xml:space="preserve">"___" ______________ ____ елдан </w:t>
      </w:r>
      <w:r w:rsidRPr="00135FF1">
        <w:rPr>
          <w:rFonts w:ascii="Arial" w:eastAsia="Times New Roman" w:hAnsi="Arial" w:cs="Arial"/>
          <w:sz w:val="24"/>
          <w:szCs w:val="24"/>
          <w:lang w:val="tt-RU" w:eastAsia="ru-RU"/>
        </w:rPr>
        <w:t> </w:t>
      </w:r>
      <w:r w:rsidR="00B34D32" w:rsidRPr="00135FF1">
        <w:rPr>
          <w:rFonts w:ascii="Arial" w:eastAsia="Times New Roman" w:hAnsi="Arial" w:cs="Arial"/>
          <w:sz w:val="24"/>
          <w:szCs w:val="24"/>
          <w:lang w:val="tt-RU" w:eastAsia="ru-RU"/>
        </w:rPr>
        <w:t>торак урыны алу өчен социаль түләү алу хокукына ия булган торак урыннарына мохтаҗлар буларак исәптә торам.</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     </w:t>
      </w:r>
      <w:r w:rsidR="00B34D32" w:rsidRPr="00135FF1">
        <w:rPr>
          <w:rFonts w:ascii="Arial" w:eastAsia="Times New Roman" w:hAnsi="Arial" w:cs="Arial"/>
          <w:sz w:val="24"/>
          <w:szCs w:val="24"/>
          <w:lang w:val="tt-RU" w:eastAsia="ru-RU"/>
        </w:rPr>
        <w:t>Гаиләм составы</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__________________________________________________________________________    </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хатыным</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рем</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___________________________________________________________________________    </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фамилиясе, исеме һәм атасының исеме (булганда), туган көне</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B34D32" w:rsidRPr="00135FF1" w:rsidRDefault="00CF5540"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Россия Федерациясе гражданинының шәхесен таныклаучы документның исеме, серия, күрсәтелгән документ кем һәм кайчан бирелгән номеры)</w:t>
      </w:r>
    </w:p>
    <w:p w:rsidR="00CF5540" w:rsidRPr="00135FF1" w:rsidRDefault="00B34D32"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шәхси (персонификацияләнгән) исәпкә алу системасында индивидуаль шәхси счетның иминият номеры</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B34D32" w:rsidRPr="00135FF1">
        <w:rPr>
          <w:rFonts w:ascii="Arial" w:eastAsia="Times New Roman" w:hAnsi="Arial" w:cs="Arial"/>
          <w:sz w:val="24"/>
          <w:szCs w:val="24"/>
          <w:lang w:val="tt-RU" w:eastAsia="ru-RU"/>
        </w:rPr>
        <w:t>балалар</w:t>
      </w:r>
      <w:r w:rsidRPr="00135FF1">
        <w:rPr>
          <w:rFonts w:ascii="Arial" w:eastAsia="Times New Roman" w:hAnsi="Arial" w:cs="Arial"/>
          <w:sz w:val="24"/>
          <w:szCs w:val="24"/>
          <w:lang w:eastAsia="ru-RU"/>
        </w:rPr>
        <w:t>: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_________________________________________________________________________    </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улым</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кызым</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фамилиясе, исеме һәм атасының исеме (булганда), туган көне</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B34D32" w:rsidRPr="00135FF1" w:rsidRDefault="00B34D32"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 гражданинының шәхесен таныклаучы документ исеме, серия, номер, күрсәтелгән документ кем һәм кайчан бирелгән)</w:t>
      </w:r>
    </w:p>
    <w:p w:rsidR="00CF5540" w:rsidRPr="00135FF1" w:rsidRDefault="00B34D32"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шәхси (персонификацияләнгән) исәпкә алу системасында индивидуаль шәхси счетның иминият номеры</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Ата-аналар</w:t>
      </w:r>
      <w:r w:rsidR="00CF5540" w:rsidRPr="00135FF1">
        <w:rPr>
          <w:rFonts w:ascii="Arial" w:eastAsia="Times New Roman" w:hAnsi="Arial" w:cs="Arial"/>
          <w:sz w:val="24"/>
          <w:szCs w:val="24"/>
          <w:lang w:eastAsia="ru-RU"/>
        </w:rPr>
        <w:t>: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     </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әти</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әни</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фамилиясе, исеме һәм атасының исеме (булганда), туган көне</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B34D32" w:rsidRPr="00135FF1" w:rsidRDefault="00CF5540"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Россия Федерациясе гражданинының шәхесен таныклаучы документның исеме, серия, күрсәтелгән документ кем һәм кайчан бирелгән номеры)</w:t>
      </w:r>
    </w:p>
    <w:p w:rsidR="00CF5540" w:rsidRPr="00135FF1" w:rsidRDefault="00B34D32"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шәхси (персонификацияләнгән) исәпкә алу системасында индивидуаль шәхси счетның иминият номеры</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Моннан тыш, минем белән башка гаилә әгъзалары яши</w:t>
      </w:r>
      <w:r w:rsidR="00CF5540" w:rsidRPr="00135FF1">
        <w:rPr>
          <w:rFonts w:ascii="Arial" w:eastAsia="Times New Roman" w:hAnsi="Arial" w:cs="Arial"/>
          <w:sz w:val="24"/>
          <w:szCs w:val="24"/>
          <w:lang w:eastAsia="ru-RU"/>
        </w:rPr>
        <w:t>: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туганлык дәрәҗәсе, фамилиясе, исеме һәм атасының исеме (булганда), туган көне)</w:t>
      </w:r>
      <w:r w:rsidR="00CF5540"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B34D32" w:rsidRPr="00135FF1" w:rsidRDefault="00CF5540"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Россия Федерациясе гражданинының шәхесен таныклаучы документның исеме, серия, күрсәтелгән документ кем һәм кайчан бирелгән номеры)</w:t>
      </w:r>
    </w:p>
    <w:p w:rsidR="00CF5540" w:rsidRPr="00135FF1" w:rsidRDefault="00B34D32" w:rsidP="00B34D32">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шәхси (персонификацияләнгән) исәпкә алу системасында индивидуаль шәхси счетның иминият номеры</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B34D32"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t>Дәүләт торак сертификаты белән расланган Торак урыны алу өчен социаль түләү алу тәртибе һәм шартлары турында "Россия Федерациясе гражданнарын һәркем өчен мөмкин булган һәм уңайлы торак һәм коммуналь хезмәтләр белән тәэмин итү" Россия Федерациясе дәүләт программасының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орак белән тәэмин итү һәм торак-коммуналь хезмәтләр өчен түләүгә дәүләт ярдәме күрсәтү" ведомство максатчан программасын гамәлгә ашыру кысаларында мәгълүмат бирелде.</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B34D32" w:rsidRPr="00135FF1">
        <w:rPr>
          <w:rFonts w:ascii="Arial" w:eastAsia="Times New Roman" w:hAnsi="Arial" w:cs="Arial"/>
          <w:sz w:val="24"/>
          <w:szCs w:val="24"/>
          <w:lang w:eastAsia="ru-RU"/>
        </w:rPr>
        <w:t>Гаризага түбәндәге документлар теркәлә</w:t>
      </w:r>
      <w:r w:rsidRPr="00135FF1">
        <w:rPr>
          <w:rFonts w:ascii="Arial" w:eastAsia="Times New Roman" w:hAnsi="Arial" w:cs="Arial"/>
          <w:sz w:val="24"/>
          <w:szCs w:val="24"/>
          <w:lang w:eastAsia="ru-RU"/>
        </w:rPr>
        <w:t>: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документның исеме һәм номеры (булганда),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документның исеме һәм номеры (булганда),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документның исеме һәм номеры (булганда),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eastAsia="ru-RU"/>
        </w:rPr>
        <w:t>документның исеме һәм номеры (булганда),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t>(</w:t>
      </w:r>
      <w:r w:rsidR="00B34D32" w:rsidRPr="00135FF1">
        <w:rPr>
          <w:rFonts w:ascii="Arial" w:eastAsia="Times New Roman" w:hAnsi="Arial" w:cs="Arial"/>
          <w:sz w:val="24"/>
          <w:szCs w:val="24"/>
          <w:lang w:val="tt-RU" w:eastAsia="ru-RU"/>
        </w:rPr>
        <w:t xml:space="preserve">гариза бирүченең </w:t>
      </w:r>
      <w:r w:rsidRPr="00135FF1">
        <w:rPr>
          <w:rFonts w:ascii="Arial" w:eastAsia="Times New Roman" w:hAnsi="Arial" w:cs="Arial"/>
          <w:sz w:val="24"/>
          <w:szCs w:val="24"/>
          <w:lang w:eastAsia="ru-RU"/>
        </w:rPr>
        <w:t>фамилия</w:t>
      </w:r>
      <w:r w:rsidR="00B34D32" w:rsidRPr="00135FF1">
        <w:rPr>
          <w:rFonts w:ascii="Arial" w:eastAsia="Times New Roman" w:hAnsi="Arial" w:cs="Arial"/>
          <w:sz w:val="24"/>
          <w:szCs w:val="24"/>
          <w:lang w:val="tt-RU" w:eastAsia="ru-RU"/>
        </w:rPr>
        <w:t>се</w:t>
      </w:r>
      <w:r w:rsidR="00B34D32" w:rsidRPr="00135FF1">
        <w:rPr>
          <w:rFonts w:ascii="Arial" w:eastAsia="Times New Roman" w:hAnsi="Arial" w:cs="Arial"/>
          <w:sz w:val="24"/>
          <w:szCs w:val="24"/>
          <w:lang w:eastAsia="ru-RU"/>
        </w:rPr>
        <w:t xml:space="preserve">, </w:t>
      </w:r>
      <w:r w:rsidR="00B34D32" w:rsidRPr="00135FF1">
        <w:rPr>
          <w:rFonts w:ascii="Arial" w:eastAsia="Times New Roman" w:hAnsi="Arial" w:cs="Arial"/>
          <w:sz w:val="24"/>
          <w:szCs w:val="24"/>
          <w:lang w:val="tt-RU" w:eastAsia="ru-RU"/>
        </w:rPr>
        <w:t>исеме, атасының исеме</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r w:rsidR="00B34D32" w:rsidRPr="00135FF1">
        <w:rPr>
          <w:rFonts w:ascii="Arial" w:eastAsia="Times New Roman" w:hAnsi="Arial" w:cs="Arial"/>
          <w:sz w:val="24"/>
          <w:szCs w:val="24"/>
          <w:lang w:val="tt-RU" w:eastAsia="ru-RU"/>
        </w:rPr>
        <w:t>булганда</w:t>
      </w:r>
      <w:r w:rsidRPr="00135FF1">
        <w:rPr>
          <w:rFonts w:ascii="Arial" w:eastAsia="Times New Roman" w:hAnsi="Arial" w:cs="Arial"/>
          <w:sz w:val="24"/>
          <w:szCs w:val="24"/>
          <w:lang w:val="tt-RU" w:eastAsia="ru-RU"/>
        </w:rPr>
        <w:t xml:space="preserve">) </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r w:rsidR="00B34D32"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та)</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p>
    <w:p w:rsidR="000A08D5" w:rsidRPr="00135FF1" w:rsidRDefault="000A08D5" w:rsidP="000A08D5">
      <w:pPr>
        <w:widowControl w:val="0"/>
        <w:pBdr>
          <w:bottom w:val="single" w:sz="12" w:space="1" w:color="auto"/>
        </w:pBdr>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Мин һәм минем гаилә әгъзалары "Персональ мәгълүматлар турында" Федераль законның 9 статьясы нигезендә, "Россия Федерациясе гражданнарын һәркем өчен мөмкин булган һәм уңайлы торак һәм коммуналь хезмәт күрсәтүләр белән тәэмин итү" Россия Федерациясе дәүләт программасының "торак һәм коммуналь хезмәт күрсәтүләр белән тәэмин итүдә гражданнарга дәүләт ярдәме күрсәтү" ведомство максатчан программасында катнашу максатларында, шулай ук Минем гаилә әгъзаларының шәхси мәгълүматларын һәм шәхси мәгълүматларын автоматлаштыру чараларын кулланмыйча, автоматлаштырмыйча, "Россия Федерациясе гражданнарын һәркем өчен мөмкин булган һәм уңайлы торак һәм коммуналь хезмәт күрсәтүләр белән тәэмин итү", "Персональ мәгълүматлар турында" Федераль законның 3 статьясындагы 3 пунктында каралган белешмәләр белән, әлеге ведомство максатчан программасында катнашу һәм миңа һәм гаилә әгъзаларына дәүләт торак сертификаты белән расланган Торак урыны алу өчен социаль түләүләр бирү өчен, </w:t>
      </w:r>
    </w:p>
    <w:p w:rsidR="000A08D5" w:rsidRPr="00135FF1" w:rsidRDefault="000A08D5" w:rsidP="000A08D5">
      <w:pPr>
        <w:widowControl w:val="0"/>
        <w:pBdr>
          <w:bottom w:val="single" w:sz="12" w:space="1" w:color="auto"/>
        </w:pBdr>
        <w:autoSpaceDE w:val="0"/>
        <w:autoSpaceDN w:val="0"/>
        <w:adjustRightInd w:val="0"/>
        <w:spacing w:after="0" w:line="240" w:lineRule="auto"/>
        <w:jc w:val="both"/>
        <w:outlineLvl w:val="1"/>
        <w:rPr>
          <w:rFonts w:ascii="Arial" w:eastAsia="Times New Roman" w:hAnsi="Arial" w:cs="Arial"/>
          <w:sz w:val="24"/>
          <w:szCs w:val="24"/>
          <w:lang w:val="tt-RU" w:eastAsia="ru-RU"/>
        </w:rPr>
      </w:pPr>
    </w:p>
    <w:p w:rsidR="000A08D5" w:rsidRPr="00135FF1" w:rsidRDefault="000A08D5" w:rsidP="000A08D5">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җирле үзидарә органы) </w:t>
      </w:r>
    </w:p>
    <w:p w:rsidR="000A08D5" w:rsidRPr="00135FF1" w:rsidRDefault="000A08D5" w:rsidP="000A08D5">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ргән белешмәләр белән бергә. Әлеге Килешү Россия Федерациясе законнары нигезендә билгеләнә торган тиешле мәгълүматны яки әлеге мәгълүматны үз эченә алган документларны саклау вакыты чыкканчыга кадәр бирелә.</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bookmarkStart w:id="4" w:name="_Hlk65621778"/>
      <w:r w:rsidRPr="00135FF1">
        <w:rPr>
          <w:rFonts w:ascii="Arial" w:eastAsia="Times New Roman" w:hAnsi="Arial" w:cs="Arial"/>
          <w:sz w:val="24"/>
          <w:szCs w:val="24"/>
          <w:lang w:val="tt-RU" w:eastAsia="ru-RU"/>
        </w:rPr>
        <w:t>____________________________________________________________________________</w:t>
      </w:r>
    </w:p>
    <w:bookmarkEnd w:id="4"/>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B34D32" w:rsidRPr="00135FF1">
        <w:rPr>
          <w:rFonts w:ascii="Arial" w:eastAsia="Times New Roman" w:hAnsi="Arial" w:cs="Arial"/>
          <w:sz w:val="24"/>
          <w:szCs w:val="24"/>
          <w:lang w:val="tt-RU" w:eastAsia="ru-RU"/>
        </w:rPr>
        <w:t>мөрәҗәгать итүченең фамилиясе, исеме һәм атасының исеме (булганда)</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B34D32"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та)</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p>
    <w:p w:rsidR="00B34D32" w:rsidRPr="00135FF1" w:rsidRDefault="00B34D32" w:rsidP="00B34D32">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балигъ булган гаилә әгъзасының фамилиясе, исеме һәм атасының (булганда ))</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B34D32"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та)</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B34D32" w:rsidRPr="00135FF1">
        <w:rPr>
          <w:rFonts w:ascii="Arial" w:eastAsia="Times New Roman" w:hAnsi="Arial" w:cs="Arial"/>
          <w:sz w:val="24"/>
          <w:szCs w:val="24"/>
          <w:lang w:val="tt-RU" w:eastAsia="ru-RU"/>
        </w:rPr>
        <w:t>мөрәҗәгать итүченең балигъ булган гаилә әгъзасының фамилиясе, исеме һәм атасының (булганда )</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w:t>
      </w:r>
    </w:p>
    <w:p w:rsidR="00CF5540" w:rsidRPr="00135FF1" w:rsidRDefault="00B34D32"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p w:rsidR="00CF5540" w:rsidRPr="00135FF1" w:rsidRDefault="00CF5540" w:rsidP="00CF5540">
      <w:pPr>
        <w:autoSpaceDE w:val="0"/>
        <w:autoSpaceDN w:val="0"/>
        <w:adjustRightInd w:val="0"/>
        <w:spacing w:after="0" w:line="240" w:lineRule="auto"/>
        <w:jc w:val="both"/>
        <w:outlineLvl w:val="1"/>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val="tt-RU" w:eastAsia="ru-RU"/>
        </w:rPr>
      </w:pPr>
    </w:p>
    <w:p w:rsidR="00B34D32" w:rsidRPr="00135FF1" w:rsidRDefault="00B34D32" w:rsidP="00CF5540">
      <w:pPr>
        <w:suppressAutoHyphens/>
        <w:spacing w:after="0" w:line="240" w:lineRule="auto"/>
        <w:ind w:left="5670"/>
        <w:jc w:val="right"/>
        <w:rPr>
          <w:rFonts w:ascii="Arial" w:eastAsia="Times New Roman" w:hAnsi="Arial" w:cs="Arial"/>
          <w:sz w:val="24"/>
          <w:szCs w:val="24"/>
          <w:lang w:val="tt-RU" w:eastAsia="ru-RU"/>
        </w:rPr>
      </w:pPr>
    </w:p>
    <w:p w:rsidR="00B34D32" w:rsidRPr="00135FF1" w:rsidRDefault="00B34D32" w:rsidP="00CF5540">
      <w:pPr>
        <w:suppressAutoHyphens/>
        <w:spacing w:after="0" w:line="240" w:lineRule="auto"/>
        <w:ind w:left="5670"/>
        <w:jc w:val="right"/>
        <w:rPr>
          <w:rFonts w:ascii="Arial" w:eastAsia="Times New Roman" w:hAnsi="Arial" w:cs="Arial"/>
          <w:sz w:val="24"/>
          <w:szCs w:val="24"/>
          <w:lang w:val="tt-RU" w:eastAsia="ru-RU"/>
        </w:rPr>
      </w:pPr>
    </w:p>
    <w:p w:rsidR="00B34D32" w:rsidRPr="00135FF1" w:rsidRDefault="00B34D32" w:rsidP="00CF5540">
      <w:pPr>
        <w:suppressAutoHyphens/>
        <w:spacing w:after="0" w:line="240" w:lineRule="auto"/>
        <w:ind w:left="5670"/>
        <w:jc w:val="right"/>
        <w:rPr>
          <w:rFonts w:ascii="Arial" w:eastAsia="Times New Roman" w:hAnsi="Arial" w:cs="Arial"/>
          <w:sz w:val="24"/>
          <w:szCs w:val="24"/>
          <w:lang w:val="tt-RU" w:eastAsia="ru-RU"/>
        </w:rPr>
      </w:pPr>
    </w:p>
    <w:p w:rsidR="00B34D32" w:rsidRPr="00135FF1" w:rsidRDefault="00B34D32" w:rsidP="00CF5540">
      <w:pPr>
        <w:suppressAutoHyphens/>
        <w:spacing w:after="0" w:line="240" w:lineRule="auto"/>
        <w:ind w:left="5670"/>
        <w:jc w:val="right"/>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2</w:t>
      </w:r>
      <w:r w:rsidR="001A6D03"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форма)</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bookmarkStart w:id="5" w:name="_Hlk65621872"/>
      <w:r w:rsidRPr="00135FF1">
        <w:rPr>
          <w:rFonts w:ascii="Arial" w:eastAsia="Times New Roman" w:hAnsi="Arial" w:cs="Arial"/>
          <w:sz w:val="24"/>
          <w:szCs w:val="24"/>
          <w:lang w:eastAsia="ru-RU"/>
        </w:rPr>
        <w:t>_________________________________</w:t>
      </w:r>
    </w:p>
    <w:bookmarkEnd w:id="5"/>
    <w:p w:rsidR="00127668" w:rsidRPr="00135FF1" w:rsidRDefault="00CF5540" w:rsidP="00127668">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127668" w:rsidRPr="00135FF1">
        <w:rPr>
          <w:rFonts w:ascii="Arial" w:eastAsia="Times New Roman" w:hAnsi="Arial" w:cs="Arial"/>
          <w:sz w:val="24"/>
          <w:szCs w:val="24"/>
          <w:lang w:eastAsia="ru-RU"/>
        </w:rPr>
        <w:t>җирле үзидарә органы җитәкчесенә)</w:t>
      </w:r>
    </w:p>
    <w:p w:rsidR="00CF5540" w:rsidRPr="00135FF1" w:rsidRDefault="00127668" w:rsidP="00127668">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гражданнан </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w:t>
      </w: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p>
    <w:p w:rsidR="00CF5540" w:rsidRPr="00135FF1" w:rsidRDefault="00127668"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w:t>
      </w: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w:t>
      </w: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w:t>
      </w:r>
    </w:p>
    <w:p w:rsidR="00127668" w:rsidRPr="00135FF1" w:rsidRDefault="00127668"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дресы буенча яши</w:t>
      </w:r>
    </w:p>
    <w:p w:rsidR="00127668" w:rsidRPr="00135FF1" w:rsidRDefault="00CF5540" w:rsidP="00127668">
      <w:pPr>
        <w:widowControl w:val="0"/>
        <w:autoSpaceDE w:val="0"/>
        <w:autoSpaceDN w:val="0"/>
        <w:adjustRightInd w:val="0"/>
        <w:spacing w:after="0" w:line="240" w:lineRule="auto"/>
        <w:ind w:left="-540" w:firstLine="36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127668" w:rsidRPr="00135FF1">
        <w:rPr>
          <w:rFonts w:ascii="Arial" w:eastAsia="Times New Roman" w:hAnsi="Arial" w:cs="Arial"/>
          <w:sz w:val="24"/>
          <w:szCs w:val="24"/>
          <w:lang w:val="tt-RU" w:eastAsia="ru-RU"/>
        </w:rPr>
        <w:t>яшәү урыны буенча теркәлү адресы</w:t>
      </w:r>
    </w:p>
    <w:p w:rsidR="00CF5540" w:rsidRPr="00135FF1" w:rsidRDefault="00127668" w:rsidP="00127668">
      <w:pPr>
        <w:widowControl w:val="0"/>
        <w:autoSpaceDE w:val="0"/>
        <w:autoSpaceDN w:val="0"/>
        <w:adjustRightInd w:val="0"/>
        <w:spacing w:after="0" w:line="240" w:lineRule="auto"/>
        <w:ind w:left="-540" w:firstLine="36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акттагы яшәү шартлары</w:t>
      </w:r>
      <w:r w:rsidR="00CF5540"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left="-540" w:firstLine="36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p>
    <w:p w:rsidR="00CF5540" w:rsidRPr="00135FF1" w:rsidRDefault="000F634C" w:rsidP="00CF5540">
      <w:pPr>
        <w:widowControl w:val="0"/>
        <w:autoSpaceDE w:val="0"/>
        <w:autoSpaceDN w:val="0"/>
        <w:adjustRightInd w:val="0"/>
        <w:spacing w:after="0" w:line="240" w:lineRule="auto"/>
        <w:ind w:left="-540" w:firstLine="360"/>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w:t>
      </w:r>
      <w:r w:rsidR="00CF5540" w:rsidRPr="00135FF1">
        <w:rPr>
          <w:rFonts w:ascii="Arial" w:eastAsia="Times New Roman" w:hAnsi="Arial" w:cs="Arial"/>
          <w:sz w:val="24"/>
          <w:szCs w:val="24"/>
          <w:lang w:eastAsia="ru-RU"/>
        </w:rPr>
        <w:t>(РАПОРТ)</w:t>
      </w:r>
    </w:p>
    <w:p w:rsidR="00CF5540" w:rsidRPr="00135FF1" w:rsidRDefault="00CF5540" w:rsidP="00CF5540">
      <w:pPr>
        <w:widowControl w:val="0"/>
        <w:autoSpaceDE w:val="0"/>
        <w:autoSpaceDN w:val="0"/>
        <w:adjustRightInd w:val="0"/>
        <w:spacing w:after="0" w:line="240" w:lineRule="auto"/>
        <w:ind w:left="-540" w:firstLine="360"/>
        <w:jc w:val="center"/>
        <w:rPr>
          <w:rFonts w:ascii="Arial" w:eastAsia="Times New Roman" w:hAnsi="Arial" w:cs="Arial"/>
          <w:sz w:val="24"/>
          <w:szCs w:val="24"/>
          <w:lang w:eastAsia="ru-RU"/>
        </w:rPr>
      </w:pPr>
    </w:p>
    <w:p w:rsidR="00CF5540" w:rsidRPr="00135FF1" w:rsidRDefault="00127668"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Мина</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0"/>
          <w:szCs w:val="20"/>
          <w:lang w:eastAsia="ru-RU"/>
        </w:rPr>
        <w:t xml:space="preserve"> </w:t>
      </w:r>
      <w:r w:rsidR="00CF5540" w:rsidRPr="00135FF1">
        <w:rPr>
          <w:rFonts w:ascii="Arial" w:eastAsia="Times New Roman" w:hAnsi="Arial" w:cs="Arial"/>
          <w:sz w:val="24"/>
          <w:szCs w:val="24"/>
          <w:lang w:eastAsia="ru-RU"/>
        </w:rPr>
        <w:t>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127668"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аспорт______________________________________________________________ </w:t>
      </w:r>
      <w:r w:rsidR="00127668" w:rsidRPr="00135FF1">
        <w:rPr>
          <w:rFonts w:ascii="Arial" w:eastAsia="Times New Roman" w:hAnsi="Arial" w:cs="Arial"/>
          <w:sz w:val="24"/>
          <w:szCs w:val="24"/>
          <w:lang w:val="tt-RU" w:eastAsia="ru-RU"/>
        </w:rPr>
        <w:t>бирелгән</w:t>
      </w:r>
      <w:r w:rsidRPr="00135FF1">
        <w:rPr>
          <w:rFonts w:ascii="Arial" w:eastAsia="Times New Roman" w:hAnsi="Arial" w:cs="Arial"/>
          <w:sz w:val="24"/>
          <w:szCs w:val="24"/>
          <w:lang w:eastAsia="ru-RU"/>
        </w:rPr>
        <w:t>___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127668" w:rsidRPr="00135FF1" w:rsidRDefault="00CF5540"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w:t>
      </w:r>
      <w:r w:rsidR="00127668" w:rsidRPr="00135FF1">
        <w:rPr>
          <w:rFonts w:ascii="Arial" w:eastAsia="Times New Roman" w:hAnsi="Arial" w:cs="Arial"/>
          <w:sz w:val="24"/>
          <w:szCs w:val="24"/>
          <w:lang w:eastAsia="ru-RU"/>
        </w:rPr>
        <w:t xml:space="preserve">__________ _________ </w:t>
      </w:r>
      <w:r w:rsidR="00127668"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 xml:space="preserve">., </w:t>
      </w:r>
      <w:r w:rsidR="00127668" w:rsidRPr="00135FF1">
        <w:rPr>
          <w:rFonts w:ascii="Arial" w:eastAsia="Times New Roman" w:hAnsi="Arial" w:cs="Arial"/>
          <w:sz w:val="24"/>
          <w:szCs w:val="24"/>
          <w:lang w:eastAsia="ru-RU"/>
        </w:rPr>
        <w:t>системада шәхси шәхси счетның иминият номеры</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шәхси (шәхсиләштерелгән) исәпкә алу</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гражданнарын һәркем өчен мөмкин булган һәм уңайлы торак һәм коммуналь хезмәт күрсәтүләр белән тәэмин итү" Россия Федерациясе дәүләт программасының "торак-коммуналь хезмәт күрсәтүләр белән тәэмин итү һәм торак-коммуналь хезмәт күрсәтүләр өчен түләүдә гражданнарга дәүләт ярдәме күрсәтү" ведомство максатчан программасы кысаларында </w:t>
      </w:r>
    </w:p>
    <w:p w:rsidR="00127668" w:rsidRPr="00135FF1" w:rsidRDefault="00CF5540"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_____________________________________________________________________________, </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127668" w:rsidRPr="00135FF1" w:rsidRDefault="00CF5540"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127668" w:rsidRPr="00135FF1">
        <w:rPr>
          <w:rFonts w:ascii="Arial" w:eastAsia="Times New Roman" w:hAnsi="Arial" w:cs="Arial"/>
          <w:sz w:val="24"/>
          <w:szCs w:val="24"/>
          <w:lang w:eastAsia="ru-RU"/>
        </w:rPr>
        <w:t>"территориядә" Россия Федерациясе субъекты исеме дә күрсәтелә, алар өчен ябык административ-территориаль берәмлекләрдән күчерелергә тиешле гражданнардан тыш</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бык административ-территориаль берәмлек чикләре" һәм "Байконур" комплексы территориясеннән күчерелергә тиешле гражданнар өчен Россия Федерациясе территориясендә күрсәтелә торган "ябык административ-территориаль берәмлек чикләре" дип күрсәтелә.")</w:t>
      </w:r>
      <w:r w:rsidR="00CF5540" w:rsidRPr="00135FF1">
        <w:rPr>
          <w:rFonts w:ascii="Arial" w:eastAsia="Times New Roman" w:hAnsi="Arial" w:cs="Arial"/>
          <w:sz w:val="24"/>
          <w:szCs w:val="24"/>
          <w:lang w:eastAsia="ru-RU"/>
        </w:rPr>
        <w:t>    </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рриториясендә торак сатып алу өчен Дәүләт торак сертификаты бирүегезне сорыйм.</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CF5540"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127668" w:rsidRPr="00135FF1">
        <w:rPr>
          <w:rFonts w:ascii="Arial" w:eastAsia="Times New Roman" w:hAnsi="Arial" w:cs="Arial"/>
          <w:sz w:val="24"/>
          <w:szCs w:val="24"/>
          <w:lang w:val="tt-RU" w:eastAsia="ru-RU"/>
        </w:rPr>
        <w:t>Гаиләмнең  составы</w:t>
      </w:r>
      <w:r w:rsidRPr="00135FF1">
        <w:rPr>
          <w:rFonts w:ascii="Arial" w:eastAsia="Times New Roman" w:hAnsi="Arial" w:cs="Arial"/>
          <w:sz w:val="24"/>
          <w:szCs w:val="24"/>
          <w:lang w:eastAsia="ru-RU"/>
        </w:rPr>
        <w:t>: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127668"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хатыным</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рем</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127668"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уу датасы</w:t>
      </w:r>
      <w:r w:rsidR="00CF5540" w:rsidRPr="00135FF1">
        <w:rPr>
          <w:rFonts w:ascii="Arial" w:eastAsia="Times New Roman" w:hAnsi="Arial" w:cs="Arial"/>
          <w:sz w:val="24"/>
          <w:szCs w:val="24"/>
          <w:lang w:eastAsia="ru-RU"/>
        </w:rPr>
        <w:t>)</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рафыннан</w:t>
      </w:r>
      <w:r w:rsidRPr="00135FF1">
        <w:rPr>
          <w:rFonts w:ascii="Arial" w:eastAsia="Times New Roman" w:hAnsi="Arial" w:cs="Arial"/>
          <w:sz w:val="24"/>
          <w:szCs w:val="24"/>
          <w:lang w:eastAsia="ru-RU"/>
        </w:rPr>
        <w:t>___________________________________________________________________</w:t>
      </w: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127668" w:rsidRPr="00135FF1" w:rsidRDefault="00127668" w:rsidP="00127668">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 ____ ел</w:t>
      </w:r>
      <w:r w:rsidRPr="00135FF1">
        <w:rPr>
          <w:rFonts w:ascii="Arial" w:eastAsia="Times New Roman" w:hAnsi="Arial" w:cs="Arial"/>
          <w:sz w:val="24"/>
          <w:szCs w:val="24"/>
          <w:lang w:val="tt-RU" w:eastAsia="ru-RU"/>
        </w:rPr>
        <w:t>да тапшырылган</w:t>
      </w:r>
      <w:r w:rsidRPr="00135FF1">
        <w:rPr>
          <w:rFonts w:ascii="Arial" w:eastAsia="Times New Roman" w:hAnsi="Arial" w:cs="Arial"/>
          <w:sz w:val="24"/>
          <w:szCs w:val="24"/>
          <w:lang w:eastAsia="ru-RU"/>
        </w:rPr>
        <w:t>., системада шәхси шәхси счетның иминият номеры</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шәхси (шәхсиләштерелгән) исәпкә алу</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w:t>
      </w:r>
      <w:r w:rsidR="00127668" w:rsidRPr="00135FF1">
        <w:rPr>
          <w:rFonts w:ascii="Arial" w:eastAsia="Times New Roman" w:hAnsi="Arial" w:cs="Arial"/>
          <w:sz w:val="24"/>
          <w:szCs w:val="24"/>
          <w:lang w:val="tt-RU" w:eastAsia="ru-RU"/>
        </w:rPr>
        <w:t xml:space="preserve"> адресы буенча яши</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127668" w:rsidRPr="00135FF1">
        <w:rPr>
          <w:rFonts w:ascii="Arial" w:eastAsia="Times New Roman" w:hAnsi="Arial" w:cs="Arial"/>
          <w:sz w:val="24"/>
          <w:szCs w:val="24"/>
          <w:lang w:eastAsia="ru-RU"/>
        </w:rPr>
        <w:t>яшәү урыны һәм фактта яшәү урыны буенча теркәлү адресы</w:t>
      </w:r>
      <w:r w:rsidRPr="00135FF1">
        <w:rPr>
          <w:rFonts w:ascii="Arial" w:eastAsia="Times New Roman" w:hAnsi="Arial" w:cs="Arial"/>
          <w:sz w:val="24"/>
          <w:szCs w:val="24"/>
          <w:lang w:eastAsia="ru-RU"/>
        </w:rPr>
        <w:t>)</w:t>
      </w:r>
    </w:p>
    <w:p w:rsidR="00CF5540" w:rsidRPr="00135FF1" w:rsidRDefault="00127668"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лалар</w:t>
      </w:r>
      <w:r w:rsidR="00CF5540" w:rsidRPr="00135FF1">
        <w:rPr>
          <w:rFonts w:ascii="Arial" w:eastAsia="Times New Roman" w:hAnsi="Arial" w:cs="Arial"/>
          <w:sz w:val="24"/>
          <w:szCs w:val="24"/>
          <w:lang w:eastAsia="ru-RU"/>
        </w:rPr>
        <w:t>:_________________________________________</w:t>
      </w:r>
      <w:r w:rsidRPr="00135FF1">
        <w:rPr>
          <w:rFonts w:ascii="Arial" w:eastAsia="Times New Roman" w:hAnsi="Arial" w:cs="Arial"/>
          <w:sz w:val="24"/>
          <w:szCs w:val="24"/>
          <w:lang w:eastAsia="ru-RU"/>
        </w:rPr>
        <w:t>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127668" w:rsidRPr="00135FF1">
        <w:rPr>
          <w:rFonts w:ascii="Arial" w:eastAsia="Times New Roman" w:hAnsi="Arial" w:cs="Arial"/>
          <w:sz w:val="24"/>
          <w:szCs w:val="24"/>
          <w:lang w:val="tt-RU" w:eastAsia="ru-RU"/>
        </w:rPr>
        <w:t>туганлык дәрәҗәсе</w:t>
      </w:r>
      <w:r w:rsidR="00127668" w:rsidRPr="00135FF1">
        <w:rPr>
          <w:rFonts w:ascii="Arial" w:eastAsia="Times New Roman" w:hAnsi="Arial" w:cs="Arial"/>
          <w:sz w:val="24"/>
          <w:szCs w:val="24"/>
          <w:lang w:eastAsia="ru-RU"/>
        </w:rPr>
        <w:t>, ф.и.</w:t>
      </w:r>
      <w:r w:rsidR="00127668" w:rsidRPr="00135FF1">
        <w:rPr>
          <w:rFonts w:ascii="Arial" w:eastAsia="Times New Roman" w:hAnsi="Arial" w:cs="Arial"/>
          <w:sz w:val="24"/>
          <w:szCs w:val="24"/>
          <w:lang w:val="tt-RU" w:eastAsia="ru-RU"/>
        </w:rPr>
        <w:t>а.и</w:t>
      </w:r>
      <w:r w:rsidR="00127668" w:rsidRPr="00135FF1">
        <w:rPr>
          <w:rFonts w:ascii="Arial" w:eastAsia="Times New Roman" w:hAnsi="Arial" w:cs="Arial"/>
          <w:sz w:val="24"/>
          <w:szCs w:val="24"/>
          <w:lang w:eastAsia="ru-RU"/>
        </w:rPr>
        <w:t>.,</w:t>
      </w:r>
      <w:r w:rsidR="00127668" w:rsidRPr="00135FF1">
        <w:rPr>
          <w:rFonts w:ascii="Arial" w:eastAsia="Times New Roman" w:hAnsi="Arial" w:cs="Arial"/>
          <w:sz w:val="24"/>
          <w:szCs w:val="24"/>
          <w:lang w:val="tt-RU" w:eastAsia="ru-RU"/>
        </w:rPr>
        <w:t>туу датасы</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w:t>
      </w:r>
      <w:r w:rsidR="000F634C" w:rsidRPr="00135FF1">
        <w:rPr>
          <w:rFonts w:ascii="Arial" w:eastAsia="Times New Roman" w:hAnsi="Arial" w:cs="Arial"/>
          <w:sz w:val="24"/>
          <w:szCs w:val="24"/>
          <w:lang w:val="tt-RU" w:eastAsia="ru-RU"/>
        </w:rPr>
        <w:t>туу турында таныклык</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релгән</w:t>
      </w: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 ___________ __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системада шәхси шәхси счетның иминият номеры</w:t>
      </w:r>
    </w:p>
    <w:p w:rsidR="00CF5540"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әхси (шәхсиләштерелгән) исәпкә алу</w:t>
      </w:r>
      <w:r w:rsidR="00CF5540"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_____________</w:t>
      </w:r>
      <w:r w:rsidR="000F634C" w:rsidRPr="00135FF1">
        <w:rPr>
          <w:rFonts w:ascii="Arial" w:eastAsia="Times New Roman" w:hAnsi="Arial" w:cs="Arial"/>
          <w:sz w:val="24"/>
          <w:szCs w:val="24"/>
          <w:lang w:val="tt-RU" w:eastAsia="ru-RU"/>
        </w:rPr>
        <w:t>адресы буенча яши</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0F634C" w:rsidRPr="00135FF1">
        <w:rPr>
          <w:rFonts w:ascii="Arial" w:eastAsia="Times New Roman" w:hAnsi="Arial" w:cs="Arial"/>
          <w:sz w:val="24"/>
          <w:szCs w:val="24"/>
          <w:lang w:eastAsia="ru-RU"/>
        </w:rPr>
        <w:t>яшәү урыны һәм фактта яшәү урыны буенча теркәлү адресы</w:t>
      </w:r>
      <w:r w:rsidRPr="00135FF1">
        <w:rPr>
          <w:rFonts w:ascii="Arial" w:eastAsia="Times New Roman" w:hAnsi="Arial" w:cs="Arial"/>
          <w:sz w:val="24"/>
          <w:szCs w:val="24"/>
          <w:lang w:eastAsia="ru-RU"/>
        </w:rPr>
        <w:t>)</w:t>
      </w: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Ата-аналар</w:t>
      </w:r>
      <w:r w:rsidR="00CF5540" w:rsidRPr="00135FF1">
        <w:rPr>
          <w:rFonts w:ascii="Arial" w:eastAsia="Times New Roman" w:hAnsi="Arial" w:cs="Arial"/>
          <w:sz w:val="24"/>
          <w:szCs w:val="24"/>
          <w:lang w:eastAsia="ru-RU"/>
        </w:rPr>
        <w:t>: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0F634C" w:rsidRPr="00135FF1">
        <w:rPr>
          <w:rFonts w:ascii="Arial" w:eastAsia="Times New Roman" w:hAnsi="Arial" w:cs="Arial"/>
          <w:sz w:val="24"/>
          <w:szCs w:val="24"/>
          <w:lang w:val="tt-RU" w:eastAsia="ru-RU"/>
        </w:rPr>
        <w:t>туганлык дәрәҗәсе</w:t>
      </w:r>
      <w:r w:rsidR="000F634C" w:rsidRPr="00135FF1">
        <w:rPr>
          <w:rFonts w:ascii="Arial" w:eastAsia="Times New Roman" w:hAnsi="Arial" w:cs="Arial"/>
          <w:sz w:val="24"/>
          <w:szCs w:val="24"/>
          <w:lang w:eastAsia="ru-RU"/>
        </w:rPr>
        <w:t>, ф.и.</w:t>
      </w:r>
      <w:r w:rsidR="000F634C" w:rsidRPr="00135FF1">
        <w:rPr>
          <w:rFonts w:ascii="Arial" w:eastAsia="Times New Roman" w:hAnsi="Arial" w:cs="Arial"/>
          <w:sz w:val="24"/>
          <w:szCs w:val="24"/>
          <w:lang w:val="tt-RU" w:eastAsia="ru-RU"/>
        </w:rPr>
        <w:t>а.и</w:t>
      </w:r>
      <w:r w:rsidR="000F634C" w:rsidRPr="00135FF1">
        <w:rPr>
          <w:rFonts w:ascii="Arial" w:eastAsia="Times New Roman" w:hAnsi="Arial" w:cs="Arial"/>
          <w:sz w:val="24"/>
          <w:szCs w:val="24"/>
          <w:lang w:eastAsia="ru-RU"/>
        </w:rPr>
        <w:t>.,</w:t>
      </w:r>
      <w:r w:rsidR="000F634C" w:rsidRPr="00135FF1">
        <w:rPr>
          <w:rFonts w:ascii="Arial" w:eastAsia="Times New Roman" w:hAnsi="Arial" w:cs="Arial"/>
          <w:sz w:val="24"/>
          <w:szCs w:val="24"/>
          <w:lang w:val="tt-RU" w:eastAsia="ru-RU"/>
        </w:rPr>
        <w:t>туу датасы</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ирелгән</w:t>
      </w:r>
      <w:r w:rsidR="00CF5540" w:rsidRPr="00135FF1">
        <w:rPr>
          <w:rFonts w:ascii="Arial" w:eastAsia="Times New Roman" w:hAnsi="Arial" w:cs="Arial"/>
          <w:sz w:val="24"/>
          <w:szCs w:val="24"/>
          <w:lang w:eastAsia="ru-RU"/>
        </w:rPr>
        <w:t>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 __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системада шәхси шәхси счетның иминият номеры</w:t>
      </w:r>
    </w:p>
    <w:p w:rsidR="00CF5540"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әхси (шәхсиләштерелгән) исәпкә алу</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w:t>
      </w:r>
      <w:r w:rsidR="000F634C" w:rsidRPr="00135FF1">
        <w:rPr>
          <w:rFonts w:ascii="Arial" w:eastAsia="Times New Roman" w:hAnsi="Arial" w:cs="Arial"/>
          <w:sz w:val="24"/>
          <w:szCs w:val="24"/>
          <w:lang w:val="tt-RU" w:eastAsia="ru-RU"/>
        </w:rPr>
        <w:t>адресы буенча яши</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0F634C" w:rsidRPr="00135FF1">
        <w:rPr>
          <w:rFonts w:ascii="Arial" w:eastAsia="Times New Roman" w:hAnsi="Arial" w:cs="Arial"/>
          <w:sz w:val="24"/>
          <w:szCs w:val="24"/>
          <w:lang w:eastAsia="ru-RU"/>
        </w:rPr>
        <w:t>яшәү урыны һәм фактта яшәү урыны буенча теркәлү адресы</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0F634C" w:rsidRPr="00135FF1">
        <w:rPr>
          <w:rFonts w:ascii="Arial" w:eastAsia="Times New Roman" w:hAnsi="Arial" w:cs="Arial"/>
          <w:sz w:val="24"/>
          <w:szCs w:val="24"/>
          <w:lang w:eastAsia="ru-RU"/>
        </w:rPr>
        <w:t>Моннан тыш, минем белән башка гаилә әгъзалары яши</w:t>
      </w:r>
      <w:r w:rsidRPr="00135FF1">
        <w:rPr>
          <w:rFonts w:ascii="Arial" w:eastAsia="Times New Roman" w:hAnsi="Arial" w:cs="Arial"/>
          <w:sz w:val="24"/>
          <w:szCs w:val="24"/>
          <w:lang w:eastAsia="ru-RU"/>
        </w:rPr>
        <w:t>:____________________</w:t>
      </w:r>
      <w:r w:rsidR="000F634C" w:rsidRPr="00135FF1">
        <w:rPr>
          <w:rFonts w:ascii="Arial" w:eastAsia="Times New Roman" w:hAnsi="Arial" w:cs="Arial"/>
          <w:sz w:val="24"/>
          <w:szCs w:val="24"/>
          <w:lang w:val="tt-RU" w:eastAsia="ru-RU"/>
        </w:rPr>
        <w:t>___________________________________________</w:t>
      </w:r>
      <w:r w:rsidRPr="00135FF1">
        <w:rPr>
          <w:rFonts w:ascii="Arial" w:eastAsia="Times New Roman" w:hAnsi="Arial" w:cs="Arial"/>
          <w:sz w:val="24"/>
          <w:szCs w:val="24"/>
          <w:lang w:eastAsia="ru-RU"/>
        </w:rPr>
        <w:t>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туганлык дәрәҗәсе</w:t>
      </w:r>
      <w:r w:rsidRPr="00135FF1">
        <w:rPr>
          <w:rFonts w:ascii="Arial" w:eastAsia="Times New Roman" w:hAnsi="Arial" w:cs="Arial"/>
          <w:sz w:val="24"/>
          <w:szCs w:val="24"/>
          <w:lang w:eastAsia="ru-RU"/>
        </w:rPr>
        <w:t>,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туу датасы</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w:t>
      </w:r>
      <w:r w:rsidR="000F634C" w:rsidRPr="00135FF1">
        <w:rPr>
          <w:rFonts w:ascii="Arial" w:eastAsia="Times New Roman" w:hAnsi="Arial" w:cs="Arial"/>
          <w:sz w:val="24"/>
          <w:szCs w:val="24"/>
          <w:lang w:val="tt-RU" w:eastAsia="ru-RU"/>
        </w:rPr>
        <w:t>туу турында таныклык</w:t>
      </w:r>
      <w:r w:rsidRPr="00135FF1">
        <w:rPr>
          <w:rFonts w:ascii="Arial" w:eastAsia="Times New Roman" w:hAnsi="Arial" w:cs="Arial"/>
          <w:sz w:val="24"/>
          <w:szCs w:val="24"/>
          <w:lang w:eastAsia="ru-RU"/>
        </w:rPr>
        <w:t xml:space="preserve">) __________________________ </w:t>
      </w:r>
      <w:r w:rsidR="000F634C" w:rsidRPr="00135FF1">
        <w:rPr>
          <w:rFonts w:ascii="Arial" w:eastAsia="Times New Roman" w:hAnsi="Arial" w:cs="Arial"/>
          <w:sz w:val="24"/>
          <w:szCs w:val="24"/>
          <w:lang w:val="tt-RU" w:eastAsia="ru-RU"/>
        </w:rPr>
        <w:t>бирелгән</w:t>
      </w:r>
      <w:r w:rsidRPr="00135FF1">
        <w:rPr>
          <w:rFonts w:ascii="Arial" w:eastAsia="Times New Roman" w:hAnsi="Arial" w:cs="Arial"/>
          <w:sz w:val="24"/>
          <w:szCs w:val="24"/>
          <w:lang w:eastAsia="ru-RU"/>
        </w:rPr>
        <w:t xml:space="preserve"> ___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 __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системада шәхси шәхси счетның иминият номеры</w:t>
      </w: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әхси (шәхсиләштерелгән) исәпкә алу</w:t>
      </w:r>
      <w:r w:rsidR="00CF5540"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0F634C" w:rsidRPr="00135FF1" w:rsidRDefault="00CF5540"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0F634C" w:rsidRPr="00135FF1">
        <w:rPr>
          <w:rFonts w:ascii="Arial" w:eastAsia="Times New Roman" w:hAnsi="Arial" w:cs="Arial"/>
          <w:sz w:val="24"/>
          <w:szCs w:val="24"/>
          <w:lang w:eastAsia="ru-RU"/>
        </w:rPr>
        <w:t>Торак урыннарына мохтаҗ (торак шартларын яхшыртуга мохтаҗ, торак урыны алу өчен социаль түләү алу хокукына ия булган) буларак исәптә торам</w:t>
      </w: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_______</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____</w:t>
      </w:r>
      <w:r w:rsidRPr="00135FF1">
        <w:rPr>
          <w:rFonts w:ascii="Arial" w:eastAsia="Times New Roman" w:hAnsi="Arial" w:cs="Arial"/>
          <w:sz w:val="24"/>
          <w:szCs w:val="24"/>
          <w:lang w:val="tt-RU" w:eastAsia="ru-RU"/>
        </w:rPr>
        <w:t>___ ______</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елдан</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0F634C" w:rsidRPr="00135FF1">
        <w:rPr>
          <w:rFonts w:ascii="Arial" w:eastAsia="Times New Roman" w:hAnsi="Arial" w:cs="Arial"/>
          <w:sz w:val="24"/>
          <w:szCs w:val="24"/>
          <w:lang w:val="tt-RU" w:eastAsia="ru-RU"/>
        </w:rPr>
        <w:t>исәпкә кую урыны</w:t>
      </w:r>
      <w:r w:rsidRPr="00135FF1">
        <w:rPr>
          <w:rFonts w:ascii="Arial" w:eastAsia="Times New Roman" w:hAnsi="Arial" w:cs="Arial"/>
          <w:sz w:val="24"/>
          <w:szCs w:val="24"/>
          <w:lang w:eastAsia="ru-RU"/>
        </w:rPr>
        <w:t>)</w:t>
      </w: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әзерге вакытта Мин һәм гаилә әгъзалары торак урыннары даими яшәү өчен.___________________________________________________________________</w:t>
      </w: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оссия Федерациясе территорияләре</w:t>
      </w:r>
    </w:p>
    <w:p w:rsidR="00CF5540"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0F634C" w:rsidRPr="00135FF1">
        <w:rPr>
          <w:rFonts w:ascii="Arial" w:eastAsia="Times New Roman" w:hAnsi="Arial" w:cs="Arial"/>
          <w:sz w:val="24"/>
          <w:szCs w:val="24"/>
          <w:lang w:eastAsia="ru-RU"/>
        </w:rPr>
        <w:t xml:space="preserve">"юк" яки " </w:t>
      </w:r>
      <w:r w:rsidR="000F634C" w:rsidRPr="00135FF1">
        <w:rPr>
          <w:rFonts w:ascii="Arial" w:eastAsia="Times New Roman" w:hAnsi="Arial" w:cs="Arial"/>
          <w:sz w:val="24"/>
          <w:szCs w:val="24"/>
          <w:lang w:val="tt-RU" w:eastAsia="ru-RU"/>
        </w:rPr>
        <w:t xml:space="preserve">бар </w:t>
      </w:r>
      <w:r w:rsidR="000F634C" w:rsidRPr="00135FF1">
        <w:rPr>
          <w:rFonts w:ascii="Arial" w:eastAsia="Times New Roman" w:hAnsi="Arial" w:cs="Arial"/>
          <w:sz w:val="24"/>
          <w:szCs w:val="24"/>
          <w:lang w:eastAsia="ru-RU"/>
        </w:rPr>
        <w:t xml:space="preserve">" дип күрсәтелә </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наем шартнамәләре буенча минем һәм (яки) гаилә әгъзаларым биләгән һәм минем һәм (яки) гаилә әгъзаларының милек хокукында булган торак урыннары турында белешмәләр:</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N</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BB3413" w:rsidRPr="00135FF1" w:rsidRDefault="00BB3413" w:rsidP="00BB3413">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Фамилия, и</w:t>
      </w:r>
      <w:r w:rsidRPr="00135FF1">
        <w:rPr>
          <w:rFonts w:ascii="Arial" w:eastAsia="Times New Roman" w:hAnsi="Arial" w:cs="Arial"/>
          <w:sz w:val="24"/>
          <w:szCs w:val="24"/>
          <w:lang w:val="tt-RU" w:eastAsia="ru-RU"/>
        </w:rPr>
        <w:t>сем</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ының исеме</w:t>
      </w:r>
    </w:p>
    <w:p w:rsidR="00BB3413" w:rsidRPr="00135FF1" w:rsidRDefault="00BB3413" w:rsidP="00BB3413">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BB3413" w:rsidRPr="00135FF1" w:rsidRDefault="00BB3413" w:rsidP="00BB3413">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инаның урнашу урынының почта адресы</w:t>
      </w:r>
    </w:p>
    <w:p w:rsidR="00BB3413" w:rsidRPr="00135FF1" w:rsidRDefault="00BB3413" w:rsidP="00BB3413">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өре, торак бинаның гомуми мәйданы, кв. метр</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BB3413"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Файдалану нигезе </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наем шартнамәсе яки милек хокукы нигезендә), Шартнамәнең датасы һәм реквизитлары, милек хокукы турында таныклык реквизитлары (күчемсез милекнең Бердәм дәүләт реестрында язылу нигезендә милек хокукын дәүләт теркәве номеры һәм датасы)</w:t>
      </w: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инем һәм Гаиләм әгъзаларының торак урыннары алу яки төзү өчен федераль бюджет, Россия Федерациясе субъекты бюджеты яисә җирле бюджет акчалары</w:t>
      </w:r>
      <w:r w:rsidR="00CF5540"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лынмаган" яки "алынмаган" күрсәтелә, акча алган очракта түләүне башкаручы орган, түләү датасы һәм суммасы күрсәтелә)</w:t>
      </w:r>
    </w:p>
    <w:p w:rsidR="000F634C" w:rsidRPr="00135FF1" w:rsidRDefault="000F634C"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ләгән торак урыннары күләмен киметүгә яисә аларны читләштерүгә, Минем һәм (яки) гаилә әгъзаларым тарафыннан читләштерүгә китергән торак урыннары белән гражданлык-хокукый алыш-бирешләр һәм гамәлләр___________________________________________</w:t>
      </w:r>
    </w:p>
    <w:p w:rsidR="00CF5540" w:rsidRPr="00135FF1" w:rsidRDefault="00CF5540" w:rsidP="000F634C">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0F634C"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val="tt-RU" w:eastAsia="ru-RU"/>
        </w:rPr>
        <w:t>(</w:t>
      </w:r>
      <w:r w:rsidRPr="00135FF1">
        <w:rPr>
          <w:rFonts w:ascii="Arial" w:eastAsia="Times New Roman" w:hAnsi="Arial" w:cs="Arial"/>
          <w:sz w:val="24"/>
          <w:szCs w:val="24"/>
          <w:lang w:val="tt-RU" w:eastAsia="ru-RU"/>
        </w:rPr>
        <w:t>"кыланмаган" яки "кылынган" күрсәтелә)</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урыннары белән гражданлык-хокукый алыш-бирешләрнең гамәлләре һәм алар биләгән торак урыннары күләмен киметүгә яисә аларны читләштерүгә (бу торак бинаны дәүләт яисә муниципаль милеккә түләүсез читләштерүдән тыш) китергән гамәлләре турында белешмәләр):</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N</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Фамилия, и</w:t>
      </w:r>
      <w:r w:rsidRPr="00135FF1">
        <w:rPr>
          <w:rFonts w:ascii="Arial" w:eastAsia="Times New Roman" w:hAnsi="Arial" w:cs="Arial"/>
          <w:sz w:val="24"/>
          <w:szCs w:val="24"/>
          <w:lang w:val="tt-RU" w:eastAsia="ru-RU"/>
        </w:rPr>
        <w:t>сем</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атасының исеме</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инаның урнашу урынының почта адресы</w:t>
      </w:r>
    </w:p>
    <w:p w:rsidR="00BB3413"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өре, торак бинаның гомуми мәйданы, кв. метр</w:t>
      </w:r>
    </w:p>
    <w:p w:rsidR="00BB3413"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мәлдә булуы</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торак урыннары белән гражданлык-хокукый алыш-биреш), ул биләнә торган торак урыннары күләмен киметүгә яисә аларны читләштерүгә һәм күрсәтелгән гамәлне (алыш-бирешләрне) кылу фактын раслаучы документлар реквизитлары)</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BB3413"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ин һәм гаилә әгъзалары әлеге белешмәләрнең дөреслеген һәм тулылыгын раслыйбыз. Башкарма хакимиятнең федераль органнарында (федераль дәүләт органнарында), миграция өлкәсендә федераль дәүләт контроле (күзәтчелеге) буенча федераль башкарма хакимият органы, дәүләт теркәве, кадастр һәм картография федераль хезмәте, шулай ук шәхси мәгълүматларны эшкәртүгә ризалык бирәбез.</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Мин</w:t>
      </w:r>
      <w:r w:rsidR="00CF5540" w:rsidRPr="00135FF1">
        <w:rPr>
          <w:rFonts w:ascii="Arial" w:eastAsia="Times New Roman" w:hAnsi="Arial" w:cs="Arial"/>
          <w:sz w:val="24"/>
          <w:szCs w:val="24"/>
          <w:lang w:val="tt-RU" w:eastAsia="ru-RU"/>
        </w:rPr>
        <w:t>,</w:t>
      </w:r>
      <w:r w:rsidR="00CF5540" w:rsidRPr="00135FF1">
        <w:rPr>
          <w:rFonts w:ascii="Arial" w:eastAsia="Times New Roman" w:hAnsi="Arial" w:cs="Arial"/>
          <w:sz w:val="20"/>
          <w:szCs w:val="20"/>
          <w:lang w:val="tt-RU" w:eastAsia="ru-RU"/>
        </w:rPr>
        <w:t xml:space="preserve"> </w:t>
      </w:r>
      <w:r w:rsidR="00CF5540" w:rsidRPr="00135FF1">
        <w:rPr>
          <w:rFonts w:ascii="Arial" w:eastAsia="Times New Roman" w:hAnsi="Arial" w:cs="Arial"/>
          <w:sz w:val="24"/>
          <w:szCs w:val="24"/>
          <w:lang w:val="tt-RU" w:eastAsia="ru-RU"/>
        </w:rPr>
        <w:t>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_____________________________________________________________________________   </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ф.и.а.и</w:t>
      </w:r>
      <w:r w:rsidR="00CF5540"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законнары нигезендә, гаризага теркәлеп бирелә торган белешмәләрдә һәм документларда чынбарлыкка туры килми торган һәм Дәүләт торак сертификатын алу өчен нигез булып торган мәгълүматлар ачыкланган очракта, җаваплылыкка тарту турында кисәтелдем.</w:t>
      </w:r>
    </w:p>
    <w:p w:rsidR="00BB3413"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торак сертификатын алу һәм аннан файдалану шартлары белән таныштым, килешәм һәм аларны үтәргә йөкләмә алам.</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 ________________ 20___ ел</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ф.и.а.и</w:t>
      </w:r>
      <w:r w:rsidR="00CF5540"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_____________________________________________________________________________</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илә әгъзалары гариза белән риза</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0"/>
          <w:szCs w:val="20"/>
          <w:lang w:eastAsia="ru-RU"/>
        </w:rPr>
        <w:t xml:space="preserve"> </w:t>
      </w:r>
      <w:r w:rsidR="00CF5540" w:rsidRPr="00135FF1">
        <w:rPr>
          <w:rFonts w:ascii="Arial" w:eastAsia="Times New Roman" w:hAnsi="Arial" w:cs="Arial"/>
          <w:sz w:val="24"/>
          <w:szCs w:val="24"/>
          <w:lang w:eastAsia="ru-RU"/>
        </w:rPr>
        <w:t>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документлар теркәлә</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0"/>
          <w:szCs w:val="20"/>
          <w:lang w:eastAsia="ru-RU"/>
        </w:rPr>
        <w:t xml:space="preserve"> </w:t>
      </w:r>
      <w:r w:rsidR="00CF5540" w:rsidRPr="00135FF1">
        <w:rPr>
          <w:rFonts w:ascii="Arial" w:eastAsia="Times New Roman" w:hAnsi="Arial" w:cs="Arial"/>
          <w:sz w:val="24"/>
          <w:szCs w:val="24"/>
          <w:lang w:eastAsia="ru-RU"/>
        </w:rPr>
        <w:t>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B3413"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B3413"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B3413"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B3413"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CF5540" w:rsidRPr="00135FF1" w:rsidRDefault="00BB3413"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Искәрмә</w:t>
      </w:r>
      <w:r w:rsidR="00CF5540" w:rsidRPr="00135FF1">
        <w:rPr>
          <w:rFonts w:ascii="Arial" w:eastAsia="Times New Roman" w:hAnsi="Arial" w:cs="Arial"/>
          <w:sz w:val="24"/>
          <w:szCs w:val="24"/>
          <w:lang w:eastAsia="ru-RU"/>
        </w:rPr>
        <w:t xml:space="preserve">: 1. </w:t>
      </w:r>
      <w:r w:rsidR="0060089B" w:rsidRPr="00135FF1">
        <w:rPr>
          <w:rFonts w:ascii="Arial" w:eastAsia="Times New Roman" w:hAnsi="Arial" w:cs="Arial"/>
          <w:sz w:val="24"/>
          <w:szCs w:val="24"/>
          <w:lang w:eastAsia="ru-RU"/>
        </w:rPr>
        <w:t>Балигъ булмаган балалар һәм (яки) эшкә сәләтсез гаилә әгъзалары өчен гариза (рапорт) белән аларның законлы вәкилләре (опекуннары) кул куя.</w:t>
      </w:r>
      <w:r w:rsidRPr="00135FF1">
        <w:rPr>
          <w:rFonts w:ascii="Arial" w:eastAsia="Times New Roman" w:hAnsi="Arial" w:cs="Arial"/>
          <w:sz w:val="24"/>
          <w:szCs w:val="24"/>
          <w:lang w:val="tt-RU" w:eastAsia="ru-RU"/>
        </w:rPr>
        <w:t xml:space="preserve"> </w:t>
      </w:r>
    </w:p>
    <w:p w:rsidR="00CF5540" w:rsidRPr="00135FF1" w:rsidRDefault="00CF5540" w:rsidP="00CF5540">
      <w:pPr>
        <w:widowControl w:val="0"/>
        <w:autoSpaceDE w:val="0"/>
        <w:autoSpaceDN w:val="0"/>
        <w:adjustRightInd w:val="0"/>
        <w:spacing w:after="0" w:line="240" w:lineRule="auto"/>
        <w:ind w:left="-540" w:firstLine="360"/>
        <w:jc w:val="both"/>
        <w:rPr>
          <w:rFonts w:ascii="Arial" w:eastAsia="Times New Roman" w:hAnsi="Arial" w:cs="Arial"/>
          <w:sz w:val="24"/>
          <w:szCs w:val="24"/>
          <w:lang w:eastAsia="ru-RU"/>
        </w:rPr>
      </w:pPr>
    </w:p>
    <w:p w:rsidR="00BB3413" w:rsidRPr="00135FF1" w:rsidRDefault="00CF5540" w:rsidP="00BB3413">
      <w:pPr>
        <w:autoSpaceDE w:val="0"/>
        <w:autoSpaceDN w:val="0"/>
        <w:adjustRightInd w:val="0"/>
        <w:spacing w:after="0" w:line="240" w:lineRule="auto"/>
        <w:ind w:left="-540" w:firstLine="36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2. </w:t>
      </w:r>
      <w:r w:rsidR="00BB3413" w:rsidRPr="00135FF1">
        <w:rPr>
          <w:rFonts w:ascii="Arial" w:eastAsia="Times New Roman" w:hAnsi="Arial" w:cs="Arial"/>
          <w:sz w:val="24"/>
          <w:szCs w:val="24"/>
          <w:lang w:eastAsia="ru-RU"/>
        </w:rPr>
        <w:t>Мөрәҗәгать итүченең һәм аның гаилә әгъзаларының имзалары Дәүләт торак сертификатын тапшыруны гамәлгә ашыручы җирле үзидарә органының вәкаләтле вазыйфаи заты имзасы һәм күрсәтелгән җирле үзидарә органы мөһере белән раслана.</w:t>
      </w:r>
    </w:p>
    <w:p w:rsidR="00BB3413" w:rsidRPr="00135FF1" w:rsidRDefault="00BB3413" w:rsidP="00BB3413">
      <w:pPr>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BB3413" w:rsidRPr="00135FF1" w:rsidRDefault="00BB3413"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1A44B0" w:rsidRDefault="001A44B0" w:rsidP="00CF5540">
      <w:pPr>
        <w:suppressAutoHyphens/>
        <w:spacing w:after="0" w:line="240" w:lineRule="auto"/>
        <w:ind w:left="5670"/>
        <w:jc w:val="right"/>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w:t>
      </w:r>
      <w:r w:rsidR="008040D8" w:rsidRPr="00135FF1">
        <w:rPr>
          <w:rFonts w:ascii="Arial" w:eastAsia="Times New Roman" w:hAnsi="Arial" w:cs="Arial"/>
          <w:sz w:val="24"/>
          <w:szCs w:val="24"/>
          <w:lang w:val="tt-RU" w:eastAsia="ru-RU"/>
        </w:rPr>
        <w:t xml:space="preserve"> нче кушымта </w:t>
      </w:r>
    </w:p>
    <w:p w:rsidR="00CF5540" w:rsidRPr="00135FF1" w:rsidRDefault="00CF5540" w:rsidP="00CF5540">
      <w:pPr>
        <w:suppressAutoHyphens/>
        <w:spacing w:after="0" w:line="240" w:lineRule="auto"/>
        <w:ind w:left="5670"/>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left="-540" w:firstLine="360"/>
        <w:jc w:val="both"/>
        <w:rPr>
          <w:rFonts w:ascii="Arial" w:eastAsia="Times New Roman" w:hAnsi="Arial" w:cs="Arial"/>
          <w:sz w:val="24"/>
          <w:szCs w:val="24"/>
          <w:lang w:val="tt-RU" w:eastAsia="ru-RU"/>
        </w:rPr>
      </w:pPr>
    </w:p>
    <w:p w:rsidR="008040D8" w:rsidRPr="00135FF1" w:rsidRDefault="00CF5540" w:rsidP="008040D8">
      <w:pPr>
        <w:autoSpaceDE w:val="0"/>
        <w:autoSpaceDN w:val="0"/>
        <w:adjustRightInd w:val="0"/>
        <w:spacing w:after="0" w:line="240" w:lineRule="auto"/>
        <w:ind w:left="-540" w:firstLine="36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8040D8" w:rsidRPr="00135FF1" w:rsidRDefault="008040D8" w:rsidP="008040D8">
      <w:pPr>
        <w:autoSpaceDE w:val="0"/>
        <w:autoSpaceDN w:val="0"/>
        <w:adjustRightInd w:val="0"/>
        <w:spacing w:after="0" w:line="240" w:lineRule="auto"/>
        <w:ind w:left="-540" w:firstLine="36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0__ елның  "__" ______ гаризага </w:t>
      </w:r>
    </w:p>
    <w:p w:rsidR="00CF5540" w:rsidRPr="00135FF1" w:rsidRDefault="008040D8" w:rsidP="008040D8">
      <w:pPr>
        <w:autoSpaceDE w:val="0"/>
        <w:autoSpaceDN w:val="0"/>
        <w:adjustRightInd w:val="0"/>
        <w:spacing w:after="0" w:line="240" w:lineRule="auto"/>
        <w:ind w:left="-540" w:firstLine="36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ушымта </w:t>
      </w:r>
    </w:p>
    <w:p w:rsidR="00CF5540" w:rsidRPr="00135FF1" w:rsidRDefault="00CF5540" w:rsidP="00CF5540">
      <w:pPr>
        <w:autoSpaceDE w:val="0"/>
        <w:autoSpaceDN w:val="0"/>
        <w:adjustRightInd w:val="0"/>
        <w:spacing w:after="0" w:line="240" w:lineRule="auto"/>
        <w:ind w:left="-540" w:firstLine="360"/>
        <w:rPr>
          <w:rFonts w:ascii="Arial" w:eastAsia="Times New Roman" w:hAnsi="Arial" w:cs="Arial"/>
          <w:sz w:val="24"/>
          <w:szCs w:val="24"/>
          <w:lang w:val="tt-RU" w:eastAsia="ru-RU"/>
        </w:rPr>
      </w:pPr>
    </w:p>
    <w:p w:rsidR="008040D8" w:rsidRPr="00135FF1" w:rsidRDefault="008040D8" w:rsidP="00CF5540">
      <w:pPr>
        <w:spacing w:before="100" w:beforeAutospacing="1" w:after="100" w:afterAutospacing="1"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урыны (махсуслаштырылган торак урын наймы) шартнамәсен өзү турында һәм биләп торган торак урынын азат итү турында (дәүләт (муниципаль) милкендәге торак урынны (торак урыннарны) түләүсез читләштереп алу турында йөкләмә</w:t>
      </w:r>
    </w:p>
    <w:p w:rsidR="00CF5540" w:rsidRPr="00135FF1" w:rsidRDefault="00CF5540" w:rsidP="00CF5540">
      <w:pPr>
        <w:spacing w:before="100" w:beforeAutospacing="1" w:after="100" w:afterAutospacing="1"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p>
    <w:tbl>
      <w:tblPr>
        <w:tblW w:w="8885" w:type="pct"/>
        <w:tblCellSpacing w:w="15" w:type="dxa"/>
        <w:tblInd w:w="-1104" w:type="dxa"/>
        <w:tblLayout w:type="fixed"/>
        <w:tblCellMar>
          <w:top w:w="15" w:type="dxa"/>
          <w:left w:w="15" w:type="dxa"/>
          <w:bottom w:w="15" w:type="dxa"/>
          <w:right w:w="15" w:type="dxa"/>
        </w:tblCellMar>
        <w:tblLook w:val="04A0" w:firstRow="1" w:lastRow="0" w:firstColumn="1" w:lastColumn="0" w:noHBand="0" w:noVBand="1"/>
      </w:tblPr>
      <w:tblGrid>
        <w:gridCol w:w="1302"/>
        <w:gridCol w:w="603"/>
        <w:gridCol w:w="606"/>
        <w:gridCol w:w="30"/>
        <w:gridCol w:w="2000"/>
        <w:gridCol w:w="73"/>
        <w:gridCol w:w="747"/>
        <w:gridCol w:w="721"/>
        <w:gridCol w:w="721"/>
        <w:gridCol w:w="30"/>
        <w:gridCol w:w="2928"/>
        <w:gridCol w:w="930"/>
        <w:gridCol w:w="554"/>
        <w:gridCol w:w="271"/>
        <w:gridCol w:w="30"/>
        <w:gridCol w:w="50"/>
        <w:gridCol w:w="30"/>
        <w:gridCol w:w="30"/>
        <w:gridCol w:w="71"/>
        <w:gridCol w:w="30"/>
        <w:gridCol w:w="30"/>
        <w:gridCol w:w="434"/>
        <w:gridCol w:w="80"/>
        <w:gridCol w:w="90"/>
        <w:gridCol w:w="30"/>
        <w:gridCol w:w="545"/>
        <w:gridCol w:w="50"/>
        <w:gridCol w:w="189"/>
        <w:gridCol w:w="925"/>
        <w:gridCol w:w="30"/>
        <w:gridCol w:w="126"/>
        <w:gridCol w:w="205"/>
        <w:gridCol w:w="116"/>
        <w:gridCol w:w="151"/>
        <w:gridCol w:w="180"/>
        <w:gridCol w:w="113"/>
        <w:gridCol w:w="203"/>
        <w:gridCol w:w="268"/>
        <w:gridCol w:w="521"/>
        <w:gridCol w:w="481"/>
        <w:gridCol w:w="74"/>
        <w:gridCol w:w="80"/>
        <w:gridCol w:w="1078"/>
        <w:gridCol w:w="161"/>
        <w:gridCol w:w="80"/>
        <w:gridCol w:w="80"/>
        <w:gridCol w:w="80"/>
        <w:gridCol w:w="143"/>
      </w:tblGrid>
      <w:tr w:rsidR="0060089B" w:rsidRPr="006D63F8" w:rsidTr="0060089B">
        <w:trPr>
          <w:trHeight w:val="197"/>
          <w:tblCellSpacing w:w="15" w:type="dxa"/>
        </w:trPr>
        <w:tc>
          <w:tcPr>
            <w:tcW w:w="1257"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1179"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200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79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1412"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3858" w:type="dxa"/>
            <w:gridSpan w:val="3"/>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79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5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595" w:type="dxa"/>
            <w:gridSpan w:val="6"/>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50"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60"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784" w:type="dxa"/>
            <w:gridSpan w:val="4"/>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925"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1064" w:type="dxa"/>
            <w:gridSpan w:val="7"/>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2472" w:type="dxa"/>
            <w:gridSpan w:val="6"/>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131"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50"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50"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50"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98" w:type="dxa"/>
            <w:vAlign w:val="center"/>
            <w:hideMark/>
          </w:tcPr>
          <w:p w:rsidR="00CF5540" w:rsidRPr="00135FF1" w:rsidRDefault="00CF5540" w:rsidP="00CF5540">
            <w:pPr>
              <w:spacing w:after="0" w:line="240" w:lineRule="auto"/>
              <w:rPr>
                <w:rFonts w:ascii="Arial" w:eastAsia="Times New Roman" w:hAnsi="Arial" w:cs="Arial"/>
                <w:sz w:val="24"/>
                <w:szCs w:val="24"/>
                <w:lang w:val="tt-RU" w:eastAsia="ru-RU"/>
              </w:rPr>
            </w:pPr>
          </w:p>
        </w:tc>
      </w:tr>
      <w:tr w:rsidR="0060089B" w:rsidRPr="00135FF1" w:rsidTr="0060089B">
        <w:trPr>
          <w:gridAfter w:val="29"/>
          <w:wAfter w:w="6528" w:type="dxa"/>
          <w:tblCellSpacing w:w="15" w:type="dxa"/>
        </w:trPr>
        <w:tc>
          <w:tcPr>
            <w:tcW w:w="11581" w:type="dxa"/>
            <w:gridSpan w:val="17"/>
            <w:hideMark/>
          </w:tcPr>
          <w:p w:rsidR="00CF5540" w:rsidRPr="00135FF1" w:rsidRDefault="00CF5540" w:rsidP="00A850C0">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val="tt-RU" w:eastAsia="ru-RU"/>
              </w:rPr>
              <w:t>     </w:t>
            </w:r>
            <w:r w:rsidR="00DE12F4" w:rsidRPr="00135FF1">
              <w:rPr>
                <w:rFonts w:ascii="Arial" w:eastAsia="Times New Roman" w:hAnsi="Arial" w:cs="Arial"/>
                <w:sz w:val="20"/>
                <w:szCs w:val="20"/>
                <w:lang w:eastAsia="ru-RU"/>
              </w:rPr>
              <w:t>Без, т</w:t>
            </w:r>
            <w:r w:rsidR="00DE12F4" w:rsidRPr="00135FF1">
              <w:rPr>
                <w:rFonts w:ascii="Arial" w:eastAsia="Times New Roman" w:hAnsi="Arial" w:cs="Arial"/>
                <w:sz w:val="20"/>
                <w:szCs w:val="20"/>
                <w:lang w:val="tt-RU" w:eastAsia="ru-RU"/>
              </w:rPr>
              <w:t>ү</w:t>
            </w:r>
            <w:r w:rsidR="00DE12F4" w:rsidRPr="00135FF1">
              <w:rPr>
                <w:rFonts w:ascii="Arial" w:eastAsia="Times New Roman" w:hAnsi="Arial" w:cs="Arial"/>
                <w:sz w:val="20"/>
                <w:szCs w:val="20"/>
                <w:lang w:eastAsia="ru-RU"/>
              </w:rPr>
              <w:t>б</w:t>
            </w:r>
            <w:r w:rsidR="00DE12F4" w:rsidRPr="00135FF1">
              <w:rPr>
                <w:rFonts w:ascii="Arial" w:eastAsia="Times New Roman" w:hAnsi="Arial" w:cs="Arial"/>
                <w:sz w:val="20"/>
                <w:szCs w:val="20"/>
                <w:lang w:val="tt-RU" w:eastAsia="ru-RU"/>
              </w:rPr>
              <w:t>ә</w:t>
            </w:r>
            <w:r w:rsidR="00DE12F4" w:rsidRPr="00135FF1">
              <w:rPr>
                <w:rFonts w:ascii="Arial" w:eastAsia="Times New Roman" w:hAnsi="Arial" w:cs="Arial"/>
                <w:sz w:val="20"/>
                <w:szCs w:val="20"/>
                <w:lang w:eastAsia="ru-RU"/>
              </w:rPr>
              <w:t>нд</w:t>
            </w:r>
            <w:r w:rsidR="00DE12F4" w:rsidRPr="00135FF1">
              <w:rPr>
                <w:rFonts w:ascii="Arial" w:eastAsia="Times New Roman" w:hAnsi="Arial" w:cs="Arial"/>
                <w:sz w:val="20"/>
                <w:szCs w:val="20"/>
                <w:lang w:val="tt-RU" w:eastAsia="ru-RU"/>
              </w:rPr>
              <w:t>ә</w:t>
            </w:r>
            <w:r w:rsidR="00DE12F4" w:rsidRPr="00135FF1">
              <w:rPr>
                <w:rFonts w:ascii="Arial" w:eastAsia="Times New Roman" w:hAnsi="Arial" w:cs="Arial"/>
                <w:sz w:val="20"/>
                <w:szCs w:val="20"/>
                <w:lang w:eastAsia="ru-RU"/>
              </w:rPr>
              <w:t>гел</w:t>
            </w:r>
            <w:r w:rsidR="00DE12F4" w:rsidRPr="00135FF1">
              <w:rPr>
                <w:rFonts w:ascii="Arial" w:eastAsia="Times New Roman" w:hAnsi="Arial" w:cs="Arial"/>
                <w:sz w:val="20"/>
                <w:szCs w:val="20"/>
                <w:lang w:val="tt-RU" w:eastAsia="ru-RU"/>
              </w:rPr>
              <w:t>ә</w:t>
            </w:r>
            <w:r w:rsidR="00DE12F4" w:rsidRPr="00135FF1">
              <w:rPr>
                <w:rFonts w:ascii="Arial" w:eastAsia="Times New Roman" w:hAnsi="Arial" w:cs="Arial"/>
                <w:sz w:val="20"/>
                <w:szCs w:val="20"/>
                <w:lang w:eastAsia="ru-RU"/>
              </w:rPr>
              <w:t>рне имзалаучылар______________________________________________________</w:t>
            </w:r>
            <w:r w:rsidRPr="00135FF1">
              <w:rPr>
                <w:rFonts w:ascii="Arial" w:eastAsia="Times New Roman" w:hAnsi="Arial" w:cs="Arial"/>
                <w:sz w:val="20"/>
                <w:szCs w:val="20"/>
                <w:lang w:eastAsia="ru-RU"/>
              </w:rPr>
              <w:t>,__________________________________</w:t>
            </w:r>
          </w:p>
        </w:tc>
        <w:tc>
          <w:tcPr>
            <w:tcW w:w="71" w:type="dxa"/>
            <w:gridSpan w:val="2"/>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E63C8D" w:rsidRPr="00135FF1" w:rsidTr="0060089B">
        <w:trPr>
          <w:gridAfter w:val="28"/>
          <w:wAfter w:w="6498" w:type="dxa"/>
          <w:tblCellSpacing w:w="15" w:type="dxa"/>
        </w:trPr>
        <w:tc>
          <w:tcPr>
            <w:tcW w:w="11611" w:type="dxa"/>
            <w:gridSpan w:val="18"/>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c>
          <w:tcPr>
            <w:tcW w:w="71" w:type="dxa"/>
            <w:gridSpan w:val="2"/>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before="100" w:beforeAutospacing="1" w:after="100" w:afterAutospacing="1" w:line="240" w:lineRule="auto"/>
              <w:ind w:left="537"/>
              <w:jc w:val="center"/>
              <w:rPr>
                <w:rFonts w:ascii="Arial" w:eastAsia="Times New Roman" w:hAnsi="Arial" w:cs="Arial"/>
                <w:sz w:val="20"/>
                <w:szCs w:val="20"/>
                <w:lang w:eastAsia="ru-RU"/>
              </w:rPr>
            </w:pPr>
            <w:r w:rsidRPr="00135FF1">
              <w:rPr>
                <w:rFonts w:ascii="Arial" w:eastAsia="Times New Roman" w:hAnsi="Arial" w:cs="Arial"/>
                <w:sz w:val="20"/>
                <w:szCs w:val="20"/>
                <w:lang w:eastAsia="ru-RU"/>
              </w:rPr>
              <w:t>(</w:t>
            </w:r>
            <w:r w:rsidR="00DE12F4" w:rsidRPr="00135FF1">
              <w:rPr>
                <w:rFonts w:ascii="Arial" w:eastAsia="Times New Roman" w:hAnsi="Arial" w:cs="Arial"/>
                <w:sz w:val="20"/>
                <w:szCs w:val="20"/>
                <w:lang w:eastAsia="ru-RU"/>
              </w:rPr>
              <w:t>гражданның фамилиясе, исеме һәм атасының исеме (булган очракта), "Россия Федерациясе гражданнарын һәркем өчен мөмкин булган һәм уңайлы торак һәм коммуналь хезмәтләр белән тәэмин итү" Россия Федерациясе дәүләт программасының "торак белән тәэмин итү һәм торак - коммуналь хезмәтләр өчен түләүгә дәүләт ярдәме күрсәтү" ведомство максатчан программасында катнашучы гражданның туу датасы</w:t>
            </w:r>
            <w:r w:rsidRPr="00135FF1">
              <w:rPr>
                <w:rFonts w:ascii="Arial" w:eastAsia="Times New Roman" w:hAnsi="Arial" w:cs="Arial"/>
                <w:sz w:val="20"/>
                <w:szCs w:val="20"/>
                <w:lang w:eastAsia="ru-RU"/>
              </w:rPr>
              <w:t>)</w:t>
            </w:r>
          </w:p>
        </w:tc>
      </w:tr>
      <w:tr w:rsidR="0060089B" w:rsidRPr="00135FF1" w:rsidTr="0060089B">
        <w:trPr>
          <w:gridAfter w:val="9"/>
          <w:wAfter w:w="2212" w:type="dxa"/>
          <w:tblCellSpacing w:w="15" w:type="dxa"/>
        </w:trPr>
        <w:tc>
          <w:tcPr>
            <w:tcW w:w="4496" w:type="dxa"/>
            <w:gridSpan w:val="5"/>
            <w:hideMark/>
          </w:tcPr>
          <w:p w:rsidR="00CF5540" w:rsidRPr="00135FF1" w:rsidRDefault="00CF5540" w:rsidP="00A850C0">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паспорт </w:t>
            </w:r>
          </w:p>
        </w:tc>
        <w:tc>
          <w:tcPr>
            <w:tcW w:w="7186" w:type="dxa"/>
            <w:gridSpan w:val="15"/>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c>
          <w:tcPr>
            <w:tcW w:w="1179" w:type="dxa"/>
            <w:gridSpan w:val="6"/>
            <w:hideMark/>
          </w:tcPr>
          <w:p w:rsidR="00CF5540" w:rsidRPr="00135FF1" w:rsidRDefault="00CF5540" w:rsidP="00A850C0">
            <w:pPr>
              <w:pStyle w:val="af5"/>
              <w:ind w:left="537"/>
            </w:pPr>
            <w:r w:rsidRPr="00135FF1">
              <w:t xml:space="preserve">выданный </w:t>
            </w:r>
          </w:p>
        </w:tc>
        <w:tc>
          <w:tcPr>
            <w:tcW w:w="3047" w:type="dxa"/>
            <w:gridSpan w:val="13"/>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CF5540" w:rsidRPr="00135FF1" w:rsidTr="0060089B">
        <w:trPr>
          <w:gridAfter w:val="35"/>
          <w:wAfter w:w="7010" w:type="dxa"/>
          <w:tblCellSpacing w:w="15" w:type="dxa"/>
        </w:trPr>
        <w:tc>
          <w:tcPr>
            <w:tcW w:w="11200" w:type="dxa"/>
            <w:gridSpan w:val="13"/>
            <w:hideMark/>
          </w:tcPr>
          <w:p w:rsidR="00040EA8" w:rsidRPr="00135FF1" w:rsidRDefault="00A850C0"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eastAsia="ru-RU"/>
              </w:rPr>
              <w:t xml:space="preserve">"____" ________________ </w:t>
            </w:r>
            <w:r w:rsidRPr="00135FF1">
              <w:rPr>
                <w:rFonts w:ascii="Arial" w:eastAsia="Times New Roman" w:hAnsi="Arial" w:cs="Arial"/>
                <w:sz w:val="20"/>
                <w:szCs w:val="20"/>
                <w:lang w:val="tt-RU" w:eastAsia="ru-RU"/>
              </w:rPr>
              <w:t xml:space="preserve">ел </w:t>
            </w:r>
            <w:r w:rsidRPr="00135FF1">
              <w:rPr>
                <w:rFonts w:ascii="Arial" w:eastAsia="Times New Roman" w:hAnsi="Arial" w:cs="Arial"/>
                <w:sz w:val="20"/>
                <w:szCs w:val="20"/>
                <w:lang w:eastAsia="ru-RU"/>
              </w:rPr>
              <w:t xml:space="preserve"> (</w:t>
            </w:r>
            <w:r w:rsidRPr="00135FF1">
              <w:rPr>
                <w:rFonts w:ascii="Arial" w:eastAsia="Times New Roman" w:hAnsi="Arial" w:cs="Arial"/>
                <w:sz w:val="20"/>
                <w:szCs w:val="20"/>
                <w:lang w:val="tt-RU" w:eastAsia="ru-RU"/>
              </w:rPr>
              <w:t>алга таба</w:t>
            </w:r>
            <w:r w:rsidRPr="00135FF1">
              <w:rPr>
                <w:rFonts w:ascii="Arial" w:eastAsia="Times New Roman" w:hAnsi="Arial" w:cs="Arial"/>
                <w:sz w:val="20"/>
                <w:szCs w:val="20"/>
                <w:lang w:eastAsia="ru-RU"/>
              </w:rPr>
              <w:t xml:space="preserve"> – </w:t>
            </w:r>
            <w:r w:rsidRPr="00135FF1">
              <w:rPr>
                <w:rFonts w:ascii="Arial" w:eastAsia="Times New Roman" w:hAnsi="Arial" w:cs="Arial"/>
                <w:sz w:val="20"/>
                <w:szCs w:val="20"/>
                <w:lang w:val="tt-RU" w:eastAsia="ru-RU"/>
              </w:rPr>
              <w:t>йөкләмә алучы</w:t>
            </w:r>
            <w:r w:rsidR="00CF5540" w:rsidRPr="00135FF1">
              <w:rPr>
                <w:rFonts w:ascii="Arial" w:eastAsia="Times New Roman" w:hAnsi="Arial" w:cs="Arial"/>
                <w:sz w:val="20"/>
                <w:szCs w:val="20"/>
                <w:lang w:eastAsia="ru-RU"/>
              </w:rPr>
              <w:t xml:space="preserve">), </w:t>
            </w:r>
            <w:r w:rsidRPr="00135FF1">
              <w:rPr>
                <w:rFonts w:ascii="Arial" w:eastAsia="Times New Roman" w:hAnsi="Arial" w:cs="Arial"/>
                <w:sz w:val="20"/>
                <w:szCs w:val="20"/>
                <w:lang w:val="tt-RU" w:eastAsia="ru-RU"/>
              </w:rPr>
              <w:t>бер яктан</w:t>
            </w:r>
            <w:r w:rsidR="00CF5540" w:rsidRPr="00135FF1">
              <w:rPr>
                <w:rFonts w:ascii="Arial" w:eastAsia="Times New Roman" w:hAnsi="Arial" w:cs="Arial"/>
                <w:sz w:val="20"/>
                <w:szCs w:val="20"/>
                <w:lang w:eastAsia="ru-RU"/>
              </w:rPr>
              <w:t xml:space="preserve">, </w:t>
            </w:r>
            <w:r w:rsidRPr="00135FF1">
              <w:rPr>
                <w:rFonts w:ascii="Arial" w:eastAsia="Times New Roman" w:hAnsi="Arial" w:cs="Arial"/>
                <w:sz w:val="20"/>
                <w:szCs w:val="20"/>
                <w:lang w:val="tt-RU" w:eastAsia="ru-RU"/>
              </w:rPr>
              <w:t xml:space="preserve"> һәм җирле үзидарә органы башлыгы </w:t>
            </w:r>
          </w:p>
          <w:p w:rsidR="00CF5540"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                                      </w:t>
            </w:r>
            <w:r w:rsidR="00A850C0" w:rsidRPr="00135FF1">
              <w:rPr>
                <w:rFonts w:ascii="Arial" w:eastAsia="Times New Roman" w:hAnsi="Arial" w:cs="Arial"/>
                <w:sz w:val="20"/>
                <w:szCs w:val="20"/>
                <w:lang w:val="tt-RU" w:eastAsia="ru-RU"/>
              </w:rPr>
              <w:t xml:space="preserve">( бүлекчә командиры, федераль башкарма хакимият органы хезмәте башлыгы)   </w:t>
            </w:r>
          </w:p>
          <w:p w:rsidR="00A850C0" w:rsidRPr="00135FF1" w:rsidRDefault="00A850C0"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_________________________________________________________________________________________________</w:t>
            </w: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before="100" w:beforeAutospacing="1" w:after="100" w:afterAutospacing="1" w:line="240" w:lineRule="auto"/>
              <w:rPr>
                <w:rFonts w:ascii="Arial" w:eastAsia="Times New Roman" w:hAnsi="Arial" w:cs="Arial"/>
                <w:sz w:val="20"/>
                <w:szCs w:val="20"/>
                <w:lang w:val="tt-RU" w:eastAsia="ru-RU"/>
              </w:rPr>
            </w:pPr>
          </w:p>
        </w:tc>
      </w:tr>
      <w:tr w:rsidR="00E63C8D" w:rsidRPr="00135FF1" w:rsidTr="0060089B">
        <w:trPr>
          <w:gridAfter w:val="35"/>
          <w:wAfter w:w="7010" w:type="dxa"/>
          <w:tblCellSpacing w:w="15" w:type="dxa"/>
        </w:trPr>
        <w:tc>
          <w:tcPr>
            <w:tcW w:w="1257" w:type="dxa"/>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c>
          <w:tcPr>
            <w:tcW w:w="9913" w:type="dxa"/>
            <w:gridSpan w:val="12"/>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E63C8D" w:rsidRPr="00135FF1" w:rsidTr="0060089B">
        <w:trPr>
          <w:gridAfter w:val="28"/>
          <w:wAfter w:w="6498" w:type="dxa"/>
          <w:tblCellSpacing w:w="15" w:type="dxa"/>
        </w:trPr>
        <w:tc>
          <w:tcPr>
            <w:tcW w:w="11611" w:type="dxa"/>
            <w:gridSpan w:val="18"/>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c>
          <w:tcPr>
            <w:tcW w:w="71" w:type="dxa"/>
            <w:gridSpan w:val="2"/>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before="100" w:beforeAutospacing="1" w:after="100" w:afterAutospacing="1" w:line="240" w:lineRule="auto"/>
              <w:ind w:left="537"/>
              <w:jc w:val="center"/>
              <w:rPr>
                <w:rFonts w:ascii="Arial" w:eastAsia="Times New Roman" w:hAnsi="Arial" w:cs="Arial"/>
                <w:sz w:val="20"/>
                <w:szCs w:val="20"/>
                <w:lang w:eastAsia="ru-RU"/>
              </w:rPr>
            </w:pPr>
            <w:r w:rsidRPr="00135FF1">
              <w:rPr>
                <w:rFonts w:ascii="Arial" w:eastAsia="Times New Roman" w:hAnsi="Arial" w:cs="Arial"/>
                <w:sz w:val="20"/>
                <w:szCs w:val="20"/>
                <w:lang w:eastAsia="ru-RU"/>
              </w:rPr>
              <w:t>(</w:t>
            </w:r>
            <w:r w:rsidR="00A850C0" w:rsidRPr="00135FF1">
              <w:rPr>
                <w:rFonts w:ascii="Arial" w:eastAsia="Times New Roman" w:hAnsi="Arial" w:cs="Arial"/>
                <w:sz w:val="20"/>
                <w:szCs w:val="20"/>
                <w:lang w:val="tt-RU" w:eastAsia="ru-RU"/>
              </w:rPr>
              <w:t>җирле үзидарә органы</w:t>
            </w:r>
            <w:r w:rsidRPr="00135FF1">
              <w:rPr>
                <w:rFonts w:ascii="Arial" w:eastAsia="Times New Roman" w:hAnsi="Arial" w:cs="Arial"/>
                <w:sz w:val="20"/>
                <w:szCs w:val="20"/>
                <w:lang w:eastAsia="ru-RU"/>
              </w:rPr>
              <w:t xml:space="preserve">, </w:t>
            </w:r>
            <w:r w:rsidR="00A850C0" w:rsidRPr="00135FF1">
              <w:rPr>
                <w:rFonts w:ascii="Arial" w:eastAsia="Times New Roman" w:hAnsi="Arial" w:cs="Arial"/>
                <w:sz w:val="20"/>
                <w:szCs w:val="20"/>
                <w:lang w:val="tt-RU" w:eastAsia="ru-RU"/>
              </w:rPr>
              <w:t>бүлекчә</w:t>
            </w:r>
            <w:r w:rsidR="00A850C0" w:rsidRPr="00135FF1">
              <w:rPr>
                <w:rFonts w:ascii="Arial" w:eastAsia="Times New Roman" w:hAnsi="Arial" w:cs="Arial"/>
                <w:sz w:val="20"/>
                <w:szCs w:val="20"/>
                <w:lang w:eastAsia="ru-RU"/>
              </w:rPr>
              <w:t xml:space="preserve">, </w:t>
            </w:r>
            <w:r w:rsidR="00A850C0" w:rsidRPr="00135FF1">
              <w:rPr>
                <w:rFonts w:ascii="Arial" w:eastAsia="Times New Roman" w:hAnsi="Arial" w:cs="Arial"/>
                <w:sz w:val="20"/>
                <w:szCs w:val="20"/>
                <w:lang w:val="tt-RU" w:eastAsia="ru-RU"/>
              </w:rPr>
              <w:t>хезмәт урыны атамасы- күрсәтергә)</w:t>
            </w:r>
            <w:r w:rsidRPr="00135FF1">
              <w:rPr>
                <w:rFonts w:ascii="Arial" w:eastAsia="Times New Roman" w:hAnsi="Arial" w:cs="Arial"/>
                <w:sz w:val="20"/>
                <w:szCs w:val="20"/>
                <w:lang w:eastAsia="ru-RU"/>
              </w:rPr>
              <w:t xml:space="preserve">, </w:t>
            </w:r>
          </w:p>
          <w:p w:rsidR="00CF5540" w:rsidRPr="00135FF1" w:rsidRDefault="00CF5540" w:rsidP="00A850C0">
            <w:pPr>
              <w:spacing w:before="100" w:beforeAutospacing="1" w:after="100" w:afterAutospacing="1" w:line="240" w:lineRule="auto"/>
              <w:ind w:left="537"/>
              <w:jc w:val="center"/>
              <w:rPr>
                <w:rFonts w:ascii="Arial" w:eastAsia="Times New Roman" w:hAnsi="Arial" w:cs="Arial"/>
                <w:sz w:val="20"/>
                <w:szCs w:val="20"/>
                <w:lang w:eastAsia="ru-RU"/>
              </w:rPr>
            </w:pPr>
            <w:r w:rsidRPr="00135FF1">
              <w:rPr>
                <w:rFonts w:ascii="Arial" w:eastAsia="Times New Roman" w:hAnsi="Arial" w:cs="Arial"/>
                <w:sz w:val="20"/>
                <w:szCs w:val="20"/>
                <w:lang w:eastAsia="ru-RU"/>
              </w:rPr>
              <w:t> </w:t>
            </w:r>
            <w:r w:rsidR="00A850C0" w:rsidRPr="00135FF1">
              <w:rPr>
                <w:rFonts w:ascii="Arial" w:eastAsia="Times New Roman" w:hAnsi="Arial" w:cs="Arial"/>
                <w:sz w:val="20"/>
                <w:szCs w:val="20"/>
                <w:lang w:val="tt-RU" w:eastAsia="ru-RU"/>
              </w:rPr>
              <w:t>______________________________________________________________________________________________</w:t>
            </w:r>
            <w:r w:rsidRPr="00135FF1">
              <w:rPr>
                <w:rFonts w:ascii="Arial" w:eastAsia="Times New Roman" w:hAnsi="Arial" w:cs="Arial"/>
                <w:sz w:val="20"/>
                <w:szCs w:val="20"/>
                <w:lang w:eastAsia="ru-RU"/>
              </w:rPr>
              <w:t xml:space="preserve"> </w:t>
            </w:r>
          </w:p>
        </w:tc>
      </w:tr>
      <w:tr w:rsidR="00E63C8D" w:rsidRPr="00135FF1" w:rsidTr="0060089B">
        <w:trPr>
          <w:gridAfter w:val="28"/>
          <w:wAfter w:w="6498" w:type="dxa"/>
          <w:tblCellSpacing w:w="15" w:type="dxa"/>
        </w:trPr>
        <w:tc>
          <w:tcPr>
            <w:tcW w:w="11611" w:type="dxa"/>
            <w:gridSpan w:val="18"/>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c>
          <w:tcPr>
            <w:tcW w:w="71" w:type="dxa"/>
            <w:gridSpan w:val="2"/>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r>
      <w:tr w:rsidR="00CF5540" w:rsidRPr="00135FF1" w:rsidTr="0060089B">
        <w:trPr>
          <w:gridAfter w:val="35"/>
          <w:wAfter w:w="7010" w:type="dxa"/>
          <w:tblCellSpacing w:w="15" w:type="dxa"/>
        </w:trPr>
        <w:tc>
          <w:tcPr>
            <w:tcW w:w="11200" w:type="dxa"/>
            <w:gridSpan w:val="13"/>
            <w:hideMark/>
          </w:tcPr>
          <w:p w:rsidR="00CF5540" w:rsidRPr="00135FF1" w:rsidRDefault="00A850C0" w:rsidP="00A850C0">
            <w:pPr>
              <w:spacing w:before="100" w:beforeAutospacing="1" w:after="100" w:afterAutospacing="1" w:line="240" w:lineRule="auto"/>
              <w:ind w:left="537"/>
              <w:jc w:val="center"/>
              <w:rPr>
                <w:rFonts w:ascii="Arial" w:eastAsia="Times New Roman" w:hAnsi="Arial" w:cs="Arial"/>
                <w:sz w:val="20"/>
                <w:szCs w:val="20"/>
                <w:lang w:eastAsia="ru-RU"/>
              </w:rPr>
            </w:pPr>
            <w:r w:rsidRPr="00135FF1">
              <w:rPr>
                <w:rFonts w:ascii="Arial" w:eastAsia="Times New Roman" w:hAnsi="Arial" w:cs="Arial"/>
                <w:sz w:val="20"/>
                <w:szCs w:val="20"/>
                <w:lang w:eastAsia="ru-RU"/>
              </w:rPr>
              <w:t>(</w:t>
            </w:r>
            <w:r w:rsidRPr="00135FF1">
              <w:rPr>
                <w:rFonts w:ascii="Arial" w:eastAsia="Times New Roman" w:hAnsi="Arial" w:cs="Arial"/>
                <w:sz w:val="20"/>
                <w:szCs w:val="20"/>
                <w:lang w:val="tt-RU" w:eastAsia="ru-RU"/>
              </w:rPr>
              <w:t>хәрби исеме</w:t>
            </w:r>
            <w:r w:rsidRPr="00135FF1">
              <w:rPr>
                <w:rFonts w:ascii="Arial" w:eastAsia="Times New Roman" w:hAnsi="Arial" w:cs="Arial"/>
                <w:sz w:val="20"/>
                <w:szCs w:val="20"/>
                <w:lang w:eastAsia="ru-RU"/>
              </w:rPr>
              <w:t>, ф.и.</w:t>
            </w:r>
            <w:r w:rsidRPr="00135FF1">
              <w:rPr>
                <w:rFonts w:ascii="Arial" w:eastAsia="Times New Roman" w:hAnsi="Arial" w:cs="Arial"/>
                <w:sz w:val="20"/>
                <w:szCs w:val="20"/>
                <w:lang w:val="tt-RU" w:eastAsia="ru-RU"/>
              </w:rPr>
              <w:t>а.и</w:t>
            </w:r>
            <w:r w:rsidR="00CF5540" w:rsidRPr="00135FF1">
              <w:rPr>
                <w:rFonts w:ascii="Arial" w:eastAsia="Times New Roman" w:hAnsi="Arial" w:cs="Arial"/>
                <w:sz w:val="20"/>
                <w:szCs w:val="20"/>
                <w:lang w:eastAsia="ru-RU"/>
              </w:rPr>
              <w:t xml:space="preserve">.) </w:t>
            </w: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CF5540" w:rsidRPr="006D63F8" w:rsidTr="0060089B">
        <w:trPr>
          <w:gridAfter w:val="35"/>
          <w:wAfter w:w="7010" w:type="dxa"/>
          <w:tblCellSpacing w:w="15" w:type="dxa"/>
        </w:trPr>
        <w:tc>
          <w:tcPr>
            <w:tcW w:w="11200" w:type="dxa"/>
            <w:gridSpan w:val="13"/>
            <w:hideMark/>
          </w:tcPr>
          <w:p w:rsidR="00040EA8" w:rsidRPr="00135FF1" w:rsidRDefault="00A850C0"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икенче яктан, түбәндәге гамәлләрне кылырга йөкләмә алабыз. </w:t>
            </w:r>
          </w:p>
          <w:p w:rsidR="00040EA8"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________________________________________________________________________________________________</w:t>
            </w:r>
          </w:p>
          <w:p w:rsidR="00CF5540"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йөкләмә алучы торак сатып алачак Россия Федерациясе субъекты исеме) ________________________________________________________________________________________________</w:t>
            </w:r>
            <w:r w:rsidR="00CF5540" w:rsidRPr="00135FF1">
              <w:rPr>
                <w:rFonts w:ascii="Arial" w:eastAsia="Times New Roman" w:hAnsi="Arial" w:cs="Arial"/>
                <w:sz w:val="20"/>
                <w:szCs w:val="20"/>
                <w:lang w:eastAsia="ru-RU"/>
              </w:rPr>
              <w:t xml:space="preserve"> </w:t>
            </w:r>
          </w:p>
          <w:p w:rsidR="00E63C8D"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Территориясендә торак сатып алу өчен дәүләт сертификаты бирелү белән бәйле рәвештә, бурычлы кеше түбәндәге </w:t>
            </w:r>
          </w:p>
          <w:p w:rsidR="00040EA8"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йөкләмәне үз өстенә ала.:</w:t>
            </w:r>
          </w:p>
          <w:p w:rsidR="00040EA8"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_________________________________________________________________</w:t>
            </w:r>
            <w:r w:rsidR="00E63C8D" w:rsidRPr="00135FF1">
              <w:rPr>
                <w:rFonts w:ascii="Arial" w:eastAsia="Times New Roman" w:hAnsi="Arial" w:cs="Arial"/>
                <w:sz w:val="20"/>
                <w:szCs w:val="20"/>
                <w:lang w:val="tt-RU" w:eastAsia="ru-RU"/>
              </w:rPr>
              <w:t>______________________________</w:t>
            </w:r>
          </w:p>
          <w:p w:rsidR="00040EA8"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lastRenderedPageBreak/>
              <w:t xml:space="preserve">                                   </w:t>
            </w:r>
            <w:r w:rsidR="00E63C8D" w:rsidRPr="00135FF1">
              <w:rPr>
                <w:rFonts w:ascii="Arial" w:eastAsia="Times New Roman" w:hAnsi="Arial" w:cs="Arial"/>
                <w:sz w:val="20"/>
                <w:szCs w:val="20"/>
                <w:lang w:val="tt-RU" w:eastAsia="ru-RU"/>
              </w:rPr>
              <w:t xml:space="preserve">                                </w:t>
            </w:r>
            <w:r w:rsidRPr="00135FF1">
              <w:rPr>
                <w:rFonts w:ascii="Arial" w:eastAsia="Times New Roman" w:hAnsi="Arial" w:cs="Arial"/>
                <w:sz w:val="20"/>
                <w:szCs w:val="20"/>
                <w:lang w:val="tt-RU" w:eastAsia="ru-RU"/>
              </w:rPr>
              <w:t xml:space="preserve"> ( ордер</w:t>
            </w:r>
            <w:r w:rsidR="00E63C8D" w:rsidRPr="00135FF1">
              <w:rPr>
                <w:rFonts w:ascii="Arial" w:eastAsia="Times New Roman" w:hAnsi="Arial" w:cs="Arial"/>
                <w:sz w:val="20"/>
                <w:szCs w:val="20"/>
                <w:lang w:val="tt-RU" w:eastAsia="ru-RU"/>
              </w:rPr>
              <w:t xml:space="preserve"> тапшырган органның исеме)</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тарафыннан бирелгән ордер нигезендә</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_______________________________________________________________________________________________________________________________________________________________________________-милектә булган,</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                                   хосусый милектә- күрсәтергә кирәк)</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яки күрсәтелгән торак бинага милек хокукын дәүләт теркәве турында “___” ________ ______ел №__________</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_______________________________________________________________________________________________</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  ( күчемсез мөлкәткә һәм аның белән алыш-бирешләргә хокукларны дәүләт теркәвенә алуны гамәлгә ашыручы орган исеме)</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_______________________________________________________________________________________________</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бирелгән таныклык( ордер) нигезендә</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________________ өлкәсендә,______________районда,___________________-шәһәрендәге________-урамында </w:t>
            </w:r>
          </w:p>
          <w:p w:rsidR="00E63C8D" w:rsidRPr="00135FF1" w:rsidRDefault="00E63C8D"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йорттагы _____ фатирдагы_______ бүлмәле__________кв.м “____” __________ ____-елда алынган торак бинаны, дәүләт торак сертификатын гамәлгә ашыру юлы белән торак урыны алган көннән 2 ай эчендә үзем белән бергә яшәүче  барлык гаилә әгъзалары белән</w:t>
            </w:r>
            <w:r w:rsidR="0060089B" w:rsidRPr="00135FF1">
              <w:rPr>
                <w:rFonts w:ascii="Arial" w:eastAsia="Times New Roman" w:hAnsi="Arial" w:cs="Arial"/>
                <w:sz w:val="20"/>
                <w:szCs w:val="20"/>
                <w:lang w:val="tt-RU" w:eastAsia="ru-RU"/>
              </w:rPr>
              <w:t xml:space="preserve"> азат итергә һәм аны Р</w:t>
            </w:r>
            <w:r w:rsidRPr="00135FF1">
              <w:rPr>
                <w:rFonts w:ascii="Arial" w:eastAsia="Times New Roman" w:hAnsi="Arial" w:cs="Arial"/>
                <w:sz w:val="20"/>
                <w:szCs w:val="20"/>
                <w:lang w:val="tt-RU" w:eastAsia="ru-RU"/>
              </w:rPr>
              <w:t>оссия Федерациясе</w:t>
            </w:r>
            <w:r w:rsidR="0060089B" w:rsidRPr="00135FF1">
              <w:rPr>
                <w:rFonts w:ascii="Arial" w:eastAsia="Times New Roman" w:hAnsi="Arial" w:cs="Arial"/>
                <w:sz w:val="20"/>
                <w:szCs w:val="20"/>
                <w:lang w:val="tt-RU" w:eastAsia="ru-RU"/>
              </w:rPr>
              <w:t xml:space="preserve"> законнарында билгеләнгән тәртиптә тапшырырга.</w:t>
            </w:r>
          </w:p>
          <w:p w:rsidR="00040EA8" w:rsidRPr="00135FF1" w:rsidRDefault="00040EA8" w:rsidP="00A850C0">
            <w:pPr>
              <w:spacing w:before="100" w:beforeAutospacing="1" w:after="100" w:afterAutospacing="1" w:line="240" w:lineRule="auto"/>
              <w:ind w:left="537"/>
              <w:rPr>
                <w:rFonts w:ascii="Arial" w:eastAsia="Times New Roman" w:hAnsi="Arial" w:cs="Arial"/>
                <w:sz w:val="20"/>
                <w:szCs w:val="20"/>
                <w:lang w:val="tt-RU" w:eastAsia="ru-RU"/>
              </w:rPr>
            </w:pPr>
          </w:p>
          <w:p w:rsidR="00040EA8" w:rsidRPr="00135FF1" w:rsidRDefault="00040EA8" w:rsidP="0060089B">
            <w:pPr>
              <w:spacing w:before="100" w:beforeAutospacing="1" w:after="100" w:afterAutospacing="1" w:line="240" w:lineRule="auto"/>
              <w:rPr>
                <w:rFonts w:ascii="Arial" w:eastAsia="Times New Roman" w:hAnsi="Arial" w:cs="Arial"/>
                <w:sz w:val="20"/>
                <w:szCs w:val="20"/>
                <w:lang w:val="tt-RU" w:eastAsia="ru-RU"/>
              </w:rPr>
            </w:pPr>
          </w:p>
        </w:tc>
      </w:tr>
      <w:tr w:rsidR="00CF5540" w:rsidRPr="006D63F8"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val="tt-RU" w:eastAsia="ru-RU"/>
              </w:rPr>
            </w:pPr>
          </w:p>
        </w:tc>
      </w:tr>
      <w:tr w:rsidR="00CF5540" w:rsidRPr="006D63F8" w:rsidTr="0060089B">
        <w:trPr>
          <w:gridAfter w:val="35"/>
          <w:wAfter w:w="7010" w:type="dxa"/>
          <w:tblCellSpacing w:w="15" w:type="dxa"/>
        </w:trPr>
        <w:tc>
          <w:tcPr>
            <w:tcW w:w="11200" w:type="dxa"/>
            <w:gridSpan w:val="13"/>
            <w:hideMark/>
          </w:tcPr>
          <w:p w:rsidR="00040EA8" w:rsidRPr="00135FF1" w:rsidRDefault="00CF5540"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w:t>
            </w:r>
            <w:r w:rsidR="00040EA8" w:rsidRPr="00135FF1">
              <w:rPr>
                <w:rFonts w:ascii="Arial" w:eastAsia="Times New Roman" w:hAnsi="Arial" w:cs="Arial"/>
                <w:sz w:val="20"/>
                <w:szCs w:val="20"/>
                <w:lang w:val="tt-RU" w:eastAsia="ru-RU"/>
              </w:rPr>
              <w:t xml:space="preserve"> </w:t>
            </w:r>
          </w:p>
          <w:p w:rsidR="00CF5540" w:rsidRPr="00135FF1" w:rsidRDefault="00CF5540" w:rsidP="0060089B">
            <w:pPr>
              <w:spacing w:before="100" w:beforeAutospacing="1" w:after="100" w:afterAutospacing="1" w:line="240" w:lineRule="auto"/>
              <w:ind w:left="537"/>
              <w:rPr>
                <w:rFonts w:ascii="Arial" w:eastAsia="Times New Roman" w:hAnsi="Arial" w:cs="Arial"/>
                <w:sz w:val="20"/>
                <w:szCs w:val="20"/>
                <w:lang w:val="tt-RU" w:eastAsia="ru-RU"/>
              </w:rPr>
            </w:pPr>
          </w:p>
        </w:tc>
      </w:tr>
      <w:tr w:rsidR="00CF5540" w:rsidRPr="006D63F8"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val="tt-RU" w:eastAsia="ru-RU"/>
              </w:rPr>
            </w:pPr>
          </w:p>
        </w:tc>
      </w:tr>
      <w:tr w:rsidR="00CF5540" w:rsidRPr="006D63F8" w:rsidTr="0060089B">
        <w:trPr>
          <w:gridAfter w:val="35"/>
          <w:wAfter w:w="7010" w:type="dxa"/>
          <w:tblCellSpacing w:w="15" w:type="dxa"/>
        </w:trPr>
        <w:tc>
          <w:tcPr>
            <w:tcW w:w="11200" w:type="dxa"/>
            <w:gridSpan w:val="13"/>
            <w:hideMark/>
          </w:tcPr>
          <w:p w:rsidR="00CF5540" w:rsidRPr="00135FF1" w:rsidRDefault="00CF5540" w:rsidP="00A850C0">
            <w:pPr>
              <w:spacing w:before="100" w:beforeAutospacing="1" w:after="100" w:afterAutospacing="1" w:line="240" w:lineRule="auto"/>
              <w:ind w:left="537"/>
              <w:rPr>
                <w:rFonts w:ascii="Arial" w:eastAsia="Times New Roman" w:hAnsi="Arial" w:cs="Arial"/>
                <w:sz w:val="20"/>
                <w:szCs w:val="20"/>
                <w:lang w:val="tt-RU" w:eastAsia="ru-RU"/>
              </w:rPr>
            </w:pPr>
          </w:p>
        </w:tc>
      </w:tr>
      <w:tr w:rsidR="00CF5540" w:rsidRPr="006D63F8"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val="tt-RU" w:eastAsia="ru-RU"/>
              </w:rPr>
            </w:pPr>
          </w:p>
        </w:tc>
      </w:tr>
      <w:tr w:rsidR="00E63C8D" w:rsidRPr="00135FF1" w:rsidTr="0060089B">
        <w:trPr>
          <w:gridAfter w:val="6"/>
          <w:wAfter w:w="1577" w:type="dxa"/>
          <w:tblCellSpacing w:w="15" w:type="dxa"/>
        </w:trPr>
        <w:tc>
          <w:tcPr>
            <w:tcW w:w="11471" w:type="dxa"/>
            <w:gridSpan w:val="14"/>
            <w:hideMark/>
          </w:tcPr>
          <w:p w:rsidR="00CF5540" w:rsidRPr="00135FF1" w:rsidRDefault="00CF5540" w:rsidP="00040EA8">
            <w:pPr>
              <w:spacing w:before="100" w:beforeAutospacing="1" w:after="100" w:afterAutospacing="1" w:line="240" w:lineRule="auto"/>
              <w:ind w:left="537"/>
              <w:rPr>
                <w:rFonts w:ascii="Arial" w:eastAsia="Times New Roman" w:hAnsi="Arial" w:cs="Arial"/>
                <w:sz w:val="20"/>
                <w:szCs w:val="20"/>
                <w:lang w:val="tt-RU" w:eastAsia="ru-RU"/>
              </w:rPr>
            </w:pPr>
          </w:p>
        </w:tc>
        <w:tc>
          <w:tcPr>
            <w:tcW w:w="241" w:type="dxa"/>
            <w:gridSpan w:val="7"/>
            <w:hideMark/>
          </w:tcPr>
          <w:p w:rsidR="00CF5540" w:rsidRPr="00135FF1" w:rsidRDefault="00CF5540" w:rsidP="00A850C0">
            <w:pPr>
              <w:spacing w:after="0" w:line="240" w:lineRule="auto"/>
              <w:ind w:left="537"/>
              <w:rPr>
                <w:rFonts w:ascii="Arial" w:eastAsia="Times New Roman" w:hAnsi="Arial" w:cs="Arial"/>
                <w:sz w:val="20"/>
                <w:szCs w:val="20"/>
                <w:lang w:val="tt-RU" w:eastAsia="ru-RU"/>
              </w:rPr>
            </w:pPr>
          </w:p>
        </w:tc>
        <w:tc>
          <w:tcPr>
            <w:tcW w:w="1199" w:type="dxa"/>
            <w:gridSpan w:val="6"/>
            <w:hideMark/>
          </w:tcPr>
          <w:p w:rsidR="00CF5540" w:rsidRPr="00135FF1" w:rsidRDefault="00CF5540"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eastAsia="ru-RU"/>
              </w:rPr>
              <w:t xml:space="preserve">комнат </w:t>
            </w:r>
          </w:p>
        </w:tc>
        <w:tc>
          <w:tcPr>
            <w:tcW w:w="1445" w:type="dxa"/>
            <w:gridSpan w:val="5"/>
            <w:hideMark/>
          </w:tcPr>
          <w:p w:rsidR="00CF5540" w:rsidRPr="00135FF1" w:rsidRDefault="00CF5540" w:rsidP="00A850C0">
            <w:pPr>
              <w:spacing w:after="0"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eastAsia="ru-RU"/>
              </w:rPr>
              <w:t>________</w:t>
            </w:r>
          </w:p>
        </w:tc>
        <w:tc>
          <w:tcPr>
            <w:tcW w:w="2077" w:type="dxa"/>
            <w:gridSpan w:val="9"/>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кв. метров в квартире N </w:t>
            </w:r>
          </w:p>
        </w:tc>
        <w:tc>
          <w:tcPr>
            <w:tcW w:w="50" w:type="dxa"/>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CF5540" w:rsidRPr="00135FF1" w:rsidTr="0060089B">
        <w:trPr>
          <w:gridAfter w:val="35"/>
          <w:wAfter w:w="7010" w:type="dxa"/>
          <w:tblCellSpacing w:w="15" w:type="dxa"/>
        </w:trPr>
        <w:tc>
          <w:tcPr>
            <w:tcW w:w="11200" w:type="dxa"/>
            <w:gridSpan w:val="13"/>
            <w:hideMark/>
          </w:tcPr>
          <w:p w:rsidR="00CF5540" w:rsidRPr="00135FF1" w:rsidRDefault="00CF5540" w:rsidP="0060089B">
            <w:pPr>
              <w:spacing w:after="0" w:line="240" w:lineRule="auto"/>
              <w:rPr>
                <w:rFonts w:ascii="Arial" w:eastAsia="Times New Roman" w:hAnsi="Arial" w:cs="Arial"/>
                <w:sz w:val="20"/>
                <w:szCs w:val="20"/>
                <w:lang w:val="tt-RU" w:eastAsia="ru-RU"/>
              </w:rPr>
            </w:pP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CF5540" w:rsidRPr="00135FF1" w:rsidTr="0060089B">
        <w:trPr>
          <w:gridAfter w:val="35"/>
          <w:wAfter w:w="7010" w:type="dxa"/>
          <w:tblCellSpacing w:w="15" w:type="dxa"/>
        </w:trPr>
        <w:tc>
          <w:tcPr>
            <w:tcW w:w="11200" w:type="dxa"/>
            <w:gridSpan w:val="13"/>
            <w:hideMark/>
          </w:tcPr>
          <w:p w:rsidR="00CF5540" w:rsidRPr="00135FF1" w:rsidRDefault="00CF5540" w:rsidP="0060089B">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E63C8D" w:rsidRPr="00135FF1" w:rsidTr="0060089B">
        <w:trPr>
          <w:gridAfter w:val="15"/>
          <w:wAfter w:w="3648" w:type="dxa"/>
          <w:tblCellSpacing w:w="15" w:type="dxa"/>
        </w:trPr>
        <w:tc>
          <w:tcPr>
            <w:tcW w:w="12971" w:type="dxa"/>
            <w:gridSpan w:val="27"/>
            <w:hideMark/>
          </w:tcPr>
          <w:p w:rsidR="00040EA8" w:rsidRPr="00135FF1" w:rsidRDefault="00040EA8" w:rsidP="0060089B">
            <w:pPr>
              <w:pBdr>
                <w:bottom w:val="single" w:sz="12" w:space="1" w:color="auto"/>
              </w:pBdr>
              <w:spacing w:before="100" w:beforeAutospacing="1" w:after="100" w:afterAutospacing="1" w:line="240" w:lineRule="auto"/>
              <w:rPr>
                <w:rFonts w:ascii="Arial" w:eastAsia="Times New Roman" w:hAnsi="Arial" w:cs="Arial"/>
                <w:sz w:val="20"/>
                <w:szCs w:val="20"/>
                <w:lang w:val="tt-RU" w:eastAsia="ru-RU"/>
              </w:rPr>
            </w:pPr>
          </w:p>
          <w:p w:rsidR="00CF5540" w:rsidRPr="00135FF1" w:rsidRDefault="00040EA8" w:rsidP="0060089B">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val="tt-RU" w:eastAsia="ru-RU"/>
              </w:rPr>
              <w:t xml:space="preserve">                                     </w:t>
            </w:r>
          </w:p>
        </w:tc>
        <w:tc>
          <w:tcPr>
            <w:tcW w:w="1561" w:type="dxa"/>
            <w:gridSpan w:val="6"/>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E63C8D" w:rsidRPr="00135FF1" w:rsidTr="0060089B">
        <w:trPr>
          <w:gridAfter w:val="28"/>
          <w:wAfter w:w="6498" w:type="dxa"/>
          <w:tblCellSpacing w:w="15" w:type="dxa"/>
        </w:trPr>
        <w:tc>
          <w:tcPr>
            <w:tcW w:w="11611" w:type="dxa"/>
            <w:gridSpan w:val="18"/>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c>
          <w:tcPr>
            <w:tcW w:w="71" w:type="dxa"/>
            <w:gridSpan w:val="2"/>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r>
      <w:tr w:rsidR="0060089B" w:rsidRPr="00135FF1" w:rsidTr="0060089B">
        <w:trPr>
          <w:gridAfter w:val="28"/>
          <w:wAfter w:w="6498" w:type="dxa"/>
          <w:tblCellSpacing w:w="15" w:type="dxa"/>
        </w:trPr>
        <w:tc>
          <w:tcPr>
            <w:tcW w:w="6758" w:type="dxa"/>
            <w:gridSpan w:val="9"/>
            <w:hideMark/>
          </w:tcPr>
          <w:p w:rsidR="00CF5540" w:rsidRPr="00135FF1" w:rsidRDefault="00CF5540" w:rsidP="00A850C0">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c>
          <w:tcPr>
            <w:tcW w:w="4823" w:type="dxa"/>
            <w:gridSpan w:val="9"/>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c>
          <w:tcPr>
            <w:tcW w:w="71" w:type="dxa"/>
            <w:gridSpan w:val="2"/>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r>
      <w:tr w:rsidR="00CF5540" w:rsidRPr="00135FF1" w:rsidTr="0060089B">
        <w:trPr>
          <w:gridAfter w:val="35"/>
          <w:wAfter w:w="7010" w:type="dxa"/>
          <w:tblCellSpacing w:w="15" w:type="dxa"/>
        </w:trPr>
        <w:tc>
          <w:tcPr>
            <w:tcW w:w="11200" w:type="dxa"/>
            <w:gridSpan w:val="13"/>
            <w:hideMark/>
          </w:tcPr>
          <w:p w:rsidR="00CF5540" w:rsidRPr="00135FF1" w:rsidRDefault="00CF5540" w:rsidP="00E63C8D">
            <w:pPr>
              <w:spacing w:before="100" w:beforeAutospacing="1" w:after="100" w:afterAutospacing="1" w:line="240" w:lineRule="auto"/>
              <w:rPr>
                <w:rFonts w:ascii="Arial" w:eastAsia="Times New Roman" w:hAnsi="Arial" w:cs="Arial"/>
                <w:sz w:val="20"/>
                <w:szCs w:val="20"/>
                <w:lang w:val="tt-RU" w:eastAsia="ru-RU"/>
              </w:rPr>
            </w:pPr>
          </w:p>
        </w:tc>
      </w:tr>
      <w:tr w:rsidR="0060089B" w:rsidRPr="00135FF1" w:rsidTr="0060089B">
        <w:trPr>
          <w:gridAfter w:val="8"/>
          <w:wAfter w:w="1731" w:type="dxa"/>
          <w:tblCellSpacing w:w="15" w:type="dxa"/>
        </w:trPr>
        <w:tc>
          <w:tcPr>
            <w:tcW w:w="15006" w:type="dxa"/>
            <w:gridSpan w:val="36"/>
            <w:hideMark/>
          </w:tcPr>
          <w:p w:rsidR="00CF5540" w:rsidRPr="00135FF1" w:rsidRDefault="00CF5540" w:rsidP="0060089B">
            <w:pPr>
              <w:spacing w:after="0" w:line="240" w:lineRule="auto"/>
              <w:rPr>
                <w:rFonts w:ascii="Arial" w:eastAsia="Times New Roman" w:hAnsi="Arial" w:cs="Arial"/>
                <w:sz w:val="20"/>
                <w:szCs w:val="20"/>
                <w:lang w:val="tt-RU" w:eastAsia="ru-RU"/>
              </w:rPr>
            </w:pPr>
          </w:p>
        </w:tc>
        <w:tc>
          <w:tcPr>
            <w:tcW w:w="1443" w:type="dxa"/>
            <w:gridSpan w:val="4"/>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собственности; </w:t>
            </w:r>
          </w:p>
        </w:tc>
      </w:tr>
      <w:tr w:rsidR="00CF5540" w:rsidRPr="00135FF1" w:rsidTr="0060089B">
        <w:trPr>
          <w:gridAfter w:val="35"/>
          <w:wAfter w:w="7010" w:type="dxa"/>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CF5540" w:rsidRPr="00135FF1" w:rsidTr="0060089B">
        <w:trPr>
          <w:gridAfter w:val="35"/>
          <w:wAfter w:w="7010" w:type="dxa"/>
          <w:trHeight w:val="119"/>
          <w:tblCellSpacing w:w="15" w:type="dxa"/>
        </w:trPr>
        <w:tc>
          <w:tcPr>
            <w:tcW w:w="11200" w:type="dxa"/>
            <w:gridSpan w:val="13"/>
            <w:hideMark/>
          </w:tcPr>
          <w:p w:rsidR="00CF5540" w:rsidRPr="00135FF1" w:rsidRDefault="00CF5540" w:rsidP="00A850C0">
            <w:pPr>
              <w:spacing w:after="0" w:line="240" w:lineRule="auto"/>
              <w:ind w:left="537"/>
              <w:rPr>
                <w:rFonts w:ascii="Arial" w:eastAsia="Times New Roman" w:hAnsi="Arial" w:cs="Arial"/>
                <w:sz w:val="20"/>
                <w:szCs w:val="20"/>
                <w:lang w:eastAsia="ru-RU"/>
              </w:rPr>
            </w:pPr>
          </w:p>
        </w:tc>
      </w:tr>
      <w:tr w:rsidR="00CF5540" w:rsidRPr="00135FF1" w:rsidTr="0060089B">
        <w:trPr>
          <w:gridAfter w:val="35"/>
          <w:wAfter w:w="7010" w:type="dxa"/>
          <w:tblCellSpacing w:w="15" w:type="dxa"/>
        </w:trPr>
        <w:tc>
          <w:tcPr>
            <w:tcW w:w="11200" w:type="dxa"/>
            <w:gridSpan w:val="13"/>
            <w:hideMark/>
          </w:tcPr>
          <w:p w:rsidR="008040D8" w:rsidRPr="00135FF1" w:rsidRDefault="008040D8" w:rsidP="00A850C0">
            <w:pPr>
              <w:spacing w:before="100" w:beforeAutospacing="1" w:after="100" w:afterAutospacing="1" w:line="240" w:lineRule="auto"/>
              <w:ind w:left="537" w:firstLine="480"/>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Моннан тыш, йөкләмә алучы әлеге йөкләмәгә кул куелганнан бирле  әлеге торак бинаны  хосусыйлаштырмаска  һәм аны читләштерүгә китерә  яки китерә ала торган бүтән гамәлләр кылмаска, шулай ук күрсәтелгән торак урынын аның гаилә әгъзалары булмаган башка затларга яшәү өчен бирмәскә йөкләмә ала.</w:t>
            </w:r>
          </w:p>
          <w:p w:rsidR="00CF5540" w:rsidRPr="00135FF1" w:rsidRDefault="008040D8" w:rsidP="00A850C0">
            <w:pPr>
              <w:spacing w:before="100" w:beforeAutospacing="1" w:after="100" w:afterAutospacing="1" w:line="240" w:lineRule="auto"/>
              <w:ind w:left="537" w:firstLine="480"/>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Җирле үзидарә органы башлыгы ( бүлекчә командиры, федераль башкарма хакимият органы хезмәте башлыгы) </w:t>
            </w:r>
          </w:p>
          <w:p w:rsidR="007E4139" w:rsidRPr="00135FF1" w:rsidRDefault="007E4139" w:rsidP="00A850C0">
            <w:pPr>
              <w:spacing w:before="100" w:beforeAutospacing="1" w:after="100" w:afterAutospacing="1" w:line="240" w:lineRule="auto"/>
              <w:ind w:left="537" w:firstLine="480"/>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________________________________________________________________________________________________</w:t>
            </w:r>
          </w:p>
        </w:tc>
      </w:tr>
      <w:tr w:rsidR="00CF5540" w:rsidRPr="00135FF1" w:rsidTr="0060089B">
        <w:trPr>
          <w:gridAfter w:val="13"/>
          <w:wAfter w:w="3317" w:type="dxa"/>
          <w:tblCellSpacing w:w="15" w:type="dxa"/>
        </w:trPr>
        <w:tc>
          <w:tcPr>
            <w:tcW w:w="14893" w:type="dxa"/>
            <w:gridSpan w:val="35"/>
            <w:hideMark/>
          </w:tcPr>
          <w:p w:rsidR="00CF5540" w:rsidRPr="00135FF1" w:rsidRDefault="00CF5540" w:rsidP="00CF5540">
            <w:pPr>
              <w:spacing w:after="0" w:line="240" w:lineRule="auto"/>
              <w:rPr>
                <w:rFonts w:ascii="Arial" w:eastAsia="Times New Roman" w:hAnsi="Arial" w:cs="Arial"/>
                <w:sz w:val="20"/>
                <w:szCs w:val="20"/>
                <w:lang w:val="tt-RU" w:eastAsia="ru-RU"/>
              </w:rPr>
            </w:pPr>
          </w:p>
        </w:tc>
      </w:tr>
      <w:tr w:rsidR="00E63C8D" w:rsidRPr="00135FF1" w:rsidTr="0060089B">
        <w:trPr>
          <w:gridAfter w:val="10"/>
          <w:wAfter w:w="2733" w:type="dxa"/>
          <w:tblCellSpacing w:w="15" w:type="dxa"/>
        </w:trPr>
        <w:tc>
          <w:tcPr>
            <w:tcW w:w="1860" w:type="dxa"/>
            <w:gridSpan w:val="2"/>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4147" w:type="dxa"/>
            <w:gridSpan w:val="6"/>
            <w:hideMark/>
          </w:tcPr>
          <w:p w:rsidR="00CF5540" w:rsidRPr="00135FF1" w:rsidRDefault="007E4139" w:rsidP="00A850C0">
            <w:pPr>
              <w:spacing w:before="100" w:beforeAutospacing="1" w:after="100" w:afterAutospacing="1" w:line="240" w:lineRule="auto"/>
              <w:ind w:left="537" w:hanging="537"/>
              <w:jc w:val="center"/>
              <w:rPr>
                <w:rFonts w:ascii="Arial" w:eastAsia="Times New Roman" w:hAnsi="Arial" w:cs="Arial"/>
                <w:sz w:val="20"/>
                <w:szCs w:val="20"/>
                <w:lang w:eastAsia="ru-RU"/>
              </w:rPr>
            </w:pPr>
            <w:r w:rsidRPr="00135FF1">
              <w:rPr>
                <w:rFonts w:ascii="Arial" w:eastAsia="Times New Roman" w:hAnsi="Arial" w:cs="Arial"/>
                <w:sz w:val="20"/>
                <w:szCs w:val="20"/>
                <w:lang w:val="tt-RU" w:eastAsia="ru-RU"/>
              </w:rPr>
              <w:t xml:space="preserve">                                                                  </w:t>
            </w:r>
            <w:r w:rsidRPr="00135FF1">
              <w:rPr>
                <w:rFonts w:ascii="Arial" w:eastAsia="Times New Roman" w:hAnsi="Arial" w:cs="Arial"/>
                <w:sz w:val="20"/>
                <w:szCs w:val="20"/>
                <w:lang w:eastAsia="ru-RU"/>
              </w:rPr>
              <w:lastRenderedPageBreak/>
              <w:t>(ф.и.</w:t>
            </w:r>
            <w:r w:rsidRPr="00135FF1">
              <w:rPr>
                <w:rFonts w:ascii="Arial" w:eastAsia="Times New Roman" w:hAnsi="Arial" w:cs="Arial"/>
                <w:sz w:val="20"/>
                <w:szCs w:val="20"/>
                <w:lang w:val="tt-RU" w:eastAsia="ru-RU"/>
              </w:rPr>
              <w:t>а.и</w:t>
            </w:r>
            <w:r w:rsidR="00CF5540" w:rsidRPr="00135FF1">
              <w:rPr>
                <w:rFonts w:ascii="Arial" w:eastAsia="Times New Roman" w:hAnsi="Arial" w:cs="Arial"/>
                <w:sz w:val="20"/>
                <w:szCs w:val="20"/>
                <w:lang w:eastAsia="ru-RU"/>
              </w:rPr>
              <w:t xml:space="preserve">.) </w:t>
            </w:r>
          </w:p>
        </w:tc>
        <w:tc>
          <w:tcPr>
            <w:tcW w:w="8174" w:type="dxa"/>
            <w:gridSpan w:val="23"/>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1206" w:type="dxa"/>
            <w:gridSpan w:val="7"/>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60089B" w:rsidRPr="00135FF1" w:rsidTr="0060089B">
        <w:trPr>
          <w:gridAfter w:val="10"/>
          <w:wAfter w:w="2733" w:type="dxa"/>
          <w:tblCellSpacing w:w="15" w:type="dxa"/>
        </w:trPr>
        <w:tc>
          <w:tcPr>
            <w:tcW w:w="14241" w:type="dxa"/>
            <w:gridSpan w:val="31"/>
            <w:hideMark/>
          </w:tcPr>
          <w:p w:rsidR="00A850C0" w:rsidRPr="00135FF1" w:rsidRDefault="007E4139" w:rsidP="00A850C0">
            <w:pPr>
              <w:spacing w:before="100" w:beforeAutospacing="1" w:after="100" w:afterAutospacing="1" w:line="240" w:lineRule="auto"/>
              <w:ind w:left="537"/>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lastRenderedPageBreak/>
              <w:t xml:space="preserve">йөкләмә алучы заттан әлеге йөкләмәдә күрсәтелгән торак урынын әлеге йөкләмә белән билгеләнгән срокта кабул </w:t>
            </w:r>
          </w:p>
          <w:p w:rsidR="00CF5540" w:rsidRPr="00135FF1" w:rsidRDefault="007E4139" w:rsidP="00A850C0">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val="tt-RU" w:eastAsia="ru-RU"/>
              </w:rPr>
              <w:t xml:space="preserve">итәргә тиеш.   </w:t>
            </w:r>
          </w:p>
        </w:tc>
        <w:tc>
          <w:tcPr>
            <w:tcW w:w="442" w:type="dxa"/>
            <w:gridSpan w:val="3"/>
            <w:hideMark/>
          </w:tcPr>
          <w:p w:rsidR="00CF5540" w:rsidRPr="00135FF1" w:rsidRDefault="00CF5540" w:rsidP="00CF5540">
            <w:pPr>
              <w:spacing w:after="0" w:line="240" w:lineRule="auto"/>
              <w:rPr>
                <w:rFonts w:ascii="Arial" w:eastAsia="Times New Roman" w:hAnsi="Arial" w:cs="Arial"/>
                <w:sz w:val="20"/>
                <w:szCs w:val="20"/>
                <w:lang w:eastAsia="ru-RU"/>
              </w:rPr>
            </w:pPr>
          </w:p>
        </w:tc>
        <w:tc>
          <w:tcPr>
            <w:tcW w:w="734" w:type="dxa"/>
            <w:gridSpan w:val="4"/>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60089B" w:rsidRPr="00135FF1" w:rsidTr="0060089B">
        <w:trPr>
          <w:gridAfter w:val="10"/>
          <w:wAfter w:w="2733" w:type="dxa"/>
          <w:tblCellSpacing w:w="15" w:type="dxa"/>
        </w:trPr>
        <w:tc>
          <w:tcPr>
            <w:tcW w:w="14241" w:type="dxa"/>
            <w:gridSpan w:val="31"/>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442" w:type="dxa"/>
            <w:gridSpan w:val="3"/>
            <w:hideMark/>
          </w:tcPr>
          <w:p w:rsidR="00CF5540" w:rsidRPr="00135FF1" w:rsidRDefault="00CF5540" w:rsidP="00CF5540">
            <w:pPr>
              <w:spacing w:after="0" w:line="240" w:lineRule="auto"/>
              <w:rPr>
                <w:rFonts w:ascii="Arial" w:eastAsia="Times New Roman" w:hAnsi="Arial" w:cs="Arial"/>
                <w:sz w:val="20"/>
                <w:szCs w:val="20"/>
                <w:lang w:eastAsia="ru-RU"/>
              </w:rPr>
            </w:pPr>
          </w:p>
        </w:tc>
        <w:tc>
          <w:tcPr>
            <w:tcW w:w="734" w:type="dxa"/>
            <w:gridSpan w:val="4"/>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60089B" w:rsidRPr="00135FF1" w:rsidTr="0060089B">
        <w:trPr>
          <w:gridAfter w:val="10"/>
          <w:wAfter w:w="2733" w:type="dxa"/>
          <w:tblCellSpacing w:w="15" w:type="dxa"/>
        </w:trPr>
        <w:tc>
          <w:tcPr>
            <w:tcW w:w="14241" w:type="dxa"/>
            <w:gridSpan w:val="31"/>
            <w:hideMark/>
          </w:tcPr>
          <w:p w:rsidR="00CF5540" w:rsidRPr="00135FF1" w:rsidRDefault="00CF5540" w:rsidP="00A850C0">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eastAsia="ru-RU"/>
              </w:rPr>
              <w:t>    </w:t>
            </w:r>
            <w:r w:rsidR="009E6385" w:rsidRPr="00135FF1">
              <w:rPr>
                <w:rFonts w:ascii="Arial" w:eastAsia="Times New Roman" w:hAnsi="Arial" w:cs="Arial"/>
                <w:sz w:val="20"/>
                <w:szCs w:val="20"/>
                <w:lang w:val="tt-RU" w:eastAsia="ru-RU"/>
              </w:rPr>
              <w:t xml:space="preserve">Гаилә әгъзаларының балигъ булган әгъзаларының </w:t>
            </w:r>
            <w:r w:rsidRPr="00135FF1">
              <w:rPr>
                <w:rFonts w:ascii="Arial" w:eastAsia="Times New Roman" w:hAnsi="Arial" w:cs="Arial"/>
                <w:sz w:val="20"/>
                <w:szCs w:val="20"/>
                <w:lang w:eastAsia="ru-RU"/>
              </w:rPr>
              <w:t> </w:t>
            </w:r>
          </w:p>
        </w:tc>
        <w:tc>
          <w:tcPr>
            <w:tcW w:w="442" w:type="dxa"/>
            <w:gridSpan w:val="3"/>
            <w:hideMark/>
          </w:tcPr>
          <w:p w:rsidR="00CF5540" w:rsidRPr="00135FF1" w:rsidRDefault="00CF5540" w:rsidP="00CF5540">
            <w:pPr>
              <w:spacing w:after="0" w:line="240" w:lineRule="auto"/>
              <w:rPr>
                <w:rFonts w:ascii="Arial" w:eastAsia="Times New Roman" w:hAnsi="Arial" w:cs="Arial"/>
                <w:sz w:val="20"/>
                <w:szCs w:val="20"/>
                <w:lang w:eastAsia="ru-RU"/>
              </w:rPr>
            </w:pPr>
          </w:p>
        </w:tc>
        <w:tc>
          <w:tcPr>
            <w:tcW w:w="734" w:type="dxa"/>
            <w:gridSpan w:val="4"/>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E63C8D" w:rsidRPr="00135FF1" w:rsidTr="0060089B">
        <w:trPr>
          <w:gridAfter w:val="10"/>
          <w:wAfter w:w="2733" w:type="dxa"/>
          <w:tblCellSpacing w:w="15" w:type="dxa"/>
        </w:trPr>
        <w:tc>
          <w:tcPr>
            <w:tcW w:w="12376" w:type="dxa"/>
            <w:gridSpan w:val="25"/>
            <w:hideMark/>
          </w:tcPr>
          <w:p w:rsidR="00CF5540" w:rsidRPr="00135FF1" w:rsidRDefault="00CF5540" w:rsidP="00A850C0">
            <w:pPr>
              <w:spacing w:after="0"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eastAsia="ru-RU"/>
              </w:rPr>
              <w:t>_________________________________________________________________________</w:t>
            </w:r>
          </w:p>
        </w:tc>
        <w:tc>
          <w:tcPr>
            <w:tcW w:w="1835" w:type="dxa"/>
            <w:gridSpan w:val="6"/>
            <w:hideMark/>
          </w:tcPr>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 </w:t>
            </w:r>
          </w:p>
        </w:tc>
        <w:tc>
          <w:tcPr>
            <w:tcW w:w="442" w:type="dxa"/>
            <w:gridSpan w:val="3"/>
            <w:hideMark/>
          </w:tcPr>
          <w:p w:rsidR="00CF5540" w:rsidRPr="00135FF1" w:rsidRDefault="00CF5540" w:rsidP="00CF5540">
            <w:pPr>
              <w:spacing w:after="0" w:line="240" w:lineRule="auto"/>
              <w:rPr>
                <w:rFonts w:ascii="Arial" w:eastAsia="Times New Roman" w:hAnsi="Arial" w:cs="Arial"/>
                <w:sz w:val="20"/>
                <w:szCs w:val="20"/>
                <w:lang w:eastAsia="ru-RU"/>
              </w:rPr>
            </w:pPr>
          </w:p>
        </w:tc>
        <w:tc>
          <w:tcPr>
            <w:tcW w:w="734" w:type="dxa"/>
            <w:gridSpan w:val="4"/>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60089B" w:rsidRPr="00135FF1" w:rsidTr="0060089B">
        <w:trPr>
          <w:gridAfter w:val="10"/>
          <w:wAfter w:w="2733" w:type="dxa"/>
          <w:tblCellSpacing w:w="15" w:type="dxa"/>
        </w:trPr>
        <w:tc>
          <w:tcPr>
            <w:tcW w:w="14241" w:type="dxa"/>
            <w:gridSpan w:val="31"/>
            <w:hideMark/>
          </w:tcPr>
          <w:p w:rsidR="00CF5540" w:rsidRPr="00135FF1" w:rsidRDefault="00CF5540" w:rsidP="00A850C0">
            <w:pPr>
              <w:spacing w:before="100" w:beforeAutospacing="1" w:after="100" w:afterAutospacing="1" w:line="240" w:lineRule="auto"/>
              <w:ind w:left="537" w:hanging="537"/>
              <w:jc w:val="center"/>
              <w:rPr>
                <w:rFonts w:ascii="Arial" w:eastAsia="Times New Roman" w:hAnsi="Arial" w:cs="Arial"/>
                <w:sz w:val="20"/>
                <w:szCs w:val="20"/>
                <w:lang w:eastAsia="ru-RU"/>
              </w:rPr>
            </w:pPr>
            <w:r w:rsidRPr="00135FF1">
              <w:rPr>
                <w:rFonts w:ascii="Arial" w:eastAsia="Times New Roman" w:hAnsi="Arial" w:cs="Arial"/>
                <w:sz w:val="20"/>
                <w:szCs w:val="20"/>
                <w:lang w:eastAsia="ru-RU"/>
              </w:rPr>
              <w:t>(</w:t>
            </w:r>
            <w:r w:rsidR="009E6385" w:rsidRPr="00135FF1">
              <w:rPr>
                <w:rFonts w:ascii="Arial" w:eastAsia="Times New Roman" w:hAnsi="Arial" w:cs="Arial"/>
                <w:sz w:val="20"/>
                <w:szCs w:val="20"/>
                <w:lang w:val="tt-RU" w:eastAsia="ru-RU"/>
              </w:rPr>
              <w:t>йөкләмә алучының ф.и.а.и</w:t>
            </w:r>
            <w:r w:rsidRPr="00135FF1">
              <w:rPr>
                <w:rFonts w:ascii="Arial" w:eastAsia="Times New Roman" w:hAnsi="Arial" w:cs="Arial"/>
                <w:sz w:val="20"/>
                <w:szCs w:val="20"/>
                <w:lang w:eastAsia="ru-RU"/>
              </w:rPr>
              <w:t xml:space="preserve">) </w:t>
            </w:r>
          </w:p>
        </w:tc>
        <w:tc>
          <w:tcPr>
            <w:tcW w:w="442" w:type="dxa"/>
            <w:gridSpan w:val="3"/>
            <w:hideMark/>
          </w:tcPr>
          <w:p w:rsidR="00CF5540" w:rsidRPr="00135FF1" w:rsidRDefault="00CF5540" w:rsidP="00CF5540">
            <w:pPr>
              <w:spacing w:after="0" w:line="240" w:lineRule="auto"/>
              <w:rPr>
                <w:rFonts w:ascii="Arial" w:eastAsia="Times New Roman" w:hAnsi="Arial" w:cs="Arial"/>
                <w:sz w:val="20"/>
                <w:szCs w:val="20"/>
                <w:lang w:eastAsia="ru-RU"/>
              </w:rPr>
            </w:pPr>
          </w:p>
        </w:tc>
        <w:tc>
          <w:tcPr>
            <w:tcW w:w="734" w:type="dxa"/>
            <w:gridSpan w:val="4"/>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60089B" w:rsidRPr="00135FF1" w:rsidTr="0060089B">
        <w:trPr>
          <w:gridAfter w:val="10"/>
          <w:wAfter w:w="2733" w:type="dxa"/>
          <w:tblCellSpacing w:w="15" w:type="dxa"/>
        </w:trPr>
        <w:tc>
          <w:tcPr>
            <w:tcW w:w="14241" w:type="dxa"/>
            <w:gridSpan w:val="31"/>
            <w:hideMark/>
          </w:tcPr>
          <w:p w:rsidR="00CF5540" w:rsidRPr="00135FF1" w:rsidRDefault="009E6385" w:rsidP="00A850C0">
            <w:pPr>
              <w:spacing w:before="100" w:beforeAutospacing="1" w:after="100" w:afterAutospacing="1" w:line="240" w:lineRule="auto"/>
              <w:ind w:left="537"/>
              <w:rPr>
                <w:rFonts w:ascii="Arial" w:eastAsia="Times New Roman" w:hAnsi="Arial" w:cs="Arial"/>
                <w:sz w:val="20"/>
                <w:szCs w:val="20"/>
                <w:lang w:eastAsia="ru-RU"/>
              </w:rPr>
            </w:pPr>
            <w:r w:rsidRPr="00135FF1">
              <w:rPr>
                <w:rFonts w:ascii="Arial" w:eastAsia="Times New Roman" w:hAnsi="Arial" w:cs="Arial"/>
                <w:sz w:val="20"/>
                <w:szCs w:val="20"/>
                <w:lang w:val="tt-RU" w:eastAsia="ru-RU"/>
              </w:rPr>
              <w:t>ризалыгы бар</w:t>
            </w:r>
            <w:r w:rsidR="00CF5540" w:rsidRPr="00135FF1">
              <w:rPr>
                <w:rFonts w:ascii="Arial" w:eastAsia="Times New Roman" w:hAnsi="Arial" w:cs="Arial"/>
                <w:sz w:val="20"/>
                <w:szCs w:val="20"/>
                <w:lang w:eastAsia="ru-RU"/>
              </w:rPr>
              <w:t xml:space="preserve">. </w:t>
            </w:r>
          </w:p>
        </w:tc>
        <w:tc>
          <w:tcPr>
            <w:tcW w:w="442" w:type="dxa"/>
            <w:gridSpan w:val="3"/>
            <w:hideMark/>
          </w:tcPr>
          <w:p w:rsidR="00CF5540" w:rsidRPr="00135FF1" w:rsidRDefault="00CF5540" w:rsidP="00CF5540">
            <w:pPr>
              <w:spacing w:after="0" w:line="240" w:lineRule="auto"/>
              <w:rPr>
                <w:rFonts w:ascii="Arial" w:eastAsia="Times New Roman" w:hAnsi="Arial" w:cs="Arial"/>
                <w:sz w:val="20"/>
                <w:szCs w:val="20"/>
                <w:lang w:eastAsia="ru-RU"/>
              </w:rPr>
            </w:pPr>
          </w:p>
        </w:tc>
        <w:tc>
          <w:tcPr>
            <w:tcW w:w="734" w:type="dxa"/>
            <w:gridSpan w:val="4"/>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E63C8D" w:rsidRPr="00135FF1" w:rsidTr="0060089B">
        <w:trPr>
          <w:gridAfter w:val="19"/>
          <w:wAfter w:w="4125" w:type="dxa"/>
          <w:trHeight w:val="44"/>
          <w:tblCellSpacing w:w="15" w:type="dxa"/>
        </w:trPr>
        <w:tc>
          <w:tcPr>
            <w:tcW w:w="2496" w:type="dxa"/>
            <w:gridSpan w:val="4"/>
            <w:vAlign w:val="center"/>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r w:rsidRPr="00135FF1">
              <w:rPr>
                <w:rFonts w:ascii="Arial" w:eastAsia="Times New Roman" w:hAnsi="Arial" w:cs="Arial"/>
                <w:sz w:val="20"/>
                <w:szCs w:val="20"/>
                <w:lang w:eastAsia="ru-RU"/>
              </w:rPr>
              <w:t>           </w:t>
            </w:r>
          </w:p>
        </w:tc>
        <w:tc>
          <w:tcPr>
            <w:tcW w:w="2043" w:type="dxa"/>
            <w:gridSpan w:val="2"/>
            <w:vAlign w:val="center"/>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2189" w:type="dxa"/>
            <w:gridSpan w:val="4"/>
            <w:vAlign w:val="center"/>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2898" w:type="dxa"/>
            <w:vAlign w:val="center"/>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1755" w:type="dxa"/>
            <w:gridSpan w:val="4"/>
            <w:vAlign w:val="center"/>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50" w:type="dxa"/>
            <w:gridSpan w:val="2"/>
            <w:vAlign w:val="center"/>
            <w:hideMark/>
          </w:tcPr>
          <w:p w:rsidR="00CF5540" w:rsidRPr="00135FF1" w:rsidRDefault="00CF5540" w:rsidP="00A850C0">
            <w:pPr>
              <w:spacing w:after="0" w:line="240" w:lineRule="auto"/>
              <w:ind w:left="537" w:hanging="537"/>
              <w:rPr>
                <w:rFonts w:ascii="Arial" w:eastAsia="Times New Roman" w:hAnsi="Arial" w:cs="Arial"/>
                <w:sz w:val="20"/>
                <w:szCs w:val="20"/>
                <w:lang w:eastAsia="ru-RU"/>
              </w:rPr>
            </w:pPr>
          </w:p>
        </w:tc>
        <w:tc>
          <w:tcPr>
            <w:tcW w:w="2474" w:type="dxa"/>
            <w:gridSpan w:val="12"/>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bl>
    <w:p w:rsidR="0060089B" w:rsidRPr="00135FF1" w:rsidRDefault="0060089B" w:rsidP="00CF5540">
      <w:pPr>
        <w:spacing w:before="100" w:beforeAutospacing="1" w:after="100" w:afterAutospacing="1" w:line="240" w:lineRule="auto"/>
        <w:rPr>
          <w:rFonts w:ascii="Arial" w:eastAsia="Times New Roman" w:hAnsi="Arial" w:cs="Arial"/>
          <w:sz w:val="20"/>
          <w:szCs w:val="20"/>
          <w:lang w:val="tt-RU" w:eastAsia="ru-RU"/>
        </w:rPr>
      </w:pPr>
      <w:bookmarkStart w:id="6" w:name="P024B"/>
      <w:bookmarkEnd w:id="6"/>
    </w:p>
    <w:tbl>
      <w:tblPr>
        <w:tblW w:w="0" w:type="auto"/>
        <w:tblInd w:w="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8"/>
        <w:gridCol w:w="1780"/>
        <w:gridCol w:w="1317"/>
        <w:gridCol w:w="869"/>
        <w:gridCol w:w="1399"/>
        <w:gridCol w:w="2433"/>
        <w:gridCol w:w="1358"/>
      </w:tblGrid>
      <w:tr w:rsidR="0060089B" w:rsidRPr="00135FF1" w:rsidTr="0060089B">
        <w:trPr>
          <w:trHeight w:val="448"/>
        </w:trPr>
        <w:tc>
          <w:tcPr>
            <w:tcW w:w="4075" w:type="dxa"/>
            <w:gridSpan w:val="3"/>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Йөкләмә алучының гаилә әгъзалары турында мәгъләматлар</w:t>
            </w:r>
          </w:p>
        </w:tc>
        <w:tc>
          <w:tcPr>
            <w:tcW w:w="4701" w:type="dxa"/>
            <w:gridSpan w:val="3"/>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Паспорт мәгълүматлыры</w:t>
            </w:r>
          </w:p>
        </w:tc>
        <w:tc>
          <w:tcPr>
            <w:tcW w:w="1358" w:type="dxa"/>
            <w:vMerge w:val="restart"/>
          </w:tcPr>
          <w:p w:rsidR="0060089B" w:rsidRPr="00135FF1" w:rsidRDefault="0060089B">
            <w:pPr>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Имза</w:t>
            </w:r>
          </w:p>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p>
        </w:tc>
      </w:tr>
      <w:tr w:rsidR="0060089B" w:rsidRPr="00135FF1" w:rsidTr="0060089B">
        <w:trPr>
          <w:trHeight w:val="503"/>
        </w:trPr>
        <w:tc>
          <w:tcPr>
            <w:tcW w:w="978" w:type="dxa"/>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Ф.и.а.и</w:t>
            </w:r>
          </w:p>
        </w:tc>
        <w:tc>
          <w:tcPr>
            <w:tcW w:w="1780" w:type="dxa"/>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Туганлык дәрәҗәсе</w:t>
            </w:r>
          </w:p>
        </w:tc>
        <w:tc>
          <w:tcPr>
            <w:tcW w:w="1317" w:type="dxa"/>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Туган көне</w:t>
            </w:r>
          </w:p>
        </w:tc>
        <w:tc>
          <w:tcPr>
            <w:tcW w:w="869" w:type="dxa"/>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номер</w:t>
            </w:r>
          </w:p>
        </w:tc>
        <w:tc>
          <w:tcPr>
            <w:tcW w:w="1399" w:type="dxa"/>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Тапшыру датасы</w:t>
            </w:r>
          </w:p>
        </w:tc>
        <w:tc>
          <w:tcPr>
            <w:tcW w:w="2433" w:type="dxa"/>
          </w:tcPr>
          <w:p w:rsidR="0060089B" w:rsidRPr="00135FF1" w:rsidRDefault="0060089B" w:rsidP="0060089B">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Кем тарафыннан бирелгән</w:t>
            </w:r>
          </w:p>
        </w:tc>
        <w:tc>
          <w:tcPr>
            <w:tcW w:w="1358" w:type="dxa"/>
            <w:vMerge/>
          </w:tcPr>
          <w:p w:rsidR="0060089B" w:rsidRPr="00135FF1" w:rsidRDefault="0060089B">
            <w:pPr>
              <w:rPr>
                <w:rFonts w:ascii="Arial" w:eastAsia="Times New Roman" w:hAnsi="Arial" w:cs="Arial"/>
                <w:sz w:val="20"/>
                <w:szCs w:val="20"/>
                <w:lang w:val="tt-RU" w:eastAsia="ru-RU"/>
              </w:rPr>
            </w:pPr>
          </w:p>
        </w:tc>
      </w:tr>
    </w:tbl>
    <w:p w:rsidR="0060089B" w:rsidRPr="00135FF1" w:rsidRDefault="0060089B" w:rsidP="00CF5540">
      <w:pPr>
        <w:spacing w:before="100" w:beforeAutospacing="1" w:after="100" w:afterAutospacing="1" w:line="240" w:lineRule="auto"/>
        <w:rPr>
          <w:rFonts w:ascii="Arial" w:eastAsia="Times New Roman" w:hAnsi="Arial" w:cs="Arial"/>
          <w:sz w:val="20"/>
          <w:szCs w:val="20"/>
          <w:lang w:val="tt-RU" w:eastAsia="ru-RU"/>
        </w:rPr>
      </w:pPr>
    </w:p>
    <w:p w:rsidR="00CF5540" w:rsidRPr="00135FF1" w:rsidRDefault="009E6385" w:rsidP="00CF5540">
      <w:pPr>
        <w:spacing w:before="100" w:beforeAutospacing="1" w:after="240" w:line="240" w:lineRule="auto"/>
        <w:ind w:firstLine="480"/>
        <w:rPr>
          <w:rFonts w:ascii="Arial" w:eastAsia="Times New Roman" w:hAnsi="Arial" w:cs="Arial"/>
          <w:sz w:val="20"/>
          <w:szCs w:val="20"/>
          <w:lang w:eastAsia="ru-RU"/>
        </w:rPr>
      </w:pPr>
      <w:r w:rsidRPr="00135FF1">
        <w:rPr>
          <w:rFonts w:ascii="Arial" w:eastAsia="Times New Roman" w:hAnsi="Arial" w:cs="Arial"/>
          <w:sz w:val="20"/>
          <w:szCs w:val="20"/>
          <w:lang w:eastAsia="ru-RU"/>
        </w:rPr>
        <w:t>М.</w:t>
      </w:r>
      <w:r w:rsidRPr="00135FF1">
        <w:rPr>
          <w:rFonts w:ascii="Arial" w:eastAsia="Times New Roman" w:hAnsi="Arial" w:cs="Arial"/>
          <w:sz w:val="20"/>
          <w:szCs w:val="20"/>
          <w:lang w:val="tt-RU" w:eastAsia="ru-RU"/>
        </w:rPr>
        <w:t>У</w:t>
      </w:r>
      <w:r w:rsidR="00CF5540" w:rsidRPr="00135FF1">
        <w:rPr>
          <w:rFonts w:ascii="Arial" w:eastAsia="Times New Roman" w:hAnsi="Arial" w:cs="Arial"/>
          <w:sz w:val="20"/>
          <w:szCs w:val="20"/>
          <w:lang w:eastAsia="ru-RU"/>
        </w:rPr>
        <w:t>.</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2388"/>
        <w:gridCol w:w="7910"/>
      </w:tblGrid>
      <w:tr w:rsidR="00CF5540" w:rsidRPr="00135FF1" w:rsidTr="009E6385">
        <w:trPr>
          <w:trHeight w:val="15"/>
          <w:tblCellSpacing w:w="15" w:type="dxa"/>
        </w:trPr>
        <w:tc>
          <w:tcPr>
            <w:tcW w:w="1920" w:type="dxa"/>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c>
          <w:tcPr>
            <w:tcW w:w="8288" w:type="dxa"/>
            <w:vAlign w:val="center"/>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9E6385" w:rsidRPr="00135FF1" w:rsidTr="003B1829">
        <w:trPr>
          <w:tblCellSpacing w:w="15" w:type="dxa"/>
        </w:trPr>
        <w:tc>
          <w:tcPr>
            <w:tcW w:w="0" w:type="auto"/>
            <w:gridSpan w:val="2"/>
            <w:hideMark/>
          </w:tcPr>
          <w:p w:rsidR="009E6385" w:rsidRPr="00135FF1" w:rsidRDefault="009E6385">
            <w:pPr>
              <w:rPr>
                <w:rFonts w:ascii="Arial" w:hAnsi="Arial" w:cs="Arial"/>
                <w:sz w:val="20"/>
                <w:szCs w:val="20"/>
              </w:rPr>
            </w:pPr>
            <w:r w:rsidRPr="00135FF1">
              <w:rPr>
                <w:rFonts w:ascii="Arial" w:hAnsi="Arial" w:cs="Arial"/>
                <w:sz w:val="20"/>
                <w:szCs w:val="20"/>
              </w:rPr>
              <w:t>Җирле үзидарә органы башлыгы (бүлекчә командиры, федераль башкарма хакимият органының, федераль дәүләт органының бүлекчәсе (хезмәтләре) башлыгы, Байконура шәһәре администрациясе башлыгы)</w:t>
            </w:r>
          </w:p>
        </w:tc>
      </w:tr>
      <w:tr w:rsidR="009E6385" w:rsidRPr="00135FF1" w:rsidTr="003B1829">
        <w:trPr>
          <w:tblCellSpacing w:w="15" w:type="dxa"/>
        </w:trPr>
        <w:tc>
          <w:tcPr>
            <w:tcW w:w="0" w:type="auto"/>
            <w:gridSpan w:val="2"/>
            <w:hideMark/>
          </w:tcPr>
          <w:p w:rsidR="009E6385" w:rsidRPr="00135FF1" w:rsidRDefault="009E6385">
            <w:pPr>
              <w:rPr>
                <w:rFonts w:ascii="Arial" w:hAnsi="Arial" w:cs="Arial"/>
                <w:sz w:val="20"/>
                <w:szCs w:val="20"/>
              </w:rPr>
            </w:pPr>
          </w:p>
        </w:tc>
      </w:tr>
      <w:tr w:rsidR="00CF5540" w:rsidRPr="00135FF1" w:rsidTr="003B1829">
        <w:trPr>
          <w:tblCellSpacing w:w="15" w:type="dxa"/>
        </w:trPr>
        <w:tc>
          <w:tcPr>
            <w:tcW w:w="0" w:type="auto"/>
            <w:gridSpan w:val="2"/>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CF5540" w:rsidRPr="00135FF1" w:rsidTr="003B1829">
        <w:trPr>
          <w:tblCellSpacing w:w="15" w:type="dxa"/>
        </w:trPr>
        <w:tc>
          <w:tcPr>
            <w:tcW w:w="0" w:type="auto"/>
            <w:gridSpan w:val="2"/>
            <w:hideMark/>
          </w:tcPr>
          <w:p w:rsidR="00CF5540" w:rsidRPr="00135FF1" w:rsidRDefault="009E6385" w:rsidP="00CF5540">
            <w:pPr>
              <w:spacing w:before="100" w:beforeAutospacing="1" w:after="100" w:afterAutospacing="1" w:line="240" w:lineRule="auto"/>
              <w:jc w:val="center"/>
              <w:rPr>
                <w:rFonts w:ascii="Arial" w:eastAsia="Times New Roman" w:hAnsi="Arial" w:cs="Arial"/>
                <w:sz w:val="20"/>
                <w:szCs w:val="20"/>
                <w:lang w:eastAsia="ru-RU"/>
              </w:rPr>
            </w:pPr>
            <w:r w:rsidRPr="00135FF1">
              <w:rPr>
                <w:rFonts w:ascii="Arial" w:eastAsia="Times New Roman" w:hAnsi="Arial" w:cs="Arial"/>
                <w:sz w:val="20"/>
                <w:szCs w:val="20"/>
                <w:lang w:eastAsia="ru-RU"/>
              </w:rPr>
              <w:t>(ф.и.</w:t>
            </w:r>
            <w:r w:rsidRPr="00135FF1">
              <w:rPr>
                <w:rFonts w:ascii="Arial" w:eastAsia="Times New Roman" w:hAnsi="Arial" w:cs="Arial"/>
                <w:sz w:val="20"/>
                <w:szCs w:val="20"/>
                <w:lang w:val="tt-RU" w:eastAsia="ru-RU"/>
              </w:rPr>
              <w:t>а.и</w:t>
            </w:r>
            <w:r w:rsidRPr="00135FF1">
              <w:rPr>
                <w:rFonts w:ascii="Arial" w:eastAsia="Times New Roman" w:hAnsi="Arial" w:cs="Arial"/>
                <w:sz w:val="20"/>
                <w:szCs w:val="20"/>
                <w:lang w:eastAsia="ru-RU"/>
              </w:rPr>
              <w:t xml:space="preserve">., </w:t>
            </w:r>
            <w:r w:rsidRPr="00135FF1">
              <w:rPr>
                <w:rFonts w:ascii="Arial" w:eastAsia="Times New Roman" w:hAnsi="Arial" w:cs="Arial"/>
                <w:sz w:val="20"/>
                <w:szCs w:val="20"/>
                <w:lang w:val="tt-RU" w:eastAsia="ru-RU"/>
              </w:rPr>
              <w:t>имза</w:t>
            </w:r>
            <w:r w:rsidR="00CF5540" w:rsidRPr="00135FF1">
              <w:rPr>
                <w:rFonts w:ascii="Arial" w:eastAsia="Times New Roman" w:hAnsi="Arial" w:cs="Arial"/>
                <w:sz w:val="20"/>
                <w:szCs w:val="20"/>
                <w:lang w:eastAsia="ru-RU"/>
              </w:rPr>
              <w:t xml:space="preserve">) </w:t>
            </w:r>
          </w:p>
        </w:tc>
      </w:tr>
      <w:tr w:rsidR="00CF5540" w:rsidRPr="00135FF1" w:rsidTr="003B1829">
        <w:trPr>
          <w:tblCellSpacing w:w="15" w:type="dxa"/>
        </w:trPr>
        <w:tc>
          <w:tcPr>
            <w:tcW w:w="0" w:type="auto"/>
            <w:gridSpan w:val="2"/>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CF5540" w:rsidRPr="00135FF1" w:rsidTr="003B1829">
        <w:trPr>
          <w:tblCellSpacing w:w="15" w:type="dxa"/>
        </w:trPr>
        <w:tc>
          <w:tcPr>
            <w:tcW w:w="0" w:type="auto"/>
            <w:gridSpan w:val="2"/>
            <w:hideMark/>
          </w:tcPr>
          <w:p w:rsidR="00CF5540" w:rsidRPr="00135FF1" w:rsidRDefault="009E6385"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____" _____________ 20___ </w:t>
            </w:r>
            <w:r w:rsidRPr="00135FF1">
              <w:rPr>
                <w:rFonts w:ascii="Arial" w:eastAsia="Times New Roman" w:hAnsi="Arial" w:cs="Arial"/>
                <w:sz w:val="20"/>
                <w:szCs w:val="20"/>
                <w:lang w:val="tt-RU" w:eastAsia="ru-RU"/>
              </w:rPr>
              <w:t>ел</w:t>
            </w:r>
            <w:r w:rsidR="00CF5540" w:rsidRPr="00135FF1">
              <w:rPr>
                <w:rFonts w:ascii="Arial" w:eastAsia="Times New Roman" w:hAnsi="Arial" w:cs="Arial"/>
                <w:sz w:val="20"/>
                <w:szCs w:val="20"/>
                <w:lang w:eastAsia="ru-RU"/>
              </w:rPr>
              <w:t xml:space="preserve"> </w:t>
            </w:r>
          </w:p>
        </w:tc>
      </w:tr>
      <w:tr w:rsidR="00CF5540" w:rsidRPr="00135FF1" w:rsidTr="003B1829">
        <w:trPr>
          <w:tblCellSpacing w:w="15" w:type="dxa"/>
        </w:trPr>
        <w:tc>
          <w:tcPr>
            <w:tcW w:w="0" w:type="auto"/>
            <w:gridSpan w:val="2"/>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CF5540" w:rsidRPr="00135FF1" w:rsidTr="003B1829">
        <w:trPr>
          <w:tblCellSpacing w:w="15" w:type="dxa"/>
        </w:trPr>
        <w:tc>
          <w:tcPr>
            <w:tcW w:w="0" w:type="auto"/>
            <w:hideMark/>
          </w:tcPr>
          <w:p w:rsidR="00CF5540" w:rsidRPr="00135FF1" w:rsidRDefault="009E6385" w:rsidP="00CF5540">
            <w:pPr>
              <w:spacing w:before="100" w:beforeAutospacing="1" w:after="100" w:afterAutospacing="1" w:line="240" w:lineRule="auto"/>
              <w:rPr>
                <w:rFonts w:ascii="Arial" w:eastAsia="Times New Roman" w:hAnsi="Arial" w:cs="Arial"/>
                <w:sz w:val="20"/>
                <w:szCs w:val="20"/>
                <w:lang w:val="tt-RU" w:eastAsia="ru-RU"/>
              </w:rPr>
            </w:pPr>
            <w:r w:rsidRPr="00135FF1">
              <w:rPr>
                <w:rFonts w:ascii="Arial" w:eastAsia="Times New Roman" w:hAnsi="Arial" w:cs="Arial"/>
                <w:sz w:val="20"/>
                <w:szCs w:val="20"/>
                <w:lang w:val="tt-RU" w:eastAsia="ru-RU"/>
              </w:rPr>
              <w:t xml:space="preserve">Йөкләмә алучы </w:t>
            </w:r>
          </w:p>
        </w:tc>
        <w:tc>
          <w:tcPr>
            <w:tcW w:w="0" w:type="auto"/>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CF5540" w:rsidRPr="00135FF1" w:rsidTr="003B1829">
        <w:trPr>
          <w:tblCellSpacing w:w="15" w:type="dxa"/>
        </w:trPr>
        <w:tc>
          <w:tcPr>
            <w:tcW w:w="0" w:type="auto"/>
            <w:gridSpan w:val="2"/>
            <w:hideMark/>
          </w:tcPr>
          <w:p w:rsidR="00CF5540" w:rsidRPr="00135FF1" w:rsidRDefault="001A6D03" w:rsidP="009E6385">
            <w:pPr>
              <w:spacing w:before="100" w:beforeAutospacing="1" w:after="100" w:afterAutospacing="1" w:line="240" w:lineRule="auto"/>
              <w:jc w:val="center"/>
              <w:rPr>
                <w:rFonts w:ascii="Arial" w:eastAsia="Times New Roman" w:hAnsi="Arial" w:cs="Arial"/>
                <w:sz w:val="20"/>
                <w:szCs w:val="20"/>
                <w:lang w:eastAsia="ru-RU"/>
              </w:rPr>
            </w:pPr>
            <w:r w:rsidRPr="00135FF1">
              <w:rPr>
                <w:rFonts w:ascii="Arial" w:eastAsia="Times New Roman" w:hAnsi="Arial" w:cs="Arial"/>
                <w:sz w:val="20"/>
                <w:szCs w:val="20"/>
                <w:lang w:eastAsia="ru-RU"/>
              </w:rPr>
              <w:t>(ф.и.</w:t>
            </w:r>
            <w:r w:rsidRPr="00135FF1">
              <w:rPr>
                <w:rFonts w:ascii="Arial" w:eastAsia="Times New Roman" w:hAnsi="Arial" w:cs="Arial"/>
                <w:sz w:val="20"/>
                <w:szCs w:val="20"/>
                <w:lang w:val="tt-RU" w:eastAsia="ru-RU"/>
              </w:rPr>
              <w:t>а.и</w:t>
            </w:r>
            <w:r w:rsidR="00CF5540" w:rsidRPr="00135FF1">
              <w:rPr>
                <w:rFonts w:ascii="Arial" w:eastAsia="Times New Roman" w:hAnsi="Arial" w:cs="Arial"/>
                <w:sz w:val="20"/>
                <w:szCs w:val="20"/>
                <w:lang w:eastAsia="ru-RU"/>
              </w:rPr>
              <w:t>.,</w:t>
            </w:r>
            <w:r w:rsidR="009E6385" w:rsidRPr="00135FF1">
              <w:rPr>
                <w:rFonts w:ascii="Arial" w:eastAsia="Times New Roman" w:hAnsi="Arial" w:cs="Arial"/>
                <w:sz w:val="20"/>
                <w:szCs w:val="20"/>
                <w:lang w:val="tt-RU" w:eastAsia="ru-RU"/>
              </w:rPr>
              <w:t>имза</w:t>
            </w:r>
            <w:r w:rsidR="00CF5540" w:rsidRPr="00135FF1">
              <w:rPr>
                <w:rFonts w:ascii="Arial" w:eastAsia="Times New Roman" w:hAnsi="Arial" w:cs="Arial"/>
                <w:sz w:val="20"/>
                <w:szCs w:val="20"/>
                <w:lang w:eastAsia="ru-RU"/>
              </w:rPr>
              <w:t xml:space="preserve">) </w:t>
            </w:r>
          </w:p>
        </w:tc>
      </w:tr>
      <w:tr w:rsidR="00CF5540" w:rsidRPr="00135FF1" w:rsidTr="003B1829">
        <w:trPr>
          <w:tblCellSpacing w:w="15" w:type="dxa"/>
        </w:trPr>
        <w:tc>
          <w:tcPr>
            <w:tcW w:w="0" w:type="auto"/>
            <w:gridSpan w:val="2"/>
            <w:hideMark/>
          </w:tcPr>
          <w:p w:rsidR="00CF5540" w:rsidRPr="00135FF1" w:rsidRDefault="00CF5540" w:rsidP="00CF5540">
            <w:pPr>
              <w:spacing w:after="0" w:line="240" w:lineRule="auto"/>
              <w:rPr>
                <w:rFonts w:ascii="Arial" w:eastAsia="Times New Roman" w:hAnsi="Arial" w:cs="Arial"/>
                <w:sz w:val="20"/>
                <w:szCs w:val="20"/>
                <w:lang w:eastAsia="ru-RU"/>
              </w:rPr>
            </w:pPr>
          </w:p>
        </w:tc>
      </w:tr>
      <w:tr w:rsidR="00CF5540" w:rsidRPr="00135FF1" w:rsidTr="003B1829">
        <w:trPr>
          <w:tblCellSpacing w:w="15" w:type="dxa"/>
        </w:trPr>
        <w:tc>
          <w:tcPr>
            <w:tcW w:w="0" w:type="auto"/>
            <w:gridSpan w:val="2"/>
            <w:hideMark/>
          </w:tcPr>
          <w:p w:rsidR="00CF5540" w:rsidRPr="00135FF1" w:rsidRDefault="001A6D03" w:rsidP="00CF5540">
            <w:pPr>
              <w:spacing w:before="100" w:beforeAutospacing="1" w:after="100" w:afterAutospacing="1" w:line="240" w:lineRule="auto"/>
              <w:rPr>
                <w:rFonts w:ascii="Arial" w:eastAsia="Times New Roman" w:hAnsi="Arial" w:cs="Arial"/>
                <w:sz w:val="20"/>
                <w:szCs w:val="20"/>
                <w:lang w:eastAsia="ru-RU"/>
              </w:rPr>
            </w:pPr>
            <w:r w:rsidRPr="00135FF1">
              <w:rPr>
                <w:rFonts w:ascii="Arial" w:eastAsia="Times New Roman" w:hAnsi="Arial" w:cs="Arial"/>
                <w:sz w:val="20"/>
                <w:szCs w:val="20"/>
                <w:lang w:eastAsia="ru-RU"/>
              </w:rPr>
              <w:t xml:space="preserve">"____" _____________ 20___ </w:t>
            </w:r>
            <w:r w:rsidRPr="00135FF1">
              <w:rPr>
                <w:rFonts w:ascii="Arial" w:eastAsia="Times New Roman" w:hAnsi="Arial" w:cs="Arial"/>
                <w:sz w:val="20"/>
                <w:szCs w:val="20"/>
                <w:lang w:val="tt-RU" w:eastAsia="ru-RU"/>
              </w:rPr>
              <w:t>ел</w:t>
            </w:r>
            <w:r w:rsidR="00CF5540" w:rsidRPr="00135FF1">
              <w:rPr>
                <w:rFonts w:ascii="Arial" w:eastAsia="Times New Roman" w:hAnsi="Arial" w:cs="Arial"/>
                <w:sz w:val="20"/>
                <w:szCs w:val="20"/>
                <w:lang w:eastAsia="ru-RU"/>
              </w:rPr>
              <w:t xml:space="preserve"> </w:t>
            </w:r>
          </w:p>
        </w:tc>
      </w:tr>
    </w:tbl>
    <w:p w:rsidR="00CF5540" w:rsidRPr="00135FF1" w:rsidRDefault="00CF5540" w:rsidP="00CF5540">
      <w:pPr>
        <w:spacing w:before="100" w:beforeAutospacing="1" w:after="100" w:afterAutospacing="1" w:line="240" w:lineRule="auto"/>
        <w:rPr>
          <w:rFonts w:ascii="Arial" w:eastAsia="Times New Roman" w:hAnsi="Arial" w:cs="Arial"/>
          <w:sz w:val="20"/>
          <w:szCs w:val="20"/>
          <w:lang w:eastAsia="ru-RU"/>
        </w:rPr>
      </w:pPr>
    </w:p>
    <w:p w:rsidR="001A6D03" w:rsidRPr="00135FF1" w:rsidRDefault="001A6D03" w:rsidP="00CF5540">
      <w:pPr>
        <w:spacing w:before="100" w:beforeAutospacing="1" w:after="100" w:afterAutospacing="1" w:line="240" w:lineRule="auto"/>
        <w:ind w:firstLine="480"/>
        <w:rPr>
          <w:rFonts w:ascii="Arial" w:eastAsia="Times New Roman" w:hAnsi="Arial" w:cs="Arial"/>
          <w:sz w:val="20"/>
          <w:szCs w:val="20"/>
          <w:lang w:val="tt-RU" w:eastAsia="ru-RU"/>
        </w:rPr>
      </w:pPr>
      <w:r w:rsidRPr="00135FF1">
        <w:rPr>
          <w:rFonts w:ascii="Arial" w:eastAsia="Times New Roman" w:hAnsi="Arial" w:cs="Arial"/>
          <w:sz w:val="20"/>
          <w:szCs w:val="20"/>
          <w:lang w:eastAsia="ru-RU"/>
        </w:rPr>
        <w:t xml:space="preserve">Искәрмә. Әлеге йөкләмәнең һәр бите җирле үзидарә органы башлыгы (бүлекчә командиры, федераль башкарма хакимият органының, федераль дәүләт органының, җирле үзидарә органының бүлекчәсе (хезмәте) башлыгы) һәм </w:t>
      </w:r>
      <w:r w:rsidRPr="00135FF1">
        <w:rPr>
          <w:rFonts w:ascii="Arial" w:eastAsia="Times New Roman" w:hAnsi="Arial" w:cs="Arial"/>
          <w:sz w:val="20"/>
          <w:szCs w:val="20"/>
          <w:lang w:val="tt-RU" w:eastAsia="ru-RU"/>
        </w:rPr>
        <w:t xml:space="preserve">йөкләмә алучы </w:t>
      </w:r>
      <w:r w:rsidRPr="00135FF1">
        <w:rPr>
          <w:rFonts w:ascii="Arial" w:eastAsia="Times New Roman" w:hAnsi="Arial" w:cs="Arial"/>
          <w:sz w:val="20"/>
          <w:szCs w:val="20"/>
          <w:lang w:eastAsia="ru-RU"/>
        </w:rPr>
        <w:t>кул куя.</w:t>
      </w:r>
    </w:p>
    <w:p w:rsidR="00CF5540" w:rsidRPr="00135FF1" w:rsidRDefault="00CF5540" w:rsidP="00CF5540">
      <w:pPr>
        <w:autoSpaceDE w:val="0"/>
        <w:autoSpaceDN w:val="0"/>
        <w:adjustRightInd w:val="0"/>
        <w:spacing w:after="0" w:line="240" w:lineRule="auto"/>
        <w:ind w:left="-540" w:firstLine="360"/>
        <w:rPr>
          <w:rFonts w:ascii="Arial" w:eastAsia="Times New Roman" w:hAnsi="Arial" w:cs="Arial"/>
          <w:sz w:val="20"/>
          <w:szCs w:val="20"/>
          <w:lang w:eastAsia="ru-RU"/>
        </w:rPr>
      </w:pPr>
    </w:p>
    <w:p w:rsidR="00CF5540" w:rsidRPr="00135FF1" w:rsidRDefault="00CF5540" w:rsidP="00CF5540">
      <w:pPr>
        <w:autoSpaceDE w:val="0"/>
        <w:autoSpaceDN w:val="0"/>
        <w:adjustRightInd w:val="0"/>
        <w:spacing w:after="0" w:line="240" w:lineRule="auto"/>
        <w:ind w:left="-540" w:firstLine="360"/>
        <w:rPr>
          <w:rFonts w:ascii="Arial" w:eastAsia="Times New Roman" w:hAnsi="Arial" w:cs="Arial"/>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color w:val="FF0000"/>
          <w:sz w:val="24"/>
          <w:szCs w:val="24"/>
          <w:lang w:eastAsia="ru-RU"/>
        </w:rPr>
      </w:pPr>
    </w:p>
    <w:p w:rsidR="00CF5540" w:rsidRPr="00135FF1" w:rsidRDefault="00CF5540" w:rsidP="0060089B">
      <w:pPr>
        <w:suppressAutoHyphens/>
        <w:spacing w:after="0" w:line="240" w:lineRule="auto"/>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60089B"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p>
    <w:p w:rsidR="00CF5540" w:rsidRPr="00135FF1" w:rsidRDefault="0060089B" w:rsidP="00CF5540">
      <w:pPr>
        <w:suppressAutoHyphens/>
        <w:spacing w:after="0" w:line="240" w:lineRule="auto"/>
        <w:ind w:left="567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4 нче кушымча</w:t>
      </w:r>
    </w:p>
    <w:p w:rsidR="00CF5540" w:rsidRPr="00135FF1" w:rsidRDefault="00CF5540" w:rsidP="00CF5540">
      <w:pPr>
        <w:suppressAutoHyphens/>
        <w:spacing w:after="0" w:line="240" w:lineRule="auto"/>
        <w:ind w:left="5670"/>
        <w:jc w:val="both"/>
        <w:rPr>
          <w:rFonts w:ascii="Arial" w:eastAsia="Times New Roman" w:hAnsi="Arial" w:cs="Arial"/>
          <w:sz w:val="24"/>
          <w:szCs w:val="24"/>
          <w:lang w:val="tt-RU" w:eastAsia="ru-RU"/>
        </w:rPr>
      </w:pPr>
    </w:p>
    <w:p w:rsidR="00CF5540" w:rsidRPr="00135FF1" w:rsidRDefault="000A08D5" w:rsidP="00CF5540">
      <w:pPr>
        <w:autoSpaceDE w:val="0"/>
        <w:autoSpaceDN w:val="0"/>
        <w:adjustRightInd w:val="0"/>
        <w:spacing w:after="0" w:line="240" w:lineRule="auto"/>
        <w:jc w:val="both"/>
        <w:rPr>
          <w:rFonts w:ascii="Arial" w:eastAsia="Times New Roman" w:hAnsi="Arial" w:cs="Arial"/>
          <w:spacing w:val="-6"/>
          <w:sz w:val="24"/>
          <w:szCs w:val="24"/>
          <w:lang w:val="tt-RU" w:eastAsia="ru-RU"/>
        </w:rPr>
      </w:pPr>
      <w:r w:rsidRPr="00135FF1">
        <w:rPr>
          <w:rFonts w:ascii="Arial" w:eastAsia="Times New Roman" w:hAnsi="Arial" w:cs="Arial"/>
          <w:sz w:val="24"/>
          <w:szCs w:val="24"/>
          <w:lang w:val="tt-RU" w:eastAsia="ru-RU"/>
        </w:rPr>
        <w:t xml:space="preserve">Муниципаль хезмәт күрсәтү буенча гамәлләр эзлеклелеге блок-схемасы </w:t>
      </w:r>
      <w:r w:rsidR="00CF5540" w:rsidRPr="00135FF1">
        <w:rPr>
          <w:rFonts w:ascii="Arial" w:eastAsia="Times New Roman" w:hAnsi="Arial" w:cs="Arial"/>
          <w:sz w:val="24"/>
          <w:szCs w:val="24"/>
          <w:lang w:eastAsia="ru-RU"/>
        </w:rPr>
        <w:object w:dxaOrig="14093" w:dyaOrig="25283">
          <v:shape id="_x0000_i1027" type="#_x0000_t75" style="width:510.8pt;height:587.55pt" o:ole="">
            <v:imagedata r:id="rId43" o:title=""/>
          </v:shape>
          <o:OLEObject Type="Embed" ProgID="Visio.Drawing.11" ShapeID="_x0000_i1027" DrawAspect="Content" ObjectID="_1680094993" r:id="rId44"/>
        </w:object>
      </w:r>
    </w:p>
    <w:p w:rsidR="00CF5540" w:rsidRPr="00135FF1" w:rsidRDefault="00CF5540" w:rsidP="00CF5540">
      <w:pPr>
        <w:suppressAutoHyphens/>
        <w:spacing w:after="0" w:line="240" w:lineRule="auto"/>
        <w:jc w:val="both"/>
        <w:rPr>
          <w:rFonts w:ascii="Arial" w:eastAsia="Times New Roman" w:hAnsi="Arial" w:cs="Arial"/>
          <w:sz w:val="24"/>
          <w:szCs w:val="24"/>
          <w:lang w:val="tt-RU" w:eastAsia="ru-RU"/>
        </w:rPr>
        <w:sectPr w:rsidR="00CF5540" w:rsidRPr="00135FF1" w:rsidSect="009E6385">
          <w:pgSz w:w="11909" w:h="16834"/>
          <w:pgMar w:top="567" w:right="567" w:bottom="567" w:left="1134" w:header="720" w:footer="720" w:gutter="0"/>
          <w:cols w:space="720"/>
          <w:noEndnote/>
        </w:sectPr>
      </w:pP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5</w:t>
      </w:r>
      <w:r w:rsidR="000A08D5"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eastAsia="ru-RU"/>
        </w:rPr>
      </w:pPr>
    </w:p>
    <w:p w:rsidR="000A08D5" w:rsidRPr="00135FF1" w:rsidRDefault="000A08D5" w:rsidP="000A08D5">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3438"/>
        <w:gridCol w:w="2234"/>
        <w:gridCol w:w="2084"/>
        <w:gridCol w:w="1990"/>
      </w:tblGrid>
      <w:tr w:rsidR="000A08D5" w:rsidRPr="00135FF1" w:rsidTr="00121DE1">
        <w:tc>
          <w:tcPr>
            <w:tcW w:w="763" w:type="dxa"/>
            <w:shd w:val="clear" w:color="auto" w:fill="auto"/>
          </w:tcPr>
          <w:p w:rsidR="000A08D5" w:rsidRPr="00135FF1" w:rsidRDefault="000A08D5" w:rsidP="00121DE1">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0A08D5" w:rsidRPr="00135FF1" w:rsidRDefault="000A08D5" w:rsidP="00121DE1">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0A08D5" w:rsidRPr="00135FF1" w:rsidRDefault="000A08D5" w:rsidP="00121DE1">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0A08D5" w:rsidRPr="00135FF1" w:rsidRDefault="000A08D5" w:rsidP="00121DE1">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0A08D5" w:rsidRPr="00135FF1" w:rsidRDefault="000A08D5" w:rsidP="00121DE1">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0A08D5" w:rsidRPr="00135FF1" w:rsidTr="00121DE1">
        <w:tc>
          <w:tcPr>
            <w:tcW w:w="763" w:type="dxa"/>
            <w:shd w:val="clear" w:color="auto" w:fill="auto"/>
          </w:tcPr>
          <w:p w:rsidR="000A08D5" w:rsidRPr="00135FF1" w:rsidRDefault="000A08D5" w:rsidP="00121DE1">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w:t>
            </w:r>
          </w:p>
        </w:tc>
        <w:tc>
          <w:tcPr>
            <w:tcW w:w="3740"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0A08D5" w:rsidRPr="00135FF1" w:rsidRDefault="000A08D5" w:rsidP="00121DE1">
            <w:pPr>
              <w:spacing w:after="0" w:line="240" w:lineRule="auto"/>
              <w:rPr>
                <w:rFonts w:ascii="Arial" w:eastAsia="Times New Roman" w:hAnsi="Arial" w:cs="Arial"/>
                <w:color w:val="000000"/>
                <w:sz w:val="24"/>
                <w:szCs w:val="24"/>
                <w:lang w:val="tt-RU" w:eastAsia="ru-RU"/>
              </w:rPr>
            </w:pPr>
          </w:p>
        </w:tc>
        <w:tc>
          <w:tcPr>
            <w:tcW w:w="2126" w:type="dxa"/>
          </w:tcPr>
          <w:p w:rsidR="000A08D5" w:rsidRPr="00135FF1" w:rsidRDefault="000A08D5" w:rsidP="00121DE1">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A08D5" w:rsidRPr="00135FF1" w:rsidTr="00121DE1">
        <w:tc>
          <w:tcPr>
            <w:tcW w:w="763" w:type="dxa"/>
            <w:shd w:val="clear" w:color="auto" w:fill="auto"/>
          </w:tcPr>
          <w:p w:rsidR="000A08D5" w:rsidRPr="00135FF1" w:rsidRDefault="000A08D5" w:rsidP="00121DE1">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w:t>
            </w:r>
          </w:p>
        </w:tc>
        <w:tc>
          <w:tcPr>
            <w:tcW w:w="3740"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w:t>
            </w:r>
          </w:p>
        </w:tc>
        <w:tc>
          <w:tcPr>
            <w:tcW w:w="2126" w:type="dxa"/>
          </w:tcPr>
          <w:p w:rsidR="000A08D5" w:rsidRPr="00135FF1" w:rsidRDefault="000A08D5" w:rsidP="00121DE1">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A08D5" w:rsidRPr="00135FF1" w:rsidTr="00121DE1">
        <w:tc>
          <w:tcPr>
            <w:tcW w:w="763" w:type="dxa"/>
            <w:shd w:val="clear" w:color="auto" w:fill="auto"/>
          </w:tcPr>
          <w:p w:rsidR="000A08D5" w:rsidRPr="00135FF1" w:rsidRDefault="000A08D5" w:rsidP="00121DE1">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w:t>
            </w:r>
          </w:p>
        </w:tc>
        <w:tc>
          <w:tcPr>
            <w:tcW w:w="3740"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Кыят авылында территориаль-аерымланган структур бүлекчәсе</w:t>
            </w:r>
          </w:p>
        </w:tc>
        <w:tc>
          <w:tcPr>
            <w:tcW w:w="2126" w:type="dxa"/>
          </w:tcPr>
          <w:p w:rsidR="000A08D5" w:rsidRPr="00135FF1" w:rsidRDefault="000A08D5" w:rsidP="00121DE1">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0A08D5" w:rsidRPr="00135FF1" w:rsidRDefault="000A08D5" w:rsidP="00121DE1">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A08D5" w:rsidRPr="00135FF1" w:rsidTr="00121DE1">
        <w:tc>
          <w:tcPr>
            <w:tcW w:w="763" w:type="dxa"/>
            <w:shd w:val="clear" w:color="auto" w:fill="auto"/>
          </w:tcPr>
          <w:p w:rsidR="000A08D5" w:rsidRPr="00135FF1" w:rsidRDefault="000A08D5" w:rsidP="00121DE1">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p>
        </w:tc>
        <w:tc>
          <w:tcPr>
            <w:tcW w:w="3740"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Түбән Наратбаш авылында территориаль-аерымланган структур бүлекчәсе</w:t>
            </w:r>
          </w:p>
        </w:tc>
        <w:tc>
          <w:tcPr>
            <w:tcW w:w="2126" w:type="dxa"/>
          </w:tcPr>
          <w:p w:rsidR="000A08D5" w:rsidRPr="00135FF1" w:rsidRDefault="000A08D5" w:rsidP="00121DE1">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A08D5" w:rsidRPr="00135FF1" w:rsidTr="00121DE1">
        <w:tc>
          <w:tcPr>
            <w:tcW w:w="763" w:type="dxa"/>
            <w:shd w:val="clear" w:color="auto" w:fill="auto"/>
          </w:tcPr>
          <w:p w:rsidR="000A08D5" w:rsidRPr="00135FF1" w:rsidRDefault="000A08D5" w:rsidP="00121DE1">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w:t>
            </w:r>
          </w:p>
        </w:tc>
        <w:tc>
          <w:tcPr>
            <w:tcW w:w="3740"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Ырынгы </w:t>
            </w:r>
            <w:r w:rsidRPr="00135FF1">
              <w:rPr>
                <w:rFonts w:ascii="Arial" w:eastAsia="Times New Roman" w:hAnsi="Arial" w:cs="Arial"/>
                <w:color w:val="000000"/>
                <w:sz w:val="24"/>
                <w:szCs w:val="24"/>
                <w:lang w:val="tt-RU" w:eastAsia="ru-RU"/>
              </w:rPr>
              <w:lastRenderedPageBreak/>
              <w:t>авылында территориаль-аерымланган структур бүлекчәсе</w:t>
            </w:r>
          </w:p>
        </w:tc>
        <w:tc>
          <w:tcPr>
            <w:tcW w:w="2126" w:type="dxa"/>
          </w:tcPr>
          <w:p w:rsidR="000A08D5" w:rsidRPr="00135FF1" w:rsidRDefault="000A08D5" w:rsidP="00121DE1">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422440, Татарстан 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Ырынгы авылы, Совет урамы, 6 йорт</w:t>
            </w:r>
          </w:p>
        </w:tc>
        <w:tc>
          <w:tcPr>
            <w:tcW w:w="2136"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A08D5" w:rsidRPr="00135FF1" w:rsidTr="00121DE1">
        <w:tc>
          <w:tcPr>
            <w:tcW w:w="763" w:type="dxa"/>
            <w:shd w:val="clear" w:color="auto" w:fill="auto"/>
          </w:tcPr>
          <w:p w:rsidR="000A08D5" w:rsidRPr="00135FF1" w:rsidRDefault="000A08D5" w:rsidP="00121DE1">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w:t>
            </w:r>
          </w:p>
        </w:tc>
        <w:tc>
          <w:tcPr>
            <w:tcW w:w="3740" w:type="dxa"/>
            <w:shd w:val="clear" w:color="auto" w:fill="auto"/>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Иске Суыксу авылында территориаль-аерымланган структур бүлекчәсе</w:t>
            </w:r>
          </w:p>
        </w:tc>
        <w:tc>
          <w:tcPr>
            <w:tcW w:w="2126" w:type="dxa"/>
            <w:vAlign w:val="bottom"/>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0A08D5" w:rsidRPr="00135FF1" w:rsidRDefault="000A08D5" w:rsidP="00121DE1">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A08D5" w:rsidRPr="00135FF1" w:rsidRDefault="000A08D5" w:rsidP="00121DE1">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0A08D5" w:rsidRPr="00135FF1" w:rsidRDefault="000A08D5" w:rsidP="000A08D5">
      <w:pPr>
        <w:autoSpaceDE w:val="0"/>
        <w:spacing w:after="0" w:line="240" w:lineRule="auto"/>
        <w:jc w:val="center"/>
        <w:rPr>
          <w:rFonts w:ascii="Arial" w:eastAsia="Times New Roman" w:hAnsi="Arial" w:cs="Arial"/>
          <w:color w:val="000000"/>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7" w:h="16840" w:code="9"/>
          <w:pgMar w:top="567" w:right="567" w:bottom="567" w:left="1134" w:header="720" w:footer="720" w:gutter="0"/>
          <w:cols w:space="708"/>
          <w:noEndnote/>
          <w:docGrid w:linePitch="381"/>
        </w:sectPr>
      </w:pPr>
    </w:p>
    <w:p w:rsidR="00CF5540" w:rsidRPr="00135FF1" w:rsidRDefault="00686F08"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6нчы кушымта</w:t>
      </w:r>
    </w:p>
    <w:p w:rsidR="00CF5540" w:rsidRPr="00135FF1" w:rsidRDefault="00CF5540" w:rsidP="00CF5540">
      <w:pPr>
        <w:spacing w:after="0" w:line="240" w:lineRule="auto"/>
        <w:jc w:val="center"/>
        <w:rPr>
          <w:rFonts w:ascii="Arial" w:eastAsia="Times New Roman" w:hAnsi="Arial" w:cs="Arial"/>
          <w:color w:val="000000"/>
          <w:spacing w:val="-6"/>
          <w:sz w:val="24"/>
          <w:szCs w:val="24"/>
          <w:lang w:eastAsia="ru-RU"/>
        </w:rPr>
      </w:pP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w:t>
      </w:r>
      <w:r w:rsidRPr="00135FF1">
        <w:rPr>
          <w:rFonts w:ascii="Arial" w:eastAsia="Times New Roman" w:hAnsi="Arial" w:cs="Arial"/>
          <w:color w:val="3C4052"/>
          <w:sz w:val="24"/>
          <w:szCs w:val="24"/>
          <w:lang w:eastAsia="ru-RU"/>
        </w:rPr>
        <w:lastRenderedPageBreak/>
        <w:t>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0A08D5" w:rsidRPr="00135FF1" w:rsidRDefault="000A08D5" w:rsidP="00CF5540">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t>Кушымта</w:t>
      </w:r>
    </w:p>
    <w:p w:rsidR="00CF5540" w:rsidRPr="00135FF1" w:rsidRDefault="000A08D5"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00CF5540" w:rsidRPr="00135FF1">
        <w:rPr>
          <w:rFonts w:ascii="Arial" w:eastAsia="Times New Roman" w:hAnsi="Arial" w:cs="Arial"/>
          <w:color w:val="000000"/>
          <w:spacing w:val="-6"/>
          <w:sz w:val="24"/>
          <w:szCs w:val="24"/>
          <w:lang w:eastAsia="ru-RU"/>
        </w:rPr>
        <w:t>(</w:t>
      </w:r>
      <w:r w:rsidRPr="00135FF1">
        <w:rPr>
          <w:rFonts w:ascii="Arial" w:eastAsia="Times New Roman" w:hAnsi="Arial" w:cs="Arial"/>
          <w:color w:val="000000"/>
          <w:spacing w:val="-6"/>
          <w:sz w:val="24"/>
          <w:szCs w:val="24"/>
          <w:lang w:val="tt-RU" w:eastAsia="ru-RU"/>
        </w:rPr>
        <w:t xml:space="preserve">белешмәлек өчен </w:t>
      </w:r>
      <w:r w:rsidR="00CF5540"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0A08D5"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CF5540" w:rsidRPr="00135FF1" w:rsidRDefault="000A08D5"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0A08D5"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Электр</w:t>
            </w:r>
            <w:r w:rsidR="000A08D5" w:rsidRPr="00135FF1">
              <w:rPr>
                <w:rFonts w:ascii="Arial" w:eastAsia="Times New Roman" w:hAnsi="Arial" w:cs="Arial"/>
                <w:sz w:val="24"/>
                <w:szCs w:val="24"/>
                <w:lang w:eastAsia="ru-RU"/>
              </w:rPr>
              <w:t>он</w:t>
            </w:r>
            <w:r w:rsidRPr="00135FF1">
              <w:rPr>
                <w:rFonts w:ascii="Arial" w:eastAsia="Times New Roman" w:hAnsi="Arial" w:cs="Arial"/>
                <w:sz w:val="24"/>
                <w:szCs w:val="24"/>
                <w:lang w:eastAsia="ru-RU"/>
              </w:rPr>
              <w:t xml:space="preserve"> адрес</w:t>
            </w:r>
            <w:r w:rsidR="000A08D5" w:rsidRPr="00135FF1">
              <w:rPr>
                <w:rFonts w:ascii="Arial" w:eastAsia="Times New Roman" w:hAnsi="Arial" w:cs="Arial"/>
                <w:sz w:val="24"/>
                <w:szCs w:val="24"/>
                <w:lang w:val="tt-RU" w:eastAsia="ru-RU"/>
              </w:rPr>
              <w:t>ы</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0A08D5"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336FB6" w:rsidP="00CF5540">
            <w:pPr>
              <w:suppressAutoHyphens/>
              <w:spacing w:after="0" w:line="240" w:lineRule="auto"/>
              <w:jc w:val="center"/>
              <w:rPr>
                <w:rFonts w:ascii="Arial" w:eastAsia="Times New Roman" w:hAnsi="Arial" w:cs="Arial"/>
                <w:sz w:val="24"/>
                <w:szCs w:val="24"/>
                <w:lang w:eastAsia="ru-RU"/>
              </w:rPr>
            </w:pPr>
            <w:hyperlink r:id="rId45" w:history="1">
              <w:r w:rsidR="00AD5BBB" w:rsidRPr="00135FF1">
                <w:rPr>
                  <w:rStyle w:val="a9"/>
                  <w:rFonts w:ascii="Arial" w:eastAsia="Times New Roman" w:hAnsi="Arial" w:cs="Arial"/>
                  <w:sz w:val="24"/>
                  <w:szCs w:val="24"/>
                  <w:lang w:val="en-US" w:eastAsia="ru-RU"/>
                </w:rPr>
                <w:t>bua</w:t>
              </w:r>
              <w:r w:rsidR="00AD5BBB" w:rsidRPr="00135FF1">
                <w:rPr>
                  <w:rStyle w:val="a9"/>
                  <w:rFonts w:ascii="Arial" w:eastAsia="Times New Roman" w:hAnsi="Arial" w:cs="Arial"/>
                  <w:sz w:val="24"/>
                  <w:szCs w:val="24"/>
                  <w:lang w:eastAsia="ru-RU"/>
                </w:rPr>
                <w:t>@</w:t>
              </w:r>
              <w:r w:rsidR="00AD5BBB" w:rsidRPr="00135FF1">
                <w:rPr>
                  <w:rStyle w:val="a9"/>
                  <w:rFonts w:ascii="Arial" w:eastAsia="Times New Roman" w:hAnsi="Arial" w:cs="Arial"/>
                  <w:sz w:val="24"/>
                  <w:szCs w:val="24"/>
                  <w:lang w:val="en-US" w:eastAsia="ru-RU"/>
                </w:rPr>
                <w:t>tatar</w:t>
              </w:r>
              <w:r w:rsidR="00AD5BBB" w:rsidRPr="00135FF1">
                <w:rPr>
                  <w:rStyle w:val="a9"/>
                  <w:rFonts w:ascii="Arial" w:eastAsia="Times New Roman" w:hAnsi="Arial" w:cs="Arial"/>
                  <w:sz w:val="24"/>
                  <w:szCs w:val="24"/>
                  <w:lang w:eastAsia="ru-RU"/>
                </w:rPr>
                <w:t>.</w:t>
              </w:r>
              <w:r w:rsidR="00AD5BBB" w:rsidRPr="00135FF1">
                <w:rPr>
                  <w:rStyle w:val="a9"/>
                  <w:rFonts w:ascii="Arial" w:eastAsia="Times New Roman" w:hAnsi="Arial" w:cs="Arial"/>
                  <w:sz w:val="24"/>
                  <w:szCs w:val="24"/>
                  <w:lang w:val="en-US" w:eastAsia="ru-RU"/>
                </w:rPr>
                <w:t>ru</w:t>
              </w:r>
            </w:hyperlink>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0A08D5"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336FB6" w:rsidP="00CF5540">
            <w:pPr>
              <w:suppressAutoHyphens/>
              <w:spacing w:after="0" w:line="240" w:lineRule="auto"/>
              <w:jc w:val="center"/>
              <w:rPr>
                <w:rFonts w:ascii="Arial" w:eastAsia="Times New Roman" w:hAnsi="Arial" w:cs="Arial"/>
                <w:sz w:val="24"/>
                <w:szCs w:val="24"/>
                <w:lang w:eastAsia="ru-RU"/>
              </w:rPr>
            </w:pPr>
            <w:hyperlink r:id="rId46" w:history="1">
              <w:r w:rsidR="00AD5BBB" w:rsidRPr="00135FF1">
                <w:rPr>
                  <w:rStyle w:val="a9"/>
                  <w:rFonts w:ascii="Arial" w:eastAsia="Times New Roman" w:hAnsi="Arial" w:cs="Arial"/>
                  <w:sz w:val="24"/>
                  <w:szCs w:val="24"/>
                  <w:lang w:eastAsia="ru-RU"/>
                </w:rPr>
                <w:t>Ilgiz.Hanbikov@tatar.ru</w:t>
              </w:r>
            </w:hyperlink>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0A08D5"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336FB6" w:rsidP="00CF5540">
            <w:pPr>
              <w:suppressAutoHyphens/>
              <w:spacing w:after="0" w:line="240" w:lineRule="auto"/>
              <w:jc w:val="center"/>
              <w:rPr>
                <w:rFonts w:ascii="Arial" w:eastAsia="Times New Roman" w:hAnsi="Arial" w:cs="Arial"/>
                <w:sz w:val="24"/>
                <w:szCs w:val="24"/>
                <w:lang w:eastAsia="ru-RU"/>
              </w:rPr>
            </w:pPr>
            <w:hyperlink r:id="rId47" w:history="1">
              <w:r w:rsidR="00AD5BBB" w:rsidRPr="00135FF1">
                <w:rPr>
                  <w:rStyle w:val="a9"/>
                  <w:rFonts w:ascii="Arial" w:eastAsia="Times New Roman" w:hAnsi="Arial" w:cs="Arial"/>
                  <w:sz w:val="24"/>
                  <w:szCs w:val="24"/>
                  <w:lang w:eastAsia="ru-RU"/>
                </w:rPr>
                <w:t>Chulpan.Hadiullina@tatar.ru</w:t>
              </w:r>
            </w:hyperlink>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0A08D5"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336FB6" w:rsidP="00CF5540">
            <w:pPr>
              <w:suppressAutoHyphens/>
              <w:spacing w:after="0" w:line="240" w:lineRule="auto"/>
              <w:jc w:val="center"/>
              <w:rPr>
                <w:rFonts w:ascii="Arial" w:eastAsia="Times New Roman" w:hAnsi="Arial" w:cs="Arial"/>
                <w:sz w:val="24"/>
                <w:szCs w:val="24"/>
                <w:lang w:eastAsia="ru-RU"/>
              </w:rPr>
            </w:pPr>
            <w:hyperlink r:id="rId48" w:history="1">
              <w:r w:rsidR="00AD5BBB" w:rsidRPr="00135FF1">
                <w:rPr>
                  <w:rStyle w:val="a9"/>
                  <w:rFonts w:ascii="Arial" w:eastAsia="Times New Roman" w:hAnsi="Arial" w:cs="Arial"/>
                  <w:sz w:val="24"/>
                  <w:szCs w:val="24"/>
                  <w:lang w:eastAsia="ru-RU"/>
                </w:rPr>
                <w:t>Endzhe.Aglullina@tatar.ru</w:t>
              </w:r>
            </w:hyperlink>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3B1829" w:rsidRPr="00135FF1" w:rsidRDefault="003B1829" w:rsidP="003B1829">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B1829"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3B1829"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3B1829" w:rsidRPr="00135FF1" w:rsidRDefault="003B1829" w:rsidP="003B1829">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36FB6" w:rsidP="003B1829">
            <w:pPr>
              <w:suppressAutoHyphens/>
              <w:spacing w:after="0" w:line="240" w:lineRule="auto"/>
              <w:jc w:val="center"/>
              <w:rPr>
                <w:rFonts w:ascii="Arial" w:eastAsia="Times New Roman" w:hAnsi="Arial" w:cs="Arial"/>
                <w:sz w:val="24"/>
                <w:szCs w:val="24"/>
                <w:lang w:eastAsia="ru-RU"/>
              </w:rPr>
            </w:pPr>
            <w:hyperlink r:id="rId49" w:history="1">
              <w:r w:rsidR="003B1829" w:rsidRPr="00135FF1">
                <w:rPr>
                  <w:rFonts w:ascii="Arial" w:eastAsia="Times New Roman" w:hAnsi="Arial" w:cs="Arial"/>
                  <w:sz w:val="24"/>
                  <w:szCs w:val="24"/>
                  <w:lang w:val="en-US" w:eastAsia="ru-RU"/>
                </w:rPr>
                <w:t>bua@tatar.ru</w:t>
              </w:r>
            </w:hyperlink>
          </w:p>
        </w:tc>
      </w:tr>
    </w:tbl>
    <w:p w:rsidR="003B1829" w:rsidRPr="00135FF1" w:rsidRDefault="003B1829" w:rsidP="003B1829">
      <w:pPr>
        <w:spacing w:after="0" w:line="240" w:lineRule="auto"/>
        <w:jc w:val="center"/>
        <w:rPr>
          <w:rFonts w:ascii="Arial" w:eastAsia="Times New Roman" w:hAnsi="Arial" w:cs="Arial"/>
          <w:b/>
          <w:bCs/>
          <w:sz w:val="24"/>
          <w:szCs w:val="24"/>
          <w:lang w:eastAsia="ru-RU"/>
        </w:rPr>
      </w:pPr>
    </w:p>
    <w:p w:rsidR="003B1829" w:rsidRPr="00135FF1" w:rsidRDefault="003B1829" w:rsidP="003B1829">
      <w:pPr>
        <w:rPr>
          <w:lang w:val="tt-RU"/>
        </w:rPr>
      </w:pPr>
    </w:p>
    <w:p w:rsidR="00CF5540" w:rsidRPr="00135FF1" w:rsidRDefault="00CF5540">
      <w:pPr>
        <w:rPr>
          <w:lang w:val="tt-RU"/>
        </w:rPr>
      </w:pPr>
    </w:p>
    <w:p w:rsidR="000A08D5" w:rsidRPr="00135FF1" w:rsidRDefault="000A08D5" w:rsidP="00CF5540">
      <w:pPr>
        <w:spacing w:after="0" w:line="240" w:lineRule="auto"/>
        <w:ind w:left="5103"/>
        <w:rPr>
          <w:rFonts w:ascii="Arial" w:eastAsia="Times New Roman" w:hAnsi="Arial" w:cs="Arial"/>
          <w:sz w:val="24"/>
          <w:szCs w:val="24"/>
          <w:lang w:val="tt-RU" w:eastAsia="ru-RU"/>
        </w:rPr>
      </w:pPr>
    </w:p>
    <w:p w:rsidR="000A08D5" w:rsidRPr="00135FF1" w:rsidRDefault="000A08D5" w:rsidP="00CF5540">
      <w:pPr>
        <w:spacing w:after="0" w:line="240" w:lineRule="auto"/>
        <w:ind w:left="5103"/>
        <w:rPr>
          <w:rFonts w:ascii="Arial" w:eastAsia="Times New Roman" w:hAnsi="Arial" w:cs="Arial"/>
          <w:sz w:val="24"/>
          <w:szCs w:val="24"/>
          <w:lang w:val="tt-RU" w:eastAsia="ru-RU"/>
        </w:rPr>
      </w:pPr>
    </w:p>
    <w:p w:rsidR="000A08D5" w:rsidRPr="00135FF1" w:rsidRDefault="000A08D5" w:rsidP="00CF5540">
      <w:pPr>
        <w:spacing w:after="0" w:line="240" w:lineRule="auto"/>
        <w:ind w:left="5103"/>
        <w:rPr>
          <w:rFonts w:ascii="Arial" w:eastAsia="Times New Roman" w:hAnsi="Arial" w:cs="Arial"/>
          <w:sz w:val="24"/>
          <w:szCs w:val="24"/>
          <w:lang w:val="tt-RU" w:eastAsia="ru-RU"/>
        </w:rPr>
      </w:pPr>
    </w:p>
    <w:p w:rsidR="000A08D5" w:rsidRDefault="000A08D5" w:rsidP="00CF5540">
      <w:pPr>
        <w:spacing w:after="0" w:line="240" w:lineRule="auto"/>
        <w:ind w:left="5103"/>
        <w:rPr>
          <w:rFonts w:ascii="Arial" w:eastAsia="Times New Roman" w:hAnsi="Arial" w:cs="Arial"/>
          <w:sz w:val="24"/>
          <w:szCs w:val="24"/>
          <w:lang w:val="tt-RU" w:eastAsia="ru-RU"/>
        </w:rPr>
      </w:pPr>
    </w:p>
    <w:p w:rsidR="001A44B0" w:rsidRPr="00135FF1" w:rsidRDefault="001A44B0" w:rsidP="00CF5540">
      <w:pPr>
        <w:spacing w:after="0" w:line="240" w:lineRule="auto"/>
        <w:ind w:left="5103"/>
        <w:rPr>
          <w:rFonts w:ascii="Arial" w:eastAsia="Times New Roman" w:hAnsi="Arial" w:cs="Arial"/>
          <w:sz w:val="24"/>
          <w:szCs w:val="24"/>
          <w:lang w:val="tt-RU" w:eastAsia="ru-RU"/>
        </w:rPr>
      </w:pP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lastRenderedPageBreak/>
        <w:t>«Татарстан Республикасы</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CF5540" w:rsidRPr="00135FF1" w:rsidRDefault="001A3901" w:rsidP="001A390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5</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444552"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b/>
          <w:sz w:val="24"/>
          <w:szCs w:val="24"/>
          <w:lang w:eastAsia="ru-RU"/>
        </w:rPr>
        <w:t>Торак шартларын яхшыртуга мохтаҗлар буларак исәпкә кую һәм мәҗбүри күченүчеләргә торак сатып алу өчен субсидияләр бүлеп бирүгә Дәүләт торак сертификатын бирү буенча муниципаль хезмәт күрсәтүнең административ регламенты</w:t>
      </w: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444552" w:rsidRPr="00135FF1">
        <w:rPr>
          <w:rFonts w:ascii="Arial" w:eastAsia="Times New Roman" w:hAnsi="Arial" w:cs="Arial"/>
          <w:b/>
          <w:sz w:val="24"/>
          <w:szCs w:val="24"/>
          <w:lang w:val="tt-RU" w:eastAsia="ru-RU"/>
        </w:rPr>
        <w:t>Гомуми нигезләмәләр</w:t>
      </w:r>
    </w:p>
    <w:p w:rsidR="00CF5540" w:rsidRPr="00135FF1" w:rsidRDefault="00CF5540" w:rsidP="00CF5540">
      <w:pPr>
        <w:suppressAutoHyphens/>
        <w:spacing w:after="0" w:line="240" w:lineRule="auto"/>
        <w:ind w:left="360"/>
        <w:jc w:val="center"/>
        <w:rPr>
          <w:rFonts w:ascii="Arial" w:eastAsia="Times New Roman" w:hAnsi="Arial" w:cs="Arial"/>
          <w:sz w:val="24"/>
          <w:szCs w:val="24"/>
          <w:lang w:eastAsia="ru-RU"/>
        </w:rPr>
      </w:pPr>
    </w:p>
    <w:p w:rsidR="00BF035D" w:rsidRPr="00135FF1" w:rsidRDefault="00CF5540" w:rsidP="00BF035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1.</w:t>
      </w:r>
      <w:r w:rsidRPr="00135FF1">
        <w:rPr>
          <w:rFonts w:ascii="Arial" w:eastAsia="Times New Roman" w:hAnsi="Arial" w:cs="Arial"/>
          <w:sz w:val="24"/>
          <w:szCs w:val="24"/>
          <w:lang w:val="en-US" w:eastAsia="ru-RU"/>
        </w:rPr>
        <w:t> </w:t>
      </w:r>
      <w:r w:rsidR="00BF035D" w:rsidRPr="00135FF1">
        <w:rPr>
          <w:rFonts w:ascii="Arial" w:eastAsia="Times New Roman" w:hAnsi="Arial" w:cs="Arial"/>
          <w:sz w:val="24"/>
          <w:szCs w:val="24"/>
          <w:lang w:eastAsia="ru-RU"/>
        </w:rPr>
        <w:t>Әлеге административ регламент (алга таба – Регламент) торак шартларын яхшыртуга мохтаҗлар буларак исәпкә кую һәм мәҗбүри күченүчеләргә торак сатып алу өчен субсидияләр бүлеп бирүгә Дәүләт торак сертификаты бирү буенча муниципаль хезмәт күрсәтүнең стандартын һәм тәртибен билгели (алга таба-муниципаль хезмәт).</w:t>
      </w:r>
    </w:p>
    <w:p w:rsidR="00BF035D" w:rsidRPr="00135FF1" w:rsidRDefault="00BF035D" w:rsidP="00BF035D">
      <w:pPr>
        <w:tabs>
          <w:tab w:val="left" w:pos="600"/>
          <w:tab w:val="left" w:pos="6810"/>
        </w:tabs>
        <w:spacing w:after="0" w:line="240" w:lineRule="auto"/>
        <w:ind w:firstLine="720"/>
        <w:jc w:val="both"/>
        <w:rPr>
          <w:rFonts w:ascii="Arial" w:eastAsia="Calibri" w:hAnsi="Arial" w:cs="Arial"/>
          <w:spacing w:val="1"/>
          <w:sz w:val="24"/>
          <w:szCs w:val="24"/>
          <w:lang w:val="tt-RU" w:eastAsia="ru-RU"/>
        </w:rPr>
      </w:pPr>
      <w:r w:rsidRPr="00135FF1">
        <w:rPr>
          <w:rFonts w:ascii="Arial" w:eastAsia="Calibri" w:hAnsi="Arial" w:cs="Arial"/>
          <w:spacing w:val="1"/>
          <w:sz w:val="24"/>
          <w:szCs w:val="24"/>
          <w:lang w:val="tt-RU" w:eastAsia="ru-RU"/>
        </w:rPr>
        <w:t>1.2. Хезмәт алучылар: торак урыннарына мохтаҗ физик затлар (алга таба –гариза бирүче).</w:t>
      </w:r>
    </w:p>
    <w:p w:rsidR="00BF035D" w:rsidRPr="00135FF1" w:rsidRDefault="00BF035D" w:rsidP="00BF035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pacing w:val="1"/>
          <w:sz w:val="24"/>
          <w:szCs w:val="24"/>
          <w:lang w:eastAsia="ru-RU"/>
        </w:rPr>
        <w:t xml:space="preserve">1.3. </w:t>
      </w:r>
      <w:r w:rsidRPr="00135FF1">
        <w:rPr>
          <w:rFonts w:ascii="Arial" w:hAnsi="Arial" w:cs="Arial"/>
          <w:sz w:val="24"/>
          <w:szCs w:val="24"/>
        </w:rPr>
        <w:t xml:space="preserve">Муниципаль хезмәт Татарстан Республикасы </w:t>
      </w:r>
      <w:r w:rsidRPr="00135FF1">
        <w:rPr>
          <w:rFonts w:ascii="Arial" w:hAnsi="Arial" w:cs="Arial"/>
          <w:sz w:val="24"/>
          <w:szCs w:val="24"/>
          <w:lang w:val="tt-RU"/>
        </w:rPr>
        <w:t xml:space="preserve">буа </w:t>
      </w:r>
      <w:r w:rsidRPr="00135FF1">
        <w:rPr>
          <w:rFonts w:ascii="Arial" w:hAnsi="Arial" w:cs="Arial"/>
          <w:sz w:val="24"/>
          <w:szCs w:val="24"/>
        </w:rPr>
        <w:t>муниципаль районы Башкарма комитеты тарафыннан бирелә (алга таба – Башкарма комитет).</w:t>
      </w:r>
    </w:p>
    <w:p w:rsidR="00BF035D" w:rsidRPr="00135FF1" w:rsidRDefault="00BF035D" w:rsidP="00BF035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hAnsi="Arial" w:cs="Arial"/>
          <w:sz w:val="24"/>
          <w:szCs w:val="24"/>
          <w:lang w:val="tt-RU"/>
        </w:rPr>
        <w:t>Муниципаль хезмәт күрсәтүне башкаручы – Башкарма комитетның торак сәясәте бүлеге (алга таба – Бүлек).</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50"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51"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52"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BF035D" w:rsidRPr="00135FF1" w:rsidRDefault="00BF035D" w:rsidP="00BF035D">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BF035D" w:rsidRPr="00135FF1" w:rsidRDefault="00BF035D" w:rsidP="00BF035D">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BF035D" w:rsidRPr="00135FF1" w:rsidRDefault="00BF035D" w:rsidP="00BF035D">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BF035D" w:rsidRPr="00135FF1" w:rsidRDefault="00BF035D" w:rsidP="00BF035D">
      <w:pPr>
        <w:suppressAutoHyphens/>
        <w:spacing w:after="0" w:line="240" w:lineRule="auto"/>
        <w:ind w:firstLine="720"/>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CF5540" w:rsidRPr="00135FF1" w:rsidRDefault="00CF5540"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4. </w:t>
      </w:r>
      <w:r w:rsidR="00BF035D" w:rsidRPr="00135FF1">
        <w:rPr>
          <w:rFonts w:ascii="Arial" w:eastAsia="Times New Roman" w:hAnsi="Arial" w:cs="Arial"/>
          <w:sz w:val="24"/>
          <w:szCs w:val="24"/>
          <w:lang w:val="tt-RU" w:eastAsia="ru-RU"/>
        </w:rPr>
        <w:t>Муниципаль хезмәт күрсәтү түбәндәгеләр нигезендә башкарыла:</w:t>
      </w:r>
    </w:p>
    <w:p w:rsidR="00BF035D" w:rsidRPr="00135FF1" w:rsidRDefault="00BF035D"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004 елның 29 декабрендәге 188-ФЗ номерлы Россия Федерациясе Торак кодексы (алга таба - РФ ТК) (РФ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03.01.2005);</w:t>
      </w:r>
    </w:p>
    <w:p w:rsidR="00BF035D" w:rsidRPr="00135FF1" w:rsidRDefault="00BF035D" w:rsidP="00CF554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Россия Федерациясендә җирле үзидарә оештыруның гомуми принциплары турында» 2003 елның 6 октябрендәге №131-ФЗ Федераль закон (алга таба-№131-ФЗ Федераль закон) (Россия Федерациясе законнары җыелышы, 06.10.2003, №40, 3822ст.);</w:t>
      </w:r>
    </w:p>
    <w:p w:rsidR="00BF035D" w:rsidRPr="00135FF1" w:rsidRDefault="00BF035D"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010 елның 27 июлендәге №210-ФЗ Федераль закон (алга таба – №210-ФЗ Федераль закон) (Россия Федерациясе законнары җыелышы, 02.08.2010, № 31, 4179ст);</w:t>
      </w:r>
    </w:p>
    <w:p w:rsidR="00BF035D" w:rsidRPr="00135FF1" w:rsidRDefault="00BF035D"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011-2015 елларга Торак федераль максатчан программасы турында» 17.12.2010 ел, №1050 Россия Федерациясе Хөкүмәте карары (алга таба –1050 номерлы карар) (РФ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31.01.2011, №5, 739 ст.);</w:t>
      </w:r>
    </w:p>
    <w:p w:rsidR="00BF035D" w:rsidRPr="00135FF1" w:rsidRDefault="00BF035D"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Татарстан Республикасында җирле үзидарә турында» 2004 елның 28 июлендәге 45-ТРЗ номерлы Татарстан Республикасы законы (алга таба – №45-ТРЗ Татарстан Республикасы Законы) (Татарстан Республикасы, №155-156, 03.08.2004); </w:t>
      </w:r>
    </w:p>
    <w:p w:rsidR="00BF035D" w:rsidRPr="00135FF1" w:rsidRDefault="00BF035D"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нда торак төзелешен үстерүгә дәүләт ярдәме турында» 2004 елның 27 декабрендәге 69-ТРЗ номерлы Татарстан Республикасы законы (алга таба-69-ТРЗ номерлы Татарстан Республикасы Законы) (Татарстан Республикасы, № 157, 07.08.2007);</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BF035D" w:rsidRPr="00135FF1">
        <w:rPr>
          <w:rFonts w:ascii="Arial" w:eastAsia="Times New Roman" w:hAnsi="Arial" w:cs="Arial"/>
          <w:sz w:val="24"/>
          <w:szCs w:val="24"/>
          <w:lang w:val="tt-RU" w:eastAsia="ru-RU"/>
        </w:rPr>
        <w:t>Әлеге Регламентта түбәндәге терминнар һәм билгеләмәләр кулланыла:</w:t>
      </w:r>
    </w:p>
    <w:p w:rsidR="00BF035D" w:rsidRPr="00135FF1" w:rsidRDefault="00BF035D" w:rsidP="001B479D">
      <w:pPr>
        <w:autoSpaceDE w:val="0"/>
        <w:autoSpaceDN w:val="0"/>
        <w:adjustRightInd w:val="0"/>
        <w:spacing w:after="0" w:line="240" w:lineRule="auto"/>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Дәүләт торак сертификаты-гражданның кыйммәтле кәгазь булмаган торак урыны сатып алу өчен федераль бюджет акчалары исәбеннән субсидия (торак субсидиясе) алу хокукын таныклый торган исемле таныклык;</w:t>
      </w:r>
    </w:p>
    <w:p w:rsidR="00BF035D" w:rsidRPr="00135FF1" w:rsidRDefault="00BF035D" w:rsidP="001B479D">
      <w:pPr>
        <w:autoSpaceDE w:val="0"/>
        <w:autoSpaceDN w:val="0"/>
        <w:adjustRightInd w:val="0"/>
        <w:spacing w:after="0" w:line="240" w:lineRule="auto"/>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мәҗбүри күченүчеләр (шул исәптән, Ерак Төньяк районнарыннан һәм аларга тиңләштерелгән җирләрдән күченүчеләр) – билгеләнгән тәртиптә мәҗбүри күченүчеләр дип танылган һәм Федераль миграция хезмәтенең территориаль органнары тарафыннан федераль миграция хезмәтенең мәҗбүри күченүчеләрнең җыелма исемлегенә кертелгән гражданнар;</w:t>
      </w:r>
    </w:p>
    <w:p w:rsidR="001B479D" w:rsidRPr="00135FF1" w:rsidRDefault="001B479D" w:rsidP="001B479D">
      <w:pPr>
        <w:autoSpaceDE w:val="0"/>
        <w:autoSpaceDN w:val="0"/>
        <w:adjustRightInd w:val="0"/>
        <w:spacing w:after="0" w:line="240" w:lineRule="auto"/>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1B479D" w:rsidRPr="00135FF1" w:rsidRDefault="001B479D" w:rsidP="001B479D">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1B479D" w:rsidRPr="00135FF1" w:rsidRDefault="001B479D" w:rsidP="001B479D">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1B479D" w:rsidRPr="00135FF1" w:rsidRDefault="001B479D" w:rsidP="001B479D">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p>
    <w:p w:rsidR="00CF5540" w:rsidRPr="00135FF1" w:rsidRDefault="00CF5540" w:rsidP="00CF5540">
      <w:pPr>
        <w:suppressAutoHyphens/>
        <w:spacing w:after="0" w:line="240" w:lineRule="auto"/>
        <w:ind w:firstLine="720"/>
        <w:jc w:val="center"/>
        <w:rPr>
          <w:rFonts w:ascii="Arial" w:eastAsia="Times New Roman" w:hAnsi="Arial" w:cs="Arial"/>
          <w:sz w:val="24"/>
          <w:szCs w:val="24"/>
          <w:lang w:eastAsia="ru-RU"/>
        </w:rPr>
      </w:pPr>
    </w:p>
    <w:p w:rsidR="00CF5540" w:rsidRPr="00135FF1" w:rsidRDefault="00CF5540" w:rsidP="00CF5540">
      <w:pPr>
        <w:suppressAutoHyphens/>
        <w:spacing w:after="0" w:line="240" w:lineRule="auto"/>
        <w:ind w:firstLine="720"/>
        <w:jc w:val="center"/>
        <w:rPr>
          <w:rFonts w:ascii="Arial" w:eastAsia="Times New Roman" w:hAnsi="Arial" w:cs="Arial"/>
          <w:sz w:val="24"/>
          <w:szCs w:val="24"/>
          <w:lang w:eastAsia="ru-RU"/>
        </w:rPr>
        <w:sectPr w:rsidR="00CF5540" w:rsidRPr="00135FF1" w:rsidSect="003B1829">
          <w:headerReference w:type="even" r:id="rId53"/>
          <w:headerReference w:type="default" r:id="rId54"/>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BD0C65"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suppressAutoHyphens/>
        <w:spacing w:after="0" w:line="240" w:lineRule="auto"/>
        <w:ind w:firstLine="720"/>
        <w:jc w:val="center"/>
        <w:rPr>
          <w:rFonts w:ascii="Arial" w:eastAsia="Times New Roman" w:hAnsi="Arial" w:cs="Arial"/>
          <w:b/>
          <w:sz w:val="24"/>
          <w:szCs w:val="24"/>
          <w:lang w:eastAsia="ru-RU"/>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CF5540" w:rsidRPr="00135FF1" w:rsidTr="003B1829">
        <w:trPr>
          <w:trHeight w:val="1004"/>
        </w:trPr>
        <w:tc>
          <w:tcPr>
            <w:tcW w:w="4358" w:type="dxa"/>
            <w:vAlign w:val="center"/>
          </w:tcPr>
          <w:p w:rsidR="00CF5540" w:rsidRPr="00135FF1" w:rsidRDefault="00BD0C65"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6726" w:type="dxa"/>
            <w:vAlign w:val="center"/>
          </w:tcPr>
          <w:p w:rsidR="00CF5540" w:rsidRPr="00135FF1" w:rsidRDefault="00BD0C65"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3784" w:type="dxa"/>
            <w:vAlign w:val="center"/>
          </w:tcPr>
          <w:p w:rsidR="00CF5540" w:rsidRPr="00135FF1" w:rsidRDefault="00BD0C65"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358"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BD0C65" w:rsidRPr="00135FF1">
              <w:rPr>
                <w:rFonts w:ascii="Arial" w:eastAsia="Times New Roman" w:hAnsi="Arial" w:cs="Arial"/>
                <w:sz w:val="24"/>
                <w:szCs w:val="24"/>
                <w:lang w:eastAsia="ru-RU"/>
              </w:rPr>
              <w:t>Муниципаль хезмәт күрсәтү атамасы</w:t>
            </w:r>
          </w:p>
        </w:tc>
        <w:tc>
          <w:tcPr>
            <w:tcW w:w="6726" w:type="dxa"/>
          </w:tcPr>
          <w:p w:rsidR="00CF5540" w:rsidRPr="00135FF1" w:rsidRDefault="002113AB" w:rsidP="00CF5540">
            <w:pPr>
              <w:suppressAutoHyphens/>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шартларын яхшыртуга мохтаҗлар буларак исәпкә кую һәм мәҗбүри күченүчеләргә торак сатып алу өчен субсидияләр бүлеп бирүгә Дәүләт торак сертификатын бирү</w:t>
            </w:r>
          </w:p>
        </w:tc>
        <w:tc>
          <w:tcPr>
            <w:tcW w:w="3784" w:type="dxa"/>
          </w:tcPr>
          <w:p w:rsidR="00CF5540" w:rsidRPr="00135FF1" w:rsidRDefault="00AD5BBB"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ТК, РФ Хөкүмәтенең 2010 елның 17 декабрендәге 1050 номерлы карары</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BD0C65"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726" w:type="dxa"/>
          </w:tcPr>
          <w:p w:rsidR="00CF5540" w:rsidRPr="00135FF1" w:rsidRDefault="002113AB"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84" w:type="dxa"/>
          </w:tcPr>
          <w:p w:rsidR="00CF5540" w:rsidRPr="00135FF1" w:rsidRDefault="00AD5BBB"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К турында нигезләмә</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BD0C65" w:rsidRPr="00135FF1">
              <w:rPr>
                <w:rFonts w:ascii="Arial" w:eastAsia="Times New Roman" w:hAnsi="Arial" w:cs="Arial"/>
                <w:sz w:val="24"/>
                <w:szCs w:val="24"/>
                <w:lang w:eastAsia="ru-RU"/>
              </w:rPr>
              <w:t>Муниципаль хезмәт күрсәтү нәтиҗәсен тасвирлау</w:t>
            </w:r>
          </w:p>
        </w:tc>
        <w:tc>
          <w:tcPr>
            <w:tcW w:w="6726" w:type="dxa"/>
          </w:tcPr>
          <w:p w:rsidR="002113AB" w:rsidRPr="00135FF1" w:rsidRDefault="002113AB" w:rsidP="002113AB">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шартларын яхшыртуга мохтаҗлар буларак исәпкә кую һәм аны кергәндә Дәүләт торак сертификатын бирү;</w:t>
            </w:r>
          </w:p>
          <w:p w:rsidR="00CF5540" w:rsidRPr="00135FF1" w:rsidRDefault="002113AB" w:rsidP="002113AB">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хат</w:t>
            </w:r>
          </w:p>
        </w:tc>
        <w:tc>
          <w:tcPr>
            <w:tcW w:w="3784" w:type="dxa"/>
          </w:tcPr>
          <w:p w:rsidR="00CF5540" w:rsidRPr="00135FF1" w:rsidRDefault="00AD5BBB"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Хөкүмәтенең 2010 елның 17 декабрендәге 1050 номерлы карары</w:t>
            </w:r>
          </w:p>
        </w:tc>
      </w:tr>
      <w:tr w:rsidR="00CF5540" w:rsidRPr="00135FF1" w:rsidTr="003B1829">
        <w:trPr>
          <w:trHeight w:val="350"/>
        </w:trPr>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BD0C65"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726" w:type="dxa"/>
          </w:tcPr>
          <w:p w:rsidR="00AD5BBB" w:rsidRPr="00135FF1" w:rsidRDefault="00AD5BBB" w:rsidP="00AD5BBB">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шартларын яхшыртуга мохтаҗлар буларак исәпкә кую – гариза биргән мизгелдән 17 көн.</w:t>
            </w:r>
          </w:p>
          <w:p w:rsidR="00AD5BBB" w:rsidRPr="00135FF1" w:rsidRDefault="00AD5BBB" w:rsidP="00AD5BBB">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сертификат алу турында ике эш көненнән дә артмаган мәгълүмат бирү.</w:t>
            </w:r>
          </w:p>
          <w:p w:rsidR="00AD5BBB" w:rsidRPr="00135FF1" w:rsidRDefault="00AD5BBB" w:rsidP="00AD5BBB">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утырышын көтү срогы муниципаль хезмәт күрсәтү вакытына керми</w:t>
            </w:r>
          </w:p>
          <w:p w:rsidR="00AD5BBB" w:rsidRPr="00135FF1" w:rsidRDefault="00AD5BBB" w:rsidP="00AD5BBB">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ертификатның килүен көтү вакыты муниципаль хезмәт күрсәтү вакытына керми.</w:t>
            </w:r>
          </w:p>
          <w:p w:rsidR="00CF5540" w:rsidRPr="00135FF1" w:rsidRDefault="00AD5BBB" w:rsidP="00AD5BBB">
            <w:pPr>
              <w:autoSpaceDE w:val="0"/>
              <w:autoSpaceDN w:val="0"/>
              <w:adjustRightInd w:val="0"/>
              <w:spacing w:after="0" w:line="240" w:lineRule="auto"/>
              <w:ind w:firstLine="540"/>
              <w:jc w:val="both"/>
              <w:rPr>
                <w:rFonts w:ascii="Arial" w:eastAsia="Times New Roman" w:hAnsi="Arial" w:cs="Arial"/>
                <w:strike/>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AD5BBB" w:rsidRPr="00135FF1">
              <w:rPr>
                <w:rFonts w:ascii="Arial" w:eastAsia="Times New Roman" w:hAnsi="Arial" w:cs="Arial"/>
                <w:sz w:val="24"/>
                <w:szCs w:val="24"/>
                <w:lang w:eastAsia="ru-RU"/>
              </w:rPr>
              <w:t xml:space="preserve">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w:t>
            </w:r>
            <w:r w:rsidR="00AD5BBB" w:rsidRPr="00135FF1">
              <w:rPr>
                <w:rFonts w:ascii="Arial" w:eastAsia="Times New Roman" w:hAnsi="Arial" w:cs="Arial"/>
                <w:sz w:val="24"/>
                <w:szCs w:val="24"/>
                <w:lang w:eastAsia="ru-RU"/>
              </w:rPr>
              <w:lastRenderedPageBreak/>
              <w:t>һәм башка норматив хокукый актлар нигезендә кирәкле документларның тулы исемлеге</w:t>
            </w:r>
          </w:p>
        </w:tc>
        <w:tc>
          <w:tcPr>
            <w:tcW w:w="6726" w:type="dxa"/>
          </w:tcPr>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гариза;</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 вәкаләтләрен раслаучы документ (әгәр мөрәҗәгать итүче исеменнән вәкил эшли икән);</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гаиләнең балигъ булган һәр әгъзасына мәҗбүри күченүче таныклыгы күчермәсе;</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йорт кенәгәсеннән өземтә (документ коммерцияле оешмалар тарафыннан бирелгән очракта);</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финанс-шәхси счеты (документ коммерцияле оешмалар тарафыннан бирелгән очракта);</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7) торак урынның өстәмә мәйданына хокукны раслаучы документ күчермәсе (мондый хокук Россия Федерациясе законнары белән бирелгән очракларда);</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8) планлаштырылган елда сертификат бирү турында җирле үзидарә органы җитәкчесе исеменә гариза;</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9) дәүләт яисә муниципаль торак фондларында урнашкан торак урынында социаль найм шартнамәсе нигезендә торак урынында яшәүче граждан һәм аның гаилә әгъзалары тарафыннан әлеге шартнамәне өзү һәм биләгән (аның һәм (яисә) гаилә әгъзаларының милек хокукында булган, йөкләмәләр булмаган) торак урынын дәүләт яисә муниципаль милеккә түләүсез алу турында йөкләмә кабул ителә;</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0) торак сертификаты алуга гариза (рапорт);</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 барлык гаилә әгъзалары өчен РФ гражданнары паспорты, 14 яшькә кадәрге балаларга туу турында таныклык;</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2) гаилә составы турында белешмә (документ </w:t>
            </w:r>
            <w:r w:rsidRPr="00135FF1">
              <w:rPr>
                <w:rFonts w:ascii="Arial" w:eastAsia="Times New Roman" w:hAnsi="Arial" w:cs="Arial"/>
                <w:sz w:val="24"/>
                <w:szCs w:val="24"/>
                <w:lang w:eastAsia="ru-RU"/>
              </w:rPr>
              <w:lastRenderedPageBreak/>
              <w:t>коммерцияле оешмалар тарафыннан бирелгән очракта);</w:t>
            </w:r>
          </w:p>
          <w:p w:rsidR="00AD5BBB"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eastAsia="ru-RU"/>
              </w:rPr>
            </w:pPr>
          </w:p>
          <w:p w:rsidR="00AD5BBB" w:rsidRPr="00135FF1" w:rsidRDefault="00AD5BBB" w:rsidP="00AD5BBB">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3) күчемсез милеккә һәм аның белән алыш-бирешләргә хокукларның бердәм дәүләт реестрында хокукы теркәлмәгән күчемсез милек объектларына хокук билгеләүче документлар (БТИ тарафыннан торакныӊ милектә булмавы турында белешмә (гаиләнең һәр әгъзасына)</w:t>
            </w:r>
          </w:p>
          <w:p w:rsidR="00AD5BBB" w:rsidRPr="00135FF1" w:rsidRDefault="00AD5BBB" w:rsidP="00AD5BBB">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AD5BBB" w:rsidRPr="00135FF1" w:rsidRDefault="00AD5BBB" w:rsidP="00AD5BBB">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AD5BBB" w:rsidRPr="00135FF1" w:rsidRDefault="00AD5BBB" w:rsidP="00AD5BBB">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AD5BBB" w:rsidRPr="00135FF1" w:rsidRDefault="00AD5BBB" w:rsidP="00AD5BBB">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AD5BBB" w:rsidP="00AD5BBB">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84" w:type="dxa"/>
          </w:tcPr>
          <w:p w:rsidR="00AD5BBB" w:rsidRPr="00135FF1" w:rsidRDefault="00AD5BBB" w:rsidP="00AD5BBB">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РФ ТК,</w:t>
            </w:r>
          </w:p>
          <w:p w:rsidR="00AD5BBB" w:rsidRPr="00135FF1" w:rsidRDefault="00AD5BBB" w:rsidP="00AD5BBB">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AD5BBB" w:rsidP="00AD5BBB">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гыйдәләрнеӊ 16,19 пунктлары</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BD0C65" w:rsidRPr="00135FF1">
              <w:rPr>
                <w:rFonts w:ascii="Arial" w:eastAsia="Times New Roman" w:hAnsi="Arial" w:cs="Arial"/>
                <w:sz w:val="24"/>
                <w:szCs w:val="24"/>
                <w:lang w:eastAsia="ru-RU"/>
              </w:rPr>
              <w:t xml:space="preserve">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w:t>
            </w:r>
            <w:r w:rsidR="00BD0C65" w:rsidRPr="00135FF1">
              <w:rPr>
                <w:rFonts w:ascii="Arial" w:eastAsia="Times New Roman" w:hAnsi="Arial" w:cs="Arial"/>
                <w:sz w:val="24"/>
                <w:szCs w:val="24"/>
                <w:lang w:eastAsia="ru-RU"/>
              </w:rPr>
              <w:lastRenderedPageBreak/>
              <w:t>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726" w:type="dxa"/>
          </w:tcPr>
          <w:p w:rsidR="00BD0C65" w:rsidRPr="00135FF1" w:rsidRDefault="00BD0C65" w:rsidP="00BD0C65">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Ведомствоара хезмәттәшлек кысаларында килеп чыга:</w:t>
            </w:r>
          </w:p>
          <w:p w:rsidR="00BD0C65" w:rsidRPr="00135FF1" w:rsidRDefault="00BD0C65" w:rsidP="00BD0C65">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нең Бердәм дәүләт реестрыннан аның булган (булган) күчемсез мөлкәт объектларына (гаиләнең һәр әгъзасына) хокуклары турында Өземтә);</w:t>
            </w:r>
          </w:p>
          <w:p w:rsidR="00BD0C65" w:rsidRPr="00135FF1" w:rsidRDefault="00BD0C65" w:rsidP="00BD0C65">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даими яшәү өчен торак урыны, ссудалар яки торак </w:t>
            </w:r>
            <w:r w:rsidRPr="00135FF1">
              <w:rPr>
                <w:rFonts w:ascii="Arial" w:eastAsia="Times New Roman" w:hAnsi="Arial" w:cs="Arial"/>
                <w:sz w:val="24"/>
                <w:szCs w:val="24"/>
                <w:lang w:eastAsia="ru-RU"/>
              </w:rPr>
              <w:lastRenderedPageBreak/>
              <w:t>төзелеше (сатып алу) өчен субсидияләр яисә күченеп китәргә мәҗбүр булган торак өчен компенсация алу (алмау) турында белешмә.</w:t>
            </w:r>
          </w:p>
          <w:p w:rsidR="00BD0C65" w:rsidRPr="00135FF1" w:rsidRDefault="00BD0C65" w:rsidP="00BD0C65">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урынында яшәү урыны буенча теркәлгән гражданнар санын раслый торган белешмәләр.</w:t>
            </w:r>
          </w:p>
          <w:p w:rsidR="00BD0C65" w:rsidRPr="00135FF1" w:rsidRDefault="00BD0C65" w:rsidP="00BD0C65">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әлеге регламентның 2.5 пункты белән документларны алу ысуллары һәм тапшыру тәртибе билгеләнгән.</w:t>
            </w:r>
          </w:p>
          <w:p w:rsidR="00BD0C65" w:rsidRPr="00135FF1" w:rsidRDefault="00BD0C65" w:rsidP="00BD0C65">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BD0C65" w:rsidP="00BD0C65">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2.7. </w:t>
            </w:r>
            <w:r w:rsidR="00BD0C65" w:rsidRPr="00135FF1">
              <w:rPr>
                <w:rFonts w:ascii="Arial" w:eastAsia="Times New Roman" w:hAnsi="Arial" w:cs="Arial"/>
                <w:sz w:val="24"/>
                <w:szCs w:val="24"/>
                <w:lang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726" w:type="dxa"/>
          </w:tcPr>
          <w:p w:rsidR="00CF5540" w:rsidRPr="00135FF1" w:rsidRDefault="00BD0C65" w:rsidP="00CF5540">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ыелма исемлек Федераль миграция хезмәтенең территориаль органы белән килештерел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BD0C65"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726" w:type="dxa"/>
          </w:tcPr>
          <w:p w:rsidR="00BD0C65" w:rsidRPr="00135FF1" w:rsidRDefault="00BD0C65" w:rsidP="00BD0C6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BD0C65" w:rsidRPr="00135FF1" w:rsidRDefault="00BD0C65" w:rsidP="00BD0C6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BD0C65" w:rsidRPr="00135FF1" w:rsidRDefault="00BD0C65" w:rsidP="00BD0C6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BD0C65" w:rsidP="00BD0C6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4) тиешле органга документлар тапшыру</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9.</w:t>
            </w:r>
            <w:r w:rsidRPr="00135FF1">
              <w:rPr>
                <w:rFonts w:ascii="Arial" w:eastAsia="Times New Roman" w:hAnsi="Arial" w:cs="Arial"/>
                <w:sz w:val="24"/>
                <w:szCs w:val="24"/>
                <w:lang w:val="en-US" w:eastAsia="ru-RU"/>
              </w:rPr>
              <w:t> </w:t>
            </w:r>
            <w:r w:rsidR="00BD0C65"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726" w:type="dxa"/>
          </w:tcPr>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BD0C65" w:rsidRPr="00135FF1" w:rsidRDefault="00BD0C65" w:rsidP="00BD0C65">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1) мөрәҗәгать итүче тарафыннан документлар тулы күләмдә тапшырылмаган, </w:t>
            </w:r>
            <w:r w:rsidRPr="00135FF1">
              <w:rPr>
                <w:rFonts w:ascii="Arial" w:eastAsia="Times New Roman" w:hAnsi="Arial" w:cs="Arial"/>
                <w:sz w:val="24"/>
                <w:szCs w:val="24"/>
                <w:lang w:val="tt-RU" w:eastAsia="ru-RU"/>
              </w:rPr>
              <w:t>яисә</w:t>
            </w:r>
            <w:r w:rsidRPr="00135FF1">
              <w:rPr>
                <w:rFonts w:ascii="Arial" w:eastAsia="Times New Roman" w:hAnsi="Arial" w:cs="Arial"/>
                <w:sz w:val="24"/>
                <w:szCs w:val="24"/>
                <w:lang w:eastAsia="ru-RU"/>
              </w:rPr>
              <w:t xml:space="preserve"> гаризада һәм (яки) документларда тулы булмаган һәм (яки) дөрес булмаган мәгълүмат бар;</w:t>
            </w:r>
          </w:p>
          <w:p w:rsidR="00BD0C65" w:rsidRPr="00135FF1" w:rsidRDefault="00BD0C65" w:rsidP="00BD0C65">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тиешле органга документлар тапшыру;</w:t>
            </w:r>
          </w:p>
          <w:p w:rsidR="00BD0C65" w:rsidRPr="00135FF1" w:rsidRDefault="00BD0C65" w:rsidP="00BD0C65">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гариза бирүче тарафыннан үз инициативасы белән тапшырылмаган булса, дәүләт хакимияте органының яисә җирле үзидарә органына яисә оешманың ведомствоара запросына җавапы килүе;</w:t>
            </w:r>
          </w:p>
          <w:p w:rsidR="00BD0C65" w:rsidRPr="00135FF1" w:rsidRDefault="00BD0C65" w:rsidP="00BD0C65">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федераль бюджет акчалары исәбеннән торак субсидиясе алуга дәгъва итү хокукына ия гражданнарның категориясе таләпләренә туры килмәү;;</w:t>
            </w:r>
          </w:p>
          <w:p w:rsidR="00BD0C65" w:rsidRPr="00135FF1" w:rsidRDefault="00BD0C65" w:rsidP="00BD0C65">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элек гамәлгә ашырылган торак шартларын социаль түләүдән яисә дәүләт ярдәменең башка төрләреннән файдаланып, Россия Федерациясе һәм Татарстан Республикасы бюджетлары акчалары исәбеннән яхшыртуга хокукы;;</w:t>
            </w:r>
          </w:p>
          <w:p w:rsidR="00CF5540" w:rsidRPr="00135FF1" w:rsidRDefault="00BD0C65" w:rsidP="00BD0C65">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РФ ТК 53 статьясында каралган срок (граждан тарафыннан торак шартларын начарайткан гамәлләр кылганнан соң биш ел) тәмамланмаган.</w:t>
            </w:r>
          </w:p>
        </w:tc>
        <w:tc>
          <w:tcPr>
            <w:tcW w:w="3784" w:type="dxa"/>
          </w:tcPr>
          <w:p w:rsidR="00BF035D" w:rsidRPr="00135FF1" w:rsidRDefault="00BF035D" w:rsidP="00BF035D">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Ф ТК 53 ст.;</w:t>
            </w:r>
          </w:p>
          <w:p w:rsidR="00CF5540" w:rsidRPr="00135FF1" w:rsidRDefault="00BF035D" w:rsidP="00BF035D">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гыйдәләрнең 22 пункты</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10. </w:t>
            </w:r>
            <w:r w:rsidR="00BD0C65" w:rsidRPr="00135FF1">
              <w:rPr>
                <w:rFonts w:ascii="Arial" w:eastAsia="Times New Roman" w:hAnsi="Arial" w:cs="Arial"/>
                <w:sz w:val="24"/>
                <w:szCs w:val="24"/>
                <w:lang w:val="tt-RU" w:eastAsia="ru-RU"/>
              </w:rPr>
              <w:t xml:space="preserve">Муниципаль хезмәт күрсәтү </w:t>
            </w:r>
            <w:r w:rsidR="00BD0C65" w:rsidRPr="00135FF1">
              <w:rPr>
                <w:rFonts w:ascii="Arial" w:eastAsia="Times New Roman" w:hAnsi="Arial" w:cs="Arial"/>
                <w:sz w:val="24"/>
                <w:szCs w:val="24"/>
                <w:lang w:val="tt-RU" w:eastAsia="ru-RU"/>
              </w:rPr>
              <w:lastRenderedPageBreak/>
              <w:t>өчен алына торган дәүләт пошлинасын яисә башка түләүне алу тәртибе, күләме һәм нигезләре</w:t>
            </w:r>
          </w:p>
        </w:tc>
        <w:tc>
          <w:tcPr>
            <w:tcW w:w="6726" w:type="dxa"/>
          </w:tcPr>
          <w:p w:rsidR="00CF5540" w:rsidRPr="00135FF1" w:rsidRDefault="00CF5540" w:rsidP="00CF5540">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Муниципальная услуга предоставляется на </w:t>
            </w:r>
            <w:r w:rsidRPr="00135FF1">
              <w:rPr>
                <w:rFonts w:ascii="Arial" w:eastAsia="Times New Roman" w:hAnsi="Arial" w:cs="Arial"/>
                <w:sz w:val="24"/>
                <w:szCs w:val="24"/>
                <w:lang w:eastAsia="ru-RU"/>
              </w:rPr>
              <w:lastRenderedPageBreak/>
              <w:t>безвозмездной основе</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1. </w:t>
            </w:r>
            <w:r w:rsidR="00BD0C65"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726" w:type="dxa"/>
          </w:tcPr>
          <w:p w:rsidR="00CF5540" w:rsidRPr="00135FF1" w:rsidRDefault="00BD0C65" w:rsidP="00CF5540">
            <w:pPr>
              <w:spacing w:after="0" w:line="240" w:lineRule="auto"/>
              <w:ind w:firstLine="427"/>
              <w:jc w:val="both"/>
              <w:rPr>
                <w:rFonts w:ascii="Arial" w:eastAsia="Times New Roman" w:hAnsi="Arial" w:cs="Arial"/>
                <w:sz w:val="24"/>
                <w:szCs w:val="24"/>
                <w:vertAlign w:val="superscript"/>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BD0C65"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726" w:type="dxa"/>
          </w:tcPr>
          <w:p w:rsidR="00BD0C65" w:rsidRPr="00135FF1" w:rsidRDefault="00BD0C65" w:rsidP="00BD0C6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BD0C65" w:rsidP="00BD0C6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BF035D"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726" w:type="dxa"/>
          </w:tcPr>
          <w:p w:rsidR="00BD0C65" w:rsidRPr="00135FF1" w:rsidRDefault="00BD0C65" w:rsidP="00BD0C65">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BD0C65" w:rsidP="00BD0C65">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BF035D"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6726" w:type="dxa"/>
          </w:tcPr>
          <w:p w:rsidR="00BD0C65" w:rsidRPr="00135FF1" w:rsidRDefault="00BD0C65" w:rsidP="00BD0C65">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BD0C65" w:rsidRPr="00135FF1" w:rsidRDefault="00BD0C65" w:rsidP="00BD0C65">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BD0C65" w:rsidP="00BD0C65">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5. </w:t>
            </w:r>
            <w:r w:rsidR="00BF035D" w:rsidRPr="00135FF1">
              <w:rPr>
                <w:rFonts w:ascii="Arial" w:eastAsia="Times New Roman" w:hAnsi="Arial" w:cs="Arial"/>
                <w:sz w:val="24"/>
                <w:szCs w:val="24"/>
                <w:lang w:eastAsia="ru-RU"/>
              </w:rPr>
              <w:t>Муниципаль хезмәт күрсәтүдән файдалану мөмкинлеге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6726" w:type="dxa"/>
          </w:tcPr>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һәркем өчен мөмкин булуы күрсәткечләре булып тора:</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стендларында, мәгълүмати ресурсларда (http:// buinsk.tatarstan.ru ("Интернет» челтәрендә, дәүләт һәм муниципаль хезмәтләрнең бердәм порталында;</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BD0C65"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нең күпфункцияле үзәгендә (Алга таба – КФҮ) муниципаль </w:t>
            </w:r>
            <w:r w:rsidRPr="00135FF1">
              <w:rPr>
                <w:rFonts w:ascii="Arial" w:eastAsia="Times New Roman" w:hAnsi="Arial" w:cs="Arial"/>
                <w:sz w:val="24"/>
                <w:szCs w:val="24"/>
                <w:lang w:val="tt-RU" w:eastAsia="ru-RU"/>
              </w:rPr>
              <w:lastRenderedPageBreak/>
              <w:t>хезмәт күрсәткәндә, КФҮнең ерак эш урыннарында консультация, документларны кабул итү һәм бирүне КФҮ белгече башкара.</w:t>
            </w:r>
          </w:p>
          <w:p w:rsidR="00CF5540" w:rsidRPr="00135FF1" w:rsidRDefault="00BD0C65" w:rsidP="00BD0C6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барышы турында мәгълүмат гариза бирүче тарафыннан сайтта (http:// buinsk.tatarstan.ru Татарстан Дәүләт һәм муниципаль хезмәтләр күрсәтүнең бердәм порталында, КФҮт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6. </w:t>
            </w:r>
            <w:r w:rsidR="00BF035D" w:rsidRPr="00135FF1">
              <w:rPr>
                <w:rFonts w:ascii="Arial" w:eastAsia="Times New Roman" w:hAnsi="Arial" w:cs="Arial"/>
                <w:sz w:val="24"/>
                <w:szCs w:val="24"/>
                <w:lang w:val="tt-RU" w:eastAsia="ru-RU"/>
              </w:rPr>
              <w:t>Электрон формада муниципаль хезмәт күрсәтү үзенчәлекләре</w:t>
            </w:r>
          </w:p>
        </w:tc>
        <w:tc>
          <w:tcPr>
            <w:tcW w:w="6726" w:type="dxa"/>
          </w:tcPr>
          <w:p w:rsidR="00BF035D" w:rsidRPr="00135FF1" w:rsidRDefault="00BF035D" w:rsidP="00BF035D">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BF035D" w:rsidP="00BF035D">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bl>
    <w:p w:rsidR="00CF5540" w:rsidRPr="00135FF1" w:rsidRDefault="00CF5540" w:rsidP="00CF5540">
      <w:pPr>
        <w:suppressAutoHyphens/>
        <w:spacing w:after="0" w:line="240" w:lineRule="auto"/>
        <w:ind w:firstLine="720"/>
        <w:jc w:val="center"/>
        <w:rPr>
          <w:rFonts w:ascii="Arial" w:eastAsia="Times New Roman" w:hAnsi="Arial" w:cs="Arial"/>
          <w:sz w:val="24"/>
          <w:szCs w:val="24"/>
          <w:lang w:val="tt-RU" w:eastAsia="ru-RU"/>
        </w:rPr>
        <w:sectPr w:rsidR="00CF5540" w:rsidRPr="00135FF1" w:rsidSect="003B1829">
          <w:pgSz w:w="16838" w:h="11906" w:orient="landscape"/>
          <w:pgMar w:top="1438" w:right="851" w:bottom="1134" w:left="1134" w:header="709" w:footer="709" w:gutter="0"/>
          <w:cols w:space="708"/>
          <w:docGrid w:linePitch="360"/>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val="tt-RU" w:eastAsia="ru-RU"/>
        </w:rPr>
      </w:pPr>
      <w:r w:rsidRPr="00135FF1">
        <w:rPr>
          <w:rFonts w:ascii="Arial" w:eastAsia="Times New Roman" w:hAnsi="Arial" w:cs="Arial"/>
          <w:b/>
          <w:bCs/>
          <w:sz w:val="24"/>
          <w:szCs w:val="24"/>
          <w:lang w:val="tt-RU" w:eastAsia="ru-RU"/>
        </w:rPr>
        <w:lastRenderedPageBreak/>
        <w:t xml:space="preserve">3. </w:t>
      </w:r>
      <w:r w:rsidR="001B479D" w:rsidRPr="00135FF1">
        <w:rPr>
          <w:rFonts w:ascii="Arial" w:eastAsia="Times New Roman" w:hAnsi="Arial" w:cs="Arial"/>
          <w:b/>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ведомствоара запросларны Формалаштыру һәм җибәрү;</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комиссия тарафыннан торак шартларын тикшерү;</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муниципаль хезмәт нәтиҗәләрен әзерләү;</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гариза бирүчегә муниципаль хезмәт нәтиҗәсен бирү.</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1.2. Муниципаль хезмәт күрсәтү буенча гамәлләр эзлеклелегенең Блок-схемасы 4 кушымтада күрсәтелгән.</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Мөрәҗәгать итүчегә консультацияләр күрсәтү</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1B479D"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CF5540" w:rsidRPr="00135FF1" w:rsidRDefault="001B479D" w:rsidP="001B479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5 нче кушымтада китерелгән.</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Гаризалар кабул итүне әйдәп баручы белгеч:</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1B479D" w:rsidP="001B479D">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1B479D" w:rsidRPr="00135FF1" w:rsidRDefault="001B479D" w:rsidP="001B479D">
      <w:pPr>
        <w:tabs>
          <w:tab w:val="left" w:pos="8610"/>
        </w:tabs>
        <w:suppressAutoHyphens/>
        <w:spacing w:after="0" w:line="240" w:lineRule="auto"/>
        <w:ind w:firstLine="709"/>
        <w:jc w:val="both"/>
        <w:rPr>
          <w:rFonts w:ascii="Arial" w:eastAsia="Times New Roman" w:hAnsi="Arial" w:cs="Arial"/>
          <w:sz w:val="24"/>
          <w:szCs w:val="24"/>
          <w:lang w:val="tt-RU" w:eastAsia="ru-RU"/>
        </w:rPr>
      </w:pPr>
    </w:p>
    <w:p w:rsidR="001B479D"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 Муниципаль хезмәт күрсәтүдә катнашучы органнарга ведомствоара запросларны формалаштыру һәм җибәрү</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p>
    <w:p w:rsidR="001B479D" w:rsidRPr="00135FF1" w:rsidRDefault="001B479D" w:rsidP="001B479D">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электрон рәвештә тәкъдим итү турында запросларны җибәрә:</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нең Бердәм дәүләт реестрыннан аның булган (булган) күчемсез мөлкәт объектларына (гаиләнең һәр әгъзасына) хокуклары турында Өземтә);</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даими яшәү өчен торак урыны, ссудалар яки торак төзүгә (сатып алуга) субсидияләр яисә күченеп китәргә мәҗбүр булган күченүчеләр тарафыннан югалган торак өчен компенсация алу (алмау) турында белешмәләр;</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йорт кенәгәсеннән өземтәләр (документ җирле үзидарә органнары тарафыннан бирелгән очракта);</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финанс-шәхси счет (документ җирле үзидарә органнары тарафыннан бирелә торган очракта).</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акимият органнарына запрослар җибәрелгән процедураның нәтиҗәсе.</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1B479D"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CF5540" w:rsidRPr="00135FF1" w:rsidRDefault="001B479D" w:rsidP="001B479D">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Процедураларның нәтиҗәсе: Документлар (белешмәләр) яки бүлеккә җибәрелгән баш тарту турында белдерү.</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 Комиссия тарафыннан торак шартларын тикшерү</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 Әйдәп баручы киңәшче:</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пшырылган документлардагы белешмәләрнең дөреслеген тикшерү;</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әсмиләштерү гаилә хисап эшен (комплектация барлык документлар аерым папку);</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ын тикшерү. Муниципаль хезмәт күрсәтүдән баш тарту өчен нигезләр булган очракта, бүлек белгече муниципаль хезмәт күрсәтүдән баш тарту турында бәяләмә әзерли. Бәяләмә гаилә учетына куела.</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илә исәп-хисап эшен иҗтимагый торак комиссиясе карап тикшерүенә җибәрү (алга таба – комиссия).</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ике көн эчендә гамәлгә ашырыла.</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омиссия каравына җибәрелгән гариза бирүченең формалаштырылган исәп эше.</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2. Комиссия секретаре башкара:</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ергән документларны өйрәнү</w:t>
      </w:r>
      <w:r w:rsidRPr="00135FF1">
        <w:rPr>
          <w:rFonts w:ascii="Arial" w:eastAsia="Times New Roman" w:hAnsi="Arial" w:cs="Arial"/>
          <w:sz w:val="24"/>
          <w:szCs w:val="24"/>
          <w:lang w:val="tt-RU" w:eastAsia="ru-RU"/>
        </w:rPr>
        <w:t>не</w:t>
      </w:r>
      <w:r w:rsidRPr="00135FF1">
        <w:rPr>
          <w:rFonts w:ascii="Arial" w:eastAsia="Times New Roman" w:hAnsi="Arial" w:cs="Arial"/>
          <w:sz w:val="24"/>
          <w:szCs w:val="24"/>
          <w:lang w:eastAsia="ru-RU"/>
        </w:rPr>
        <w:t>;</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утырышы көнен билгеләү</w:t>
      </w:r>
      <w:r w:rsidRPr="00135FF1">
        <w:rPr>
          <w:rFonts w:ascii="Arial" w:eastAsia="Times New Roman" w:hAnsi="Arial" w:cs="Arial"/>
          <w:sz w:val="24"/>
          <w:szCs w:val="24"/>
          <w:lang w:val="tt-RU" w:eastAsia="ru-RU"/>
        </w:rPr>
        <w:t>не</w:t>
      </w:r>
      <w:r w:rsidRPr="00135FF1">
        <w:rPr>
          <w:rFonts w:ascii="Arial" w:eastAsia="Times New Roman" w:hAnsi="Arial" w:cs="Arial"/>
          <w:sz w:val="24"/>
          <w:szCs w:val="24"/>
          <w:lang w:eastAsia="ru-RU"/>
        </w:rPr>
        <w:t>;</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әгъзаларына комиссия утырышы көне турында хәбәр итү</w:t>
      </w:r>
      <w:r w:rsidRPr="00135FF1">
        <w:rPr>
          <w:rFonts w:ascii="Arial" w:eastAsia="Times New Roman" w:hAnsi="Arial" w:cs="Arial"/>
          <w:sz w:val="24"/>
          <w:szCs w:val="24"/>
          <w:lang w:val="tt-RU" w:eastAsia="ru-RU"/>
        </w:rPr>
        <w:t>не</w:t>
      </w:r>
      <w:r w:rsidRPr="00135FF1">
        <w:rPr>
          <w:rFonts w:ascii="Arial" w:eastAsia="Times New Roman" w:hAnsi="Arial" w:cs="Arial"/>
          <w:sz w:val="24"/>
          <w:szCs w:val="24"/>
          <w:lang w:eastAsia="ru-RU"/>
        </w:rPr>
        <w:t>.</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ике көн эчендә гамәлгә ашырыла.</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комиссия әгъзаларына утырыш көне турында хәбәр итү.</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Комиссия гаризасын карау</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үз утырышында гаиләнең исәпкә алу эшен карый һәм гражданны ярдәмче программада катнашучы дип тану һәм торак алу өчен субсидия алучы гражданнар исемлегенә кертү яки гражданны ярдәмче программада катнашучы дип танудан баш тарту турында Карар кабул итә.</w:t>
      </w:r>
    </w:p>
    <w:p w:rsidR="00154166" w:rsidRPr="00135FF1" w:rsidRDefault="00154166" w:rsidP="00154166">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субсидия бирү яки субсидия бирүдән баш тарту турында карар.</w:t>
      </w:r>
    </w:p>
    <w:p w:rsidR="00CF5540" w:rsidRPr="00135FF1" w:rsidRDefault="00CF5540" w:rsidP="00CF5540">
      <w:pPr>
        <w:widowControl w:val="0"/>
        <w:shd w:val="clear" w:color="auto" w:fill="FFFFFF"/>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4. Комиссия секретаре комиссия карарын беркетмә рәвешендә рәсмиләштерә (бер нөсхә) һәм имзаларга комиссия әгъзаларына тапшыра.</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имзага бирелгән бәяләмә.</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5. Комиссия әгъзалары беркетмәгә кул куялар һәм комиссия секретаренә юллыйлар.</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комиссия әгъзалары тарафыннан имзаланган бәяләмә.</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6. Комиссия секретаре комиссия беркетмәсен гаилә исәбенә алу эше белән бергә бүлек белгеченә җибәрә.</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3.5.3 – 3.5.6 пунктчалары белән билгеләнә торган процедуралар комиссия утырышы көнендә гамәлгә ашырыла.</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комиссия беркетмәсе һәм бүлек белгеченә җибәрелгән исәп эше.</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Муниципаль хезмәт нәтиҗәләрен әзерләү;</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Бүлек белгече әзерли:</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убсидия бирү турында Карар кабул ителгән очракта, субсидия алырга теләк белдергән гражданнар исемлеге (алга таба - исемлек) һәм исемлекне Татарстан </w:t>
      </w:r>
      <w:r w:rsidRPr="00135FF1">
        <w:rPr>
          <w:rFonts w:ascii="Arial" w:eastAsia="Times New Roman" w:hAnsi="Arial" w:cs="Arial"/>
          <w:sz w:val="24"/>
          <w:szCs w:val="24"/>
          <w:lang w:eastAsia="ru-RU"/>
        </w:rPr>
        <w:lastRenderedPageBreak/>
        <w:t>Республикасы төзелеш, архитектура һәм торак-коммуналь хуҗалык министрлыгына (алга таба-министрлыкка) җибәрү турында озату хаты);</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убсидия бирүдән баш тарткан очракта, баш тарту турындагы хат проекты Башкарма комитет җитәкчесенә имза сала.</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ике көн эчендә гамәлгә ашырыла.</w:t>
      </w:r>
    </w:p>
    <w:p w:rsidR="00154166" w:rsidRPr="00135FF1" w:rsidRDefault="00154166" w:rsidP="00154166">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убсидия алучыларның формалаштырылган исемлеген җибәрү турында Башкарма комитет җитәкчесенә имзага җибәрелгән озату хаты яки баш тарту турында хат.</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 Башкарма комитет җитәкчесе озату хаты яки баш тарту турында хат имзалый һәм Бүлек белгеченә юллый.</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 эчендә гамәлгә ашырыла.</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имзаланган сопроводительное хат яки баш тарту турында хат, җибәрелгән бүлеккә.</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3. Бүлек белгече имзаланган документны терки, гариза бирүчегә кабул ителгән карар турында хәбәр итә.</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убсидия бирү турында Карар кабул ителгән очракта, исемлекне министрлыкка озату хаты белән җибәрә.</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убсидия бирүдән баш тарткан очракта, имзаланган хат, комиссия карары кушымтасы белән, гариза бирүчегә почта аша җибәрелә.</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көн эчендә гамәлгә ашырыла.</w:t>
      </w:r>
    </w:p>
    <w:p w:rsidR="001B479D" w:rsidRPr="00135FF1" w:rsidRDefault="001B479D" w:rsidP="001B479D">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Министрлыкка җибәрелгән исемлек яки мөрәҗәгать итүчегә җибәрелгән хезмәт күрсәтүдән баш тарту турында хат.</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Муниципаль хезмәт нәтиҗәсен бирү</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инистрлык сертификатлар бланкларын алу датасыннан 2 ай эчендә аларны ярдәмче программада катнашучы гражданнар исеменә рәсмиләштерә һәм күрсәтелгән гражданнарга тапшыру өчен җирле үзидарә органнарына сертификатлар тапшыра.</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министрлык регламенты нигезендә гамәлгә ашырыла.</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ертификатлар бланкларының башкарма комитетына җибәрелгән процедураның нәтиҗәсе.</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2. Бүлек белгече мөрәҗәгать итүчегә сертификат алу турында хәбәр итә.</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сертификат кергән көннән ике көн эчендә гамәлгә ашырыла.</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гариза бирүчегә сертификат алу турында хәбәр итү.</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3. Мөрәҗәгать итүче, бүлеккә килеп, култамга өчен сертификат ала.</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 бирүченең килгән көнендә 15 минут эчендә гамәлгә ашырыла. Бирү чират тәртибендә башкарыла.</w:t>
      </w:r>
    </w:p>
    <w:p w:rsidR="00CF5540"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гариза бирүчегә бирелгән сертификат.</w:t>
      </w:r>
    </w:p>
    <w:p w:rsidR="001B479D" w:rsidRPr="00135FF1" w:rsidRDefault="001B479D" w:rsidP="001B479D">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КФҮ аша муниципаль хезмәт күрсәтү</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өрәҗәгать итүче муниципаль хезмәт алу өчен КФҮтә, КФҮнең ерак урнашкан эш урынына мөрәҗәгать итәргә хокуклы.</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КФҮ аша муниципаль хезмәт күрсәтү КФҮ эше регламенты нигезендә гамәлгә ашырыла.</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8.3. Муниципаль хезмәт күрсәтү өчен КФҮләрдән Документлар килгәндә процедуралар әлеге Регламентның 3.3-3.6 пунктлары нигезендә гамәлгә ашырыла. Муниципаль хезмәт нәтиҗәсе КФҮкә җибәрелә.</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 Техник хаталарны төзәтү.</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1. Муниципаль хезмәт нәтиҗәсе булган документта техник хата ачыкланган очракта, мөрәҗәгать итүче бүлеккә тапшыра:</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кушымта № 6);</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w:t>
      </w:r>
      <w:r w:rsidRPr="00135FF1">
        <w:rPr>
          <w:rFonts w:ascii="Arial" w:eastAsia="Times New Roman" w:hAnsi="Arial" w:cs="Arial"/>
          <w:sz w:val="24"/>
          <w:szCs w:val="24"/>
          <w:lang w:val="tt-RU" w:eastAsia="ru-RU"/>
        </w:rPr>
        <w:t xml:space="preserve">яисә </w:t>
      </w:r>
      <w:r w:rsidRPr="00135FF1">
        <w:rPr>
          <w:rFonts w:ascii="Arial" w:eastAsia="Times New Roman" w:hAnsi="Arial" w:cs="Arial"/>
          <w:sz w:val="24"/>
          <w:szCs w:val="24"/>
          <w:lang w:eastAsia="ru-RU"/>
        </w:rPr>
        <w:t>дәүләт һәм муниципаль хезмәтләрнең бердәм порталы яки дәүләт һәм муниципаль хезмәтләр күрсәтүнең күпфункцияле үзәге аша тапшырыла.</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нәтиҗәсе булган документка төзәтмәләр кертү максатларында әлеге Регламентның 3.6 пунктында каралган процедураларны гамәлгә ашыра, төзәтелгән документны мөрәҗәгать итүчедән (вәкаләтле вәкилгә) техник хата булган документ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1B479D"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1B479D" w:rsidP="001B479D">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CF5540" w:rsidRPr="00135FF1" w:rsidRDefault="00CF5540" w:rsidP="00CF5540">
      <w:pPr>
        <w:suppressAutoHyphens/>
        <w:autoSpaceDE w:val="0"/>
        <w:autoSpaceDN w:val="0"/>
        <w:adjustRightInd w:val="0"/>
        <w:spacing w:after="0" w:line="240" w:lineRule="auto"/>
        <w:ind w:firstLine="709"/>
        <w:jc w:val="center"/>
        <w:rPr>
          <w:rFonts w:ascii="Arial" w:eastAsia="Calibri" w:hAnsi="Arial" w:cs="Arial"/>
          <w:b/>
          <w:sz w:val="24"/>
          <w:szCs w:val="24"/>
          <w:lang w:val="tt-RU"/>
        </w:rPr>
      </w:pPr>
    </w:p>
    <w:p w:rsidR="00E731A8" w:rsidRPr="00135FF1" w:rsidRDefault="00E731A8" w:rsidP="00E731A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онтроль тикшерүләр планлы булырга мөмкин (җирле үзидарә органының ярты </w:t>
      </w:r>
      <w:r w:rsidRPr="00135FF1">
        <w:rPr>
          <w:rFonts w:ascii="Arial" w:eastAsia="Times New Roman" w:hAnsi="Arial" w:cs="Arial"/>
          <w:sz w:val="24"/>
          <w:szCs w:val="24"/>
          <w:lang w:val="tt-RU" w:eastAsia="ru-RU"/>
        </w:rPr>
        <w:lastRenderedPageBreak/>
        <w:t>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E731A8" w:rsidRPr="00135FF1" w:rsidRDefault="00E731A8" w:rsidP="00E731A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E731A8" w:rsidRPr="00135FF1" w:rsidRDefault="00E731A8" w:rsidP="00E731A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E731A8" w:rsidRPr="00135FF1" w:rsidRDefault="00E731A8" w:rsidP="00E731A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E731A8" w:rsidRPr="00135FF1" w:rsidRDefault="00E731A8" w:rsidP="00E731A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F5540" w:rsidRPr="00135FF1" w:rsidRDefault="00E731A8" w:rsidP="00E731A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44060C" w:rsidRPr="00135FF1" w:rsidRDefault="0044060C" w:rsidP="0044060C">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w:t>
      </w:r>
      <w:r w:rsidRPr="00135FF1">
        <w:rPr>
          <w:rFonts w:ascii="Arial" w:eastAsia="Times New Roman" w:hAnsi="Arial" w:cs="Arial"/>
          <w:sz w:val="24"/>
          <w:szCs w:val="24"/>
          <w:lang w:val="tt-RU" w:eastAsia="ru-RU"/>
        </w:rPr>
        <w:lastRenderedPageBreak/>
        <w:t>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w:t>
      </w:r>
      <w:r w:rsidRPr="00135FF1">
        <w:rPr>
          <w:rFonts w:ascii="Arial" w:eastAsia="Times New Roman" w:hAnsi="Arial" w:cs="Arial"/>
          <w:sz w:val="24"/>
          <w:szCs w:val="24"/>
          <w:lang w:val="tt-RU" w:eastAsia="ru-RU"/>
        </w:rPr>
        <w:lastRenderedPageBreak/>
        <w:t>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w:t>
      </w:r>
      <w:r w:rsidRPr="00135FF1">
        <w:rPr>
          <w:rFonts w:ascii="Arial" w:eastAsia="Times New Roman" w:hAnsi="Arial" w:cs="Arial"/>
          <w:sz w:val="24"/>
          <w:szCs w:val="24"/>
          <w:lang w:val="tt-RU" w:eastAsia="ru-RU"/>
        </w:rPr>
        <w:lastRenderedPageBreak/>
        <w:t>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44060C" w:rsidRPr="00135FF1" w:rsidRDefault="0044060C" w:rsidP="0044060C">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left="-540" w:right="-365" w:firstLine="540"/>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br w:type="page"/>
      </w:r>
    </w:p>
    <w:p w:rsidR="00CF5540" w:rsidRPr="00135FF1" w:rsidRDefault="00CF5540" w:rsidP="00CF5540">
      <w:pPr>
        <w:suppressAutoHyphens/>
        <w:spacing w:after="0" w:line="240" w:lineRule="auto"/>
        <w:ind w:left="567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1</w:t>
      </w:r>
      <w:r w:rsidR="0058430C" w:rsidRPr="00135FF1">
        <w:rPr>
          <w:rFonts w:ascii="Arial" w:eastAsia="Times New Roman" w:hAnsi="Arial" w:cs="Arial"/>
          <w:sz w:val="24"/>
          <w:szCs w:val="24"/>
          <w:lang w:val="tt-RU" w:eastAsia="ru-RU"/>
        </w:rPr>
        <w:t xml:space="preserve">нче кушымта </w:t>
      </w:r>
    </w:p>
    <w:p w:rsidR="00CF5540" w:rsidRPr="00135FF1" w:rsidRDefault="00CF5540" w:rsidP="00CF5540">
      <w:pPr>
        <w:suppressAutoHyphens/>
        <w:spacing w:after="0" w:line="240" w:lineRule="auto"/>
        <w:ind w:left="5670"/>
        <w:jc w:val="both"/>
        <w:rPr>
          <w:rFonts w:ascii="Arial" w:eastAsia="Times New Roman" w:hAnsi="Arial" w:cs="Arial"/>
          <w:sz w:val="24"/>
          <w:szCs w:val="24"/>
          <w:lang w:eastAsia="ru-RU"/>
        </w:rPr>
      </w:pPr>
    </w:p>
    <w:p w:rsidR="0058430C" w:rsidRPr="00135FF1" w:rsidRDefault="0058430C" w:rsidP="004A4F11">
      <w:pPr>
        <w:pBdr>
          <w:top w:val="single" w:sz="4" w:space="0" w:color="auto"/>
        </w:pBdr>
        <w:suppressAutoHyphens/>
        <w:autoSpaceDN w:val="0"/>
        <w:spacing w:after="80" w:line="240" w:lineRule="auto"/>
        <w:ind w:left="2977"/>
        <w:jc w:val="center"/>
        <w:textAlignment w:val="baseline"/>
        <w:rPr>
          <w:rFonts w:ascii="Arial" w:eastAsia="Calibri" w:hAnsi="Arial" w:cs="Arial"/>
          <w:sz w:val="24"/>
          <w:szCs w:val="24"/>
        </w:rPr>
      </w:pPr>
      <w:r w:rsidRPr="00135FF1">
        <w:rPr>
          <w:rFonts w:ascii="Arial" w:eastAsia="Calibri" w:hAnsi="Arial" w:cs="Arial"/>
          <w:sz w:val="24"/>
          <w:szCs w:val="24"/>
        </w:rPr>
        <w:t>(Граждан (торак урыны сатып алу өчен социаль түләү алу хокукына ия булган)</w:t>
      </w:r>
    </w:p>
    <w:p w:rsidR="0058430C" w:rsidRPr="00135FF1" w:rsidRDefault="0058430C" w:rsidP="004A4F11">
      <w:pPr>
        <w:pBdr>
          <w:top w:val="single" w:sz="4" w:space="0" w:color="auto"/>
        </w:pBdr>
        <w:suppressAutoHyphens/>
        <w:autoSpaceDN w:val="0"/>
        <w:spacing w:after="80" w:line="240" w:lineRule="auto"/>
        <w:ind w:left="2977"/>
        <w:jc w:val="center"/>
        <w:textAlignment w:val="baseline"/>
        <w:rPr>
          <w:rFonts w:ascii="Arial" w:eastAsia="Calibri" w:hAnsi="Arial" w:cs="Arial"/>
          <w:sz w:val="24"/>
          <w:szCs w:val="24"/>
        </w:rPr>
      </w:pPr>
      <w:r w:rsidRPr="00135FF1">
        <w:rPr>
          <w:rFonts w:ascii="Arial" w:eastAsia="Calibri" w:hAnsi="Arial" w:cs="Arial"/>
          <w:sz w:val="24"/>
          <w:szCs w:val="24"/>
        </w:rPr>
        <w:t xml:space="preserve">торак урыннарына мохтаҗ буларак исәптә тора торган </w:t>
      </w:r>
      <w:r w:rsidRPr="00135FF1">
        <w:rPr>
          <w:rFonts w:ascii="Arial" w:eastAsia="Calibri" w:hAnsi="Arial" w:cs="Arial"/>
          <w:sz w:val="24"/>
          <w:szCs w:val="24"/>
          <w:lang w:val="tt-RU"/>
        </w:rPr>
        <w:t>_________</w:t>
      </w:r>
      <w:r w:rsidRPr="00135FF1">
        <w:rPr>
          <w:rFonts w:ascii="Arial" w:eastAsia="Calibri" w:hAnsi="Arial" w:cs="Arial"/>
          <w:sz w:val="24"/>
          <w:szCs w:val="24"/>
        </w:rPr>
        <w:t xml:space="preserve"> администрациясе </w:t>
      </w:r>
      <w:r w:rsidRPr="00135FF1">
        <w:rPr>
          <w:rFonts w:ascii="Arial" w:eastAsia="Calibri" w:hAnsi="Arial" w:cs="Arial"/>
          <w:sz w:val="24"/>
          <w:szCs w:val="24"/>
          <w:lang w:val="tt-RU"/>
        </w:rPr>
        <w:t>Б</w:t>
      </w:r>
      <w:r w:rsidRPr="00135FF1">
        <w:rPr>
          <w:rFonts w:ascii="Arial" w:eastAsia="Calibri" w:hAnsi="Arial" w:cs="Arial"/>
          <w:sz w:val="24"/>
          <w:szCs w:val="24"/>
        </w:rPr>
        <w:t xml:space="preserve">ашлыгына, Россия Федерациясе субъекты башкарма хакимияте органы, җирле үзидарә органы, бүлекчә җитәкчесенә </w:t>
      </w:r>
    </w:p>
    <w:p w:rsidR="0058430C" w:rsidRPr="00135FF1" w:rsidRDefault="0058430C" w:rsidP="0058430C">
      <w:pPr>
        <w:tabs>
          <w:tab w:val="right" w:pos="9923"/>
        </w:tabs>
        <w:suppressAutoHyphens/>
        <w:autoSpaceDN w:val="0"/>
        <w:spacing w:after="0" w:line="240" w:lineRule="auto"/>
        <w:ind w:left="2977"/>
        <w:textAlignment w:val="baseline"/>
        <w:rPr>
          <w:rFonts w:ascii="Arial" w:eastAsia="Calibri" w:hAnsi="Arial" w:cs="Arial"/>
          <w:sz w:val="24"/>
          <w:szCs w:val="24"/>
        </w:rPr>
      </w:pPr>
      <w:r w:rsidRPr="00135FF1">
        <w:rPr>
          <w:rFonts w:ascii="Arial" w:eastAsia="Calibri" w:hAnsi="Arial" w:cs="Arial"/>
          <w:sz w:val="24"/>
          <w:szCs w:val="24"/>
        </w:rPr>
        <w:t>гражданин</w:t>
      </w:r>
      <w:r w:rsidRPr="00135FF1">
        <w:rPr>
          <w:rFonts w:ascii="Arial" w:eastAsia="Calibri" w:hAnsi="Arial" w:cs="Arial"/>
          <w:sz w:val="24"/>
          <w:szCs w:val="24"/>
          <w:lang w:val="tt-RU"/>
        </w:rPr>
        <w:t>нан</w:t>
      </w:r>
      <w:r w:rsidRPr="00135FF1">
        <w:rPr>
          <w:rFonts w:ascii="Arial" w:eastAsia="Calibri" w:hAnsi="Arial" w:cs="Arial"/>
          <w:sz w:val="24"/>
          <w:szCs w:val="24"/>
        </w:rPr>
        <w:t xml:space="preserve"> (гражданк</w:t>
      </w:r>
      <w:r w:rsidRPr="00135FF1">
        <w:rPr>
          <w:rFonts w:ascii="Arial" w:eastAsia="Calibri" w:hAnsi="Arial" w:cs="Arial"/>
          <w:sz w:val="24"/>
          <w:szCs w:val="24"/>
          <w:lang w:val="tt-RU"/>
        </w:rPr>
        <w:t>адан</w:t>
      </w:r>
      <w:r w:rsidRPr="00135FF1">
        <w:rPr>
          <w:rFonts w:ascii="Arial" w:eastAsia="Calibri" w:hAnsi="Arial" w:cs="Arial"/>
          <w:sz w:val="24"/>
          <w:szCs w:val="24"/>
        </w:rPr>
        <w:t xml:space="preserve">)  </w:t>
      </w:r>
      <w:r w:rsidRPr="00135FF1">
        <w:rPr>
          <w:rFonts w:ascii="Arial" w:eastAsia="Calibri" w:hAnsi="Arial" w:cs="Arial"/>
          <w:sz w:val="24"/>
          <w:szCs w:val="24"/>
        </w:rPr>
        <w:tab/>
        <w:t>,</w:t>
      </w:r>
    </w:p>
    <w:p w:rsidR="0058430C" w:rsidRPr="00135FF1" w:rsidRDefault="0058430C" w:rsidP="0058430C">
      <w:pPr>
        <w:pBdr>
          <w:top w:val="single" w:sz="4" w:space="1" w:color="auto"/>
        </w:pBdr>
        <w:suppressAutoHyphens/>
        <w:autoSpaceDN w:val="0"/>
        <w:spacing w:after="80" w:line="240" w:lineRule="auto"/>
        <w:ind w:left="5880" w:right="113"/>
        <w:jc w:val="center"/>
        <w:textAlignment w:val="baseline"/>
        <w:rPr>
          <w:rFonts w:ascii="Arial" w:eastAsia="Calibri" w:hAnsi="Arial" w:cs="Arial"/>
          <w:sz w:val="24"/>
          <w:szCs w:val="24"/>
          <w:lang w:val="tt-RU"/>
        </w:rPr>
      </w:pPr>
      <w:r w:rsidRPr="00135FF1">
        <w:rPr>
          <w:rFonts w:ascii="Arial" w:eastAsia="Calibri" w:hAnsi="Arial" w:cs="Arial"/>
          <w:sz w:val="24"/>
          <w:szCs w:val="24"/>
        </w:rPr>
        <w:t xml:space="preserve">(фамилия, </w:t>
      </w:r>
      <w:r w:rsidRPr="00135FF1">
        <w:rPr>
          <w:rFonts w:ascii="Arial" w:eastAsia="Calibri" w:hAnsi="Arial" w:cs="Arial"/>
          <w:sz w:val="24"/>
          <w:szCs w:val="24"/>
          <w:lang w:val="tt-RU"/>
        </w:rPr>
        <w:t>исеме</w:t>
      </w:r>
      <w:r w:rsidRPr="00135FF1">
        <w:rPr>
          <w:rFonts w:ascii="Arial" w:eastAsia="Calibri" w:hAnsi="Arial" w:cs="Arial"/>
          <w:sz w:val="24"/>
          <w:szCs w:val="24"/>
        </w:rPr>
        <w:t xml:space="preserve"> и </w:t>
      </w:r>
      <w:r w:rsidRPr="00135FF1">
        <w:rPr>
          <w:rFonts w:ascii="Arial" w:eastAsia="Calibri" w:hAnsi="Arial" w:cs="Arial"/>
          <w:sz w:val="24"/>
          <w:szCs w:val="24"/>
          <w:lang w:val="tt-RU"/>
        </w:rPr>
        <w:t>атасы исеме</w:t>
      </w:r>
      <w:r w:rsidRPr="00135FF1">
        <w:rPr>
          <w:rFonts w:ascii="Arial" w:eastAsia="Calibri" w:hAnsi="Arial" w:cs="Arial"/>
          <w:sz w:val="24"/>
          <w:szCs w:val="24"/>
        </w:rPr>
        <w:t xml:space="preserve"> (</w:t>
      </w:r>
      <w:r w:rsidRPr="00135FF1">
        <w:rPr>
          <w:rFonts w:ascii="Arial" w:eastAsia="Calibri" w:hAnsi="Arial" w:cs="Arial"/>
          <w:sz w:val="24"/>
          <w:szCs w:val="24"/>
          <w:lang w:val="tt-RU"/>
        </w:rPr>
        <w:t>булганда</w:t>
      </w:r>
      <w:r w:rsidRPr="00135FF1">
        <w:rPr>
          <w:rFonts w:ascii="Arial" w:eastAsia="Calibri" w:hAnsi="Arial" w:cs="Arial"/>
          <w:sz w:val="24"/>
          <w:szCs w:val="24"/>
        </w:rPr>
        <w:t>)</w:t>
      </w:r>
    </w:p>
    <w:p w:rsidR="0058430C" w:rsidRPr="00135FF1" w:rsidRDefault="0058430C" w:rsidP="0058430C">
      <w:pPr>
        <w:pBdr>
          <w:top w:val="single" w:sz="4" w:space="1" w:color="auto"/>
        </w:pBdr>
        <w:suppressAutoHyphens/>
        <w:autoSpaceDN w:val="0"/>
        <w:spacing w:after="80" w:line="240" w:lineRule="auto"/>
        <w:ind w:left="5880" w:right="113"/>
        <w:jc w:val="center"/>
        <w:textAlignment w:val="baseline"/>
        <w:rPr>
          <w:rFonts w:ascii="Arial" w:eastAsia="Calibri" w:hAnsi="Arial" w:cs="Arial"/>
          <w:sz w:val="24"/>
          <w:szCs w:val="24"/>
          <w:lang w:val="tt-RU"/>
        </w:rPr>
      </w:pPr>
    </w:p>
    <w:p w:rsidR="0058430C" w:rsidRPr="00135FF1" w:rsidRDefault="0058430C" w:rsidP="0058430C">
      <w:pPr>
        <w:pBdr>
          <w:top w:val="single" w:sz="4" w:space="1" w:color="auto"/>
        </w:pBdr>
        <w:suppressAutoHyphens/>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 xml:space="preserve">                                 </w:t>
      </w:r>
    </w:p>
    <w:p w:rsidR="0058430C" w:rsidRPr="00135FF1" w:rsidRDefault="0058430C" w:rsidP="0058430C">
      <w:pPr>
        <w:pBdr>
          <w:top w:val="single" w:sz="4" w:space="1" w:color="auto"/>
        </w:pBdr>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 xml:space="preserve">адресы буенча яшәүче  </w:t>
      </w:r>
    </w:p>
    <w:p w:rsidR="0058430C" w:rsidRPr="00135FF1" w:rsidRDefault="0058430C" w:rsidP="0058430C">
      <w:pPr>
        <w:suppressAutoHyphens/>
        <w:autoSpaceDN w:val="0"/>
        <w:spacing w:after="0" w:line="240" w:lineRule="auto"/>
        <w:ind w:left="2977"/>
        <w:textAlignment w:val="baseline"/>
        <w:rPr>
          <w:rFonts w:ascii="Arial" w:eastAsia="Calibri" w:hAnsi="Arial" w:cs="Arial"/>
          <w:sz w:val="24"/>
          <w:szCs w:val="24"/>
        </w:rPr>
      </w:pPr>
    </w:p>
    <w:p w:rsidR="0058430C" w:rsidRPr="00135FF1" w:rsidRDefault="0058430C" w:rsidP="0058430C">
      <w:pPr>
        <w:pBdr>
          <w:top w:val="single" w:sz="4" w:space="1" w:color="auto"/>
        </w:pBdr>
        <w:suppressAutoHyphens/>
        <w:autoSpaceDN w:val="0"/>
        <w:spacing w:after="0" w:line="240" w:lineRule="auto"/>
        <w:ind w:left="2977"/>
        <w:jc w:val="center"/>
        <w:textAlignment w:val="baseline"/>
        <w:rPr>
          <w:rFonts w:ascii="Arial" w:eastAsia="Calibri" w:hAnsi="Arial" w:cs="Arial"/>
          <w:sz w:val="24"/>
          <w:szCs w:val="24"/>
        </w:rPr>
      </w:pPr>
      <w:r w:rsidRPr="00135FF1">
        <w:rPr>
          <w:rFonts w:ascii="Arial" w:eastAsia="Calibri" w:hAnsi="Arial" w:cs="Arial"/>
          <w:sz w:val="24"/>
          <w:szCs w:val="24"/>
        </w:rPr>
        <w:t>(почт</w:t>
      </w:r>
      <w:r w:rsidRPr="00135FF1">
        <w:rPr>
          <w:rFonts w:ascii="Arial" w:eastAsia="Calibri" w:hAnsi="Arial" w:cs="Arial"/>
          <w:sz w:val="24"/>
          <w:szCs w:val="24"/>
          <w:lang w:val="tt-RU"/>
        </w:rPr>
        <w:t>а</w:t>
      </w:r>
      <w:r w:rsidRPr="00135FF1">
        <w:rPr>
          <w:rFonts w:ascii="Arial" w:eastAsia="Calibri" w:hAnsi="Arial" w:cs="Arial"/>
          <w:sz w:val="24"/>
          <w:szCs w:val="24"/>
        </w:rPr>
        <w:t xml:space="preserve"> адрес</w:t>
      </w:r>
      <w:r w:rsidRPr="00135FF1">
        <w:rPr>
          <w:rFonts w:ascii="Arial" w:eastAsia="Calibri" w:hAnsi="Arial" w:cs="Arial"/>
          <w:sz w:val="24"/>
          <w:szCs w:val="24"/>
          <w:lang w:val="tt-RU"/>
        </w:rPr>
        <w:t>ы</w:t>
      </w:r>
      <w:r w:rsidRPr="00135FF1">
        <w:rPr>
          <w:rFonts w:ascii="Arial" w:eastAsia="Calibri" w:hAnsi="Arial" w:cs="Arial"/>
          <w:sz w:val="24"/>
          <w:szCs w:val="24"/>
        </w:rPr>
        <w:t>)</w:t>
      </w:r>
    </w:p>
    <w:p w:rsidR="0058430C" w:rsidRPr="00135FF1" w:rsidRDefault="0058430C" w:rsidP="0058430C">
      <w:pPr>
        <w:suppressAutoHyphens/>
        <w:autoSpaceDN w:val="0"/>
        <w:spacing w:before="240" w:after="240" w:line="240" w:lineRule="auto"/>
        <w:jc w:val="center"/>
        <w:textAlignment w:val="baseline"/>
        <w:rPr>
          <w:rFonts w:ascii="Arial" w:eastAsia="Calibri" w:hAnsi="Arial" w:cs="Arial"/>
          <w:b/>
          <w:bCs/>
          <w:sz w:val="24"/>
          <w:szCs w:val="24"/>
        </w:rPr>
      </w:pPr>
      <w:r w:rsidRPr="00135FF1">
        <w:rPr>
          <w:rFonts w:ascii="Arial" w:eastAsia="Calibri" w:hAnsi="Arial" w:cs="Arial"/>
          <w:b/>
          <w:bCs/>
          <w:sz w:val="24"/>
          <w:szCs w:val="24"/>
          <w:lang w:val="tt-RU"/>
        </w:rPr>
        <w:t>ГАРИЗА</w:t>
      </w:r>
      <w:r w:rsidRPr="00135FF1">
        <w:rPr>
          <w:rFonts w:ascii="Arial" w:eastAsia="Calibri" w:hAnsi="Arial" w:cs="Arial"/>
          <w:b/>
          <w:bCs/>
          <w:sz w:val="24"/>
          <w:szCs w:val="24"/>
        </w:rPr>
        <w:t xml:space="preserve"> (РАПОРТ)</w:t>
      </w:r>
    </w:p>
    <w:p w:rsidR="0058430C" w:rsidRPr="00135FF1" w:rsidRDefault="0058430C" w:rsidP="0058430C">
      <w:pPr>
        <w:tabs>
          <w:tab w:val="right" w:pos="9923"/>
        </w:tabs>
        <w:suppressAutoHyphens/>
        <w:autoSpaceDN w:val="0"/>
        <w:spacing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rPr>
        <w:t>Мине</w:t>
      </w:r>
      <w:r w:rsidRPr="00135FF1">
        <w:rPr>
          <w:rFonts w:ascii="Arial" w:eastAsia="Calibri" w:hAnsi="Arial" w:cs="Arial"/>
          <w:sz w:val="24"/>
          <w:szCs w:val="24"/>
        </w:rPr>
        <w:tab/>
        <w:t>,</w:t>
      </w:r>
    </w:p>
    <w:p w:rsidR="0058430C" w:rsidRPr="00135FF1" w:rsidRDefault="0058430C" w:rsidP="0058430C">
      <w:pPr>
        <w:pBdr>
          <w:top w:val="single" w:sz="4" w:space="1" w:color="auto"/>
        </w:pBdr>
        <w:suppressAutoHyphens/>
        <w:autoSpaceDN w:val="0"/>
        <w:spacing w:after="0" w:line="240" w:lineRule="auto"/>
        <w:ind w:left="3062" w:right="113"/>
        <w:jc w:val="center"/>
        <w:textAlignment w:val="baseline"/>
        <w:rPr>
          <w:rFonts w:ascii="Arial" w:eastAsia="Calibri" w:hAnsi="Arial" w:cs="Arial"/>
          <w:sz w:val="24"/>
          <w:szCs w:val="24"/>
        </w:rPr>
      </w:pPr>
      <w:r w:rsidRPr="00135FF1">
        <w:rPr>
          <w:rFonts w:ascii="Arial" w:eastAsia="Calibri" w:hAnsi="Arial" w:cs="Arial"/>
          <w:sz w:val="24"/>
          <w:szCs w:val="24"/>
        </w:rPr>
        <w:t>(фамилиясе, исеме һәм атасының исеме (булган очракта), туган көне)</w:t>
      </w:r>
    </w:p>
    <w:p w:rsidR="0058430C" w:rsidRPr="00135FF1" w:rsidRDefault="0058430C" w:rsidP="0058430C">
      <w:pPr>
        <w:tabs>
          <w:tab w:val="right" w:pos="9923"/>
        </w:tabs>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58430C" w:rsidRPr="00135FF1" w:rsidRDefault="0058430C" w:rsidP="00347288">
      <w:pPr>
        <w:jc w:val="both"/>
        <w:rPr>
          <w:rFonts w:ascii="Arial" w:eastAsia="Calibri" w:hAnsi="Arial" w:cs="Arial"/>
          <w:sz w:val="24"/>
          <w:szCs w:val="24"/>
        </w:rPr>
      </w:pPr>
      <w:r w:rsidRPr="00135FF1">
        <w:rPr>
          <w:rFonts w:ascii="Arial" w:eastAsia="Calibri" w:hAnsi="Arial" w:cs="Arial"/>
          <w:sz w:val="24"/>
          <w:szCs w:val="24"/>
        </w:rPr>
        <w:t xml:space="preserve">(Россия Федерациясе гражданинының шәхесен таныклаучы документның исеме, серия, номер, күрсәтелгән документ кем тарафыннан һәм кайчан бирелгән) «Россия Федерациясе гражданнарын һәркем өчен мөмкин булган һәм уңайлы торак һәм коммуналь хезмәт күрсәтүләр белән тәэмин итү» Россия Федерациясе дәүләт программасының «Торак һәм торак-коммуналь хезмәт күрсәтүләр белән тәэмин итүдә гражданнарга дәүләт ярдәме күрсәтү» ведомство максатчан программасын гамәлгә ашыру кысаларында Дәүләт торак сертификатларын чыгару һәм гамәлгә ашыру </w:t>
      </w:r>
      <w:r w:rsidRPr="00135FF1">
        <w:rPr>
          <w:rFonts w:ascii="Arial" w:eastAsia="Calibri" w:hAnsi="Arial" w:cs="Arial"/>
          <w:sz w:val="24"/>
          <w:szCs w:val="24"/>
          <w:lang w:val="tt-RU"/>
        </w:rPr>
        <w:t xml:space="preserve">программасында </w:t>
      </w:r>
      <w:r w:rsidRPr="00135FF1">
        <w:rPr>
          <w:rFonts w:ascii="Arial" w:eastAsia="Calibri" w:hAnsi="Arial" w:cs="Arial"/>
          <w:sz w:val="24"/>
          <w:szCs w:val="24"/>
        </w:rPr>
        <w:t>катнашучылар составына кертүегезне сорыйм.</w:t>
      </w:r>
    </w:p>
    <w:p w:rsidR="0058430C" w:rsidRPr="00135FF1" w:rsidRDefault="0058430C" w:rsidP="0058430C">
      <w:pPr>
        <w:suppressAutoHyphens/>
        <w:autoSpaceDN w:val="0"/>
        <w:spacing w:after="0" w:line="240" w:lineRule="auto"/>
        <w:jc w:val="both"/>
        <w:textAlignment w:val="baseline"/>
        <w:rPr>
          <w:rFonts w:ascii="Arial" w:eastAsia="Calibri" w:hAnsi="Arial" w:cs="Arial"/>
          <w:sz w:val="24"/>
          <w:szCs w:val="24"/>
          <w:lang w:val="tt-RU"/>
        </w:rPr>
      </w:pPr>
    </w:p>
    <w:p w:rsidR="00347288" w:rsidRPr="00135FF1" w:rsidRDefault="00CF5540" w:rsidP="00347288">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w:t>
      </w:r>
      <w:r w:rsidR="00347288" w:rsidRPr="00135FF1">
        <w:rPr>
          <w:rFonts w:ascii="Arial" w:eastAsia="Times New Roman" w:hAnsi="Arial" w:cs="Arial"/>
          <w:sz w:val="24"/>
          <w:szCs w:val="24"/>
          <w:lang w:val="tt-RU" w:eastAsia="ru-RU"/>
        </w:rPr>
        <w:t>____________</w:t>
      </w:r>
      <w:r w:rsidRPr="00135FF1">
        <w:rPr>
          <w:rFonts w:ascii="Arial" w:eastAsia="Times New Roman" w:hAnsi="Arial" w:cs="Arial"/>
          <w:sz w:val="24"/>
          <w:szCs w:val="24"/>
          <w:lang w:eastAsia="ru-RU"/>
        </w:rPr>
        <w:t xml:space="preserve"> </w:t>
      </w:r>
      <w:r w:rsidR="00347288" w:rsidRPr="00135FF1">
        <w:rPr>
          <w:rFonts w:ascii="Arial" w:eastAsia="Times New Roman" w:hAnsi="Arial" w:cs="Arial"/>
          <w:sz w:val="24"/>
          <w:szCs w:val="24"/>
          <w:lang w:val="tt-RU" w:eastAsia="ru-RU"/>
        </w:rPr>
        <w:t xml:space="preserve">нигезендә </w:t>
      </w:r>
    </w:p>
    <w:p w:rsidR="00347288" w:rsidRPr="00135FF1" w:rsidRDefault="00347288" w:rsidP="00347288">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норматив акт исеме)</w:t>
      </w:r>
    </w:p>
    <w:p w:rsidR="00CF5540" w:rsidRPr="00135FF1" w:rsidRDefault="00347288" w:rsidP="00347288">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____________________________________________-категориясенә карыйм </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347288"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00347288" w:rsidRPr="00135FF1">
        <w:rPr>
          <w:rFonts w:ascii="Arial" w:eastAsia="Times New Roman" w:hAnsi="Arial" w:cs="Arial"/>
          <w:sz w:val="24"/>
          <w:szCs w:val="24"/>
          <w:lang w:eastAsia="ru-RU"/>
        </w:rPr>
        <w:t>торак урын сатып алу өчен федераль бюджет акчалары исәбеннән социаль түләү алу хокукына ия гражданнар категориясе исеме</w:t>
      </w:r>
      <w:r w:rsidRPr="00135FF1">
        <w:rPr>
          <w:rFonts w:ascii="Arial" w:eastAsia="Times New Roman" w:hAnsi="Arial" w:cs="Arial"/>
          <w:sz w:val="24"/>
          <w:szCs w:val="24"/>
          <w:lang w:eastAsia="ru-RU"/>
        </w:rPr>
        <w:t>)</w:t>
      </w:r>
    </w:p>
    <w:p w:rsidR="00CF5540" w:rsidRPr="00135FF1" w:rsidRDefault="00347288" w:rsidP="00347288">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w:t>
      </w:r>
      <w:r w:rsidRPr="00135FF1">
        <w:t xml:space="preserve"> </w:t>
      </w:r>
      <w:r w:rsidRPr="00135FF1">
        <w:rPr>
          <w:rFonts w:ascii="Arial" w:eastAsia="Times New Roman" w:hAnsi="Arial" w:cs="Arial"/>
          <w:sz w:val="24"/>
          <w:szCs w:val="24"/>
          <w:lang w:eastAsia="ru-RU"/>
        </w:rPr>
        <w:t>торак шартларын яхшыртуга мохтаҗ дип танылды</w:t>
      </w:r>
      <w:r w:rsidRPr="00135FF1">
        <w:rPr>
          <w:rFonts w:ascii="Arial" w:eastAsia="Times New Roman" w:hAnsi="Arial" w:cs="Arial"/>
          <w:sz w:val="24"/>
          <w:szCs w:val="24"/>
          <w:lang w:val="tt-RU" w:eastAsia="ru-RU"/>
        </w:rPr>
        <w:t>м</w:t>
      </w:r>
      <w:r w:rsidRPr="00135FF1">
        <w:rPr>
          <w:rFonts w:ascii="Arial" w:eastAsia="Times New Roman" w:hAnsi="Arial" w:cs="Arial"/>
          <w:sz w:val="24"/>
          <w:szCs w:val="24"/>
          <w:lang w:eastAsia="ru-RU"/>
        </w:rPr>
        <w:t xml:space="preserve"> (торак урыннар алырга)   һәм</w:t>
      </w:r>
      <w:r w:rsidR="00CF5540" w:rsidRPr="00135FF1">
        <w:rPr>
          <w:rFonts w:ascii="Arial" w:eastAsia="Times New Roman" w:hAnsi="Arial" w:cs="Arial"/>
          <w:sz w:val="24"/>
          <w:szCs w:val="24"/>
          <w:lang w:eastAsia="ru-RU"/>
        </w:rPr>
        <w:t xml:space="preserve">   "__" </w:t>
      </w:r>
      <w:r w:rsidRPr="00135FF1">
        <w:rPr>
          <w:rFonts w:ascii="Arial" w:eastAsia="Times New Roman" w:hAnsi="Arial" w:cs="Arial"/>
          <w:sz w:val="24"/>
          <w:szCs w:val="24"/>
          <w:lang w:eastAsia="ru-RU"/>
        </w:rPr>
        <w:t xml:space="preserve">___________ ____ </w:t>
      </w:r>
      <w:r w:rsidRPr="00135FF1">
        <w:rPr>
          <w:rFonts w:ascii="Arial" w:eastAsia="Times New Roman" w:hAnsi="Arial" w:cs="Arial"/>
          <w:sz w:val="24"/>
          <w:szCs w:val="24"/>
          <w:lang w:val="tt-RU" w:eastAsia="ru-RU"/>
        </w:rPr>
        <w:t>елдан чиратта торам</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347288" w:rsidRPr="00135FF1">
        <w:rPr>
          <w:rFonts w:ascii="Arial" w:eastAsia="Times New Roman" w:hAnsi="Arial" w:cs="Arial"/>
          <w:sz w:val="24"/>
          <w:szCs w:val="24"/>
          <w:lang w:val="tt-RU" w:eastAsia="ru-RU"/>
        </w:rPr>
        <w:t>исәпкә кую урыны</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val="tt-RU" w:eastAsia="ru-RU"/>
        </w:rPr>
      </w:pPr>
    </w:p>
    <w:p w:rsidR="00CF5540" w:rsidRPr="00135FF1" w:rsidRDefault="00347288" w:rsidP="00CF5540">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Исәп эше </w:t>
      </w:r>
      <w:r w:rsidR="00CF5540" w:rsidRPr="00135FF1">
        <w:rPr>
          <w:rFonts w:ascii="Arial" w:eastAsia="Times New Roman" w:hAnsi="Arial" w:cs="Arial"/>
          <w:sz w:val="24"/>
          <w:szCs w:val="24"/>
          <w:lang w:val="tt-RU" w:eastAsia="ru-RU"/>
        </w:rPr>
        <w:t>N ____________.</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val="tt-RU" w:eastAsia="ru-RU"/>
        </w:rPr>
      </w:pPr>
    </w:p>
    <w:p w:rsidR="00347288" w:rsidRPr="00135FF1" w:rsidRDefault="00347288" w:rsidP="00347288">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әзерге вакытта - мин һәм минем гаилә әгъзалары өчен</w:t>
      </w:r>
      <w:r w:rsidR="004A4F11" w:rsidRPr="00135FF1">
        <w:rPr>
          <w:rFonts w:ascii="Arial" w:eastAsia="Times New Roman" w:hAnsi="Arial" w:cs="Arial"/>
          <w:sz w:val="24"/>
          <w:szCs w:val="24"/>
          <w:lang w:val="tt-RU" w:eastAsia="ru-RU"/>
        </w:rPr>
        <w:t xml:space="preserve"> Р</w:t>
      </w:r>
      <w:r w:rsidRPr="00135FF1">
        <w:rPr>
          <w:rFonts w:ascii="Arial" w:eastAsia="Times New Roman" w:hAnsi="Arial" w:cs="Arial"/>
          <w:sz w:val="24"/>
          <w:szCs w:val="24"/>
          <w:lang w:val="tt-RU" w:eastAsia="ru-RU"/>
        </w:rPr>
        <w:t>оссия территориясендә  даими яшәү   торак урыны</w:t>
      </w:r>
    </w:p>
    <w:p w:rsidR="00CF5540" w:rsidRPr="00135FF1" w:rsidRDefault="00347288" w:rsidP="00347288">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юк </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ар</w:t>
      </w:r>
      <w:r w:rsidRPr="00135FF1">
        <w:rPr>
          <w:rFonts w:ascii="Arial" w:eastAsia="Times New Roman" w:hAnsi="Arial" w:cs="Arial"/>
          <w:sz w:val="24"/>
          <w:szCs w:val="24"/>
          <w:lang w:eastAsia="ru-RU"/>
        </w:rPr>
        <w:t>).</w:t>
      </w:r>
    </w:p>
    <w:p w:rsidR="00CF5540" w:rsidRPr="00135FF1" w:rsidRDefault="00CF5540" w:rsidP="00347288">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347288" w:rsidRPr="00135FF1">
        <w:rPr>
          <w:rFonts w:ascii="Arial" w:eastAsia="Times New Roman" w:hAnsi="Arial" w:cs="Arial"/>
          <w:sz w:val="24"/>
          <w:szCs w:val="24"/>
          <w:lang w:val="tt-RU" w:eastAsia="ru-RU"/>
        </w:rPr>
        <w:t>кирәкмәгәнен сызырга</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eastAsia="ru-RU"/>
        </w:rPr>
      </w:pPr>
    </w:p>
    <w:p w:rsidR="0058430C" w:rsidRPr="00135FF1" w:rsidRDefault="0058430C" w:rsidP="0058430C">
      <w:pPr>
        <w:tabs>
          <w:tab w:val="right" w:pos="9923"/>
        </w:tabs>
        <w:suppressAutoHyphens/>
        <w:autoSpaceDN w:val="0"/>
        <w:spacing w:after="0" w:line="240" w:lineRule="auto"/>
        <w:ind w:firstLine="567"/>
        <w:textAlignment w:val="baseline"/>
        <w:rPr>
          <w:rFonts w:ascii="Arial" w:eastAsia="Calibri" w:hAnsi="Arial" w:cs="Arial"/>
          <w:sz w:val="24"/>
          <w:szCs w:val="24"/>
          <w:lang w:val="tt-RU"/>
        </w:rPr>
      </w:pPr>
      <w:r w:rsidRPr="00135FF1">
        <w:rPr>
          <w:rFonts w:ascii="Arial" w:eastAsia="Calibri" w:hAnsi="Arial" w:cs="Arial"/>
          <w:sz w:val="24"/>
          <w:szCs w:val="24"/>
          <w:lang w:val="tt-RU"/>
        </w:rPr>
        <w:t>Гаилә составы:</w:t>
      </w:r>
    </w:p>
    <w:p w:rsidR="0058430C" w:rsidRPr="00135FF1" w:rsidRDefault="0058430C" w:rsidP="0058430C">
      <w:pPr>
        <w:tabs>
          <w:tab w:val="right" w:pos="9923"/>
        </w:tabs>
        <w:suppressAutoHyphens/>
        <w:autoSpaceDN w:val="0"/>
        <w:spacing w:after="0" w:line="240" w:lineRule="auto"/>
        <w:ind w:firstLine="567"/>
        <w:textAlignment w:val="baseline"/>
        <w:rPr>
          <w:rFonts w:ascii="Arial" w:eastAsia="Calibri" w:hAnsi="Arial" w:cs="Arial"/>
          <w:sz w:val="24"/>
          <w:szCs w:val="24"/>
          <w:lang w:val="tt-RU"/>
        </w:rPr>
      </w:pPr>
      <w:r w:rsidRPr="00135FF1">
        <w:rPr>
          <w:rFonts w:ascii="Arial" w:eastAsia="Calibri" w:hAnsi="Arial" w:cs="Arial"/>
          <w:sz w:val="24"/>
          <w:szCs w:val="24"/>
          <w:lang w:val="tt-RU"/>
        </w:rPr>
        <w:t>хатыны (ире)</w:t>
      </w:r>
      <w:r w:rsidRPr="00135FF1">
        <w:rPr>
          <w:rFonts w:ascii="Arial" w:eastAsia="Calibri" w:hAnsi="Arial" w:cs="Arial"/>
          <w:sz w:val="24"/>
          <w:szCs w:val="24"/>
          <w:lang w:val="tt-RU"/>
        </w:rPr>
        <w:tab/>
        <w:t>,</w:t>
      </w:r>
    </w:p>
    <w:p w:rsidR="0058430C" w:rsidRPr="00135FF1" w:rsidRDefault="0058430C" w:rsidP="0058430C">
      <w:pPr>
        <w:tabs>
          <w:tab w:val="right" w:pos="9923"/>
        </w:tabs>
        <w:suppressAutoHyphens/>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фамилиясе, исеме һәм атасының исеме (булса), туган көне)</w:t>
      </w:r>
      <w:r w:rsidRPr="00135FF1">
        <w:rPr>
          <w:rFonts w:ascii="Arial" w:eastAsia="Calibri" w:hAnsi="Arial" w:cs="Arial"/>
          <w:sz w:val="24"/>
          <w:szCs w:val="24"/>
          <w:lang w:val="tt-RU"/>
        </w:rPr>
        <w:tab/>
        <w:t>,</w:t>
      </w:r>
    </w:p>
    <w:p w:rsidR="0058430C" w:rsidRPr="00135FF1" w:rsidRDefault="0058430C" w:rsidP="0058430C">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lang w:val="tt-RU"/>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58430C" w:rsidRPr="00135FF1" w:rsidRDefault="0058430C" w:rsidP="0058430C">
      <w:pPr>
        <w:suppressAutoHyphens/>
        <w:autoSpaceDN w:val="0"/>
        <w:spacing w:before="60" w:after="0" w:line="240" w:lineRule="auto"/>
        <w:ind w:firstLine="567"/>
        <w:textAlignment w:val="baseline"/>
        <w:rPr>
          <w:rFonts w:ascii="Arial" w:eastAsia="Calibri" w:hAnsi="Arial" w:cs="Arial"/>
          <w:sz w:val="24"/>
          <w:szCs w:val="24"/>
          <w:lang w:val="tt-RU"/>
        </w:rPr>
      </w:pPr>
    </w:p>
    <w:p w:rsidR="0058430C" w:rsidRPr="00135FF1" w:rsidRDefault="0058430C" w:rsidP="0058430C">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58430C" w:rsidRPr="00135FF1" w:rsidRDefault="0058430C" w:rsidP="0058430C">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58430C" w:rsidRPr="00135FF1" w:rsidRDefault="0058430C" w:rsidP="0058430C">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 xml:space="preserve">түбәндәге адрес буенча яши  </w:t>
      </w:r>
      <w:r w:rsidRPr="00135FF1">
        <w:rPr>
          <w:rFonts w:ascii="Arial" w:eastAsia="Calibri" w:hAnsi="Arial" w:cs="Arial"/>
          <w:sz w:val="24"/>
          <w:szCs w:val="24"/>
          <w:lang w:val="tt-RU"/>
        </w:rPr>
        <w:tab/>
        <w:t>;</w:t>
      </w:r>
    </w:p>
    <w:p w:rsidR="0058430C" w:rsidRPr="00135FF1" w:rsidRDefault="0058430C" w:rsidP="0058430C">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347288" w:rsidRPr="00135FF1" w:rsidRDefault="00347288" w:rsidP="00347288">
      <w:pPr>
        <w:tabs>
          <w:tab w:val="right" w:pos="9923"/>
        </w:tabs>
        <w:suppressAutoHyphens/>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фамилиясе, исеме һәм атасының исеме (булса), туган көне)</w:t>
      </w:r>
      <w:r w:rsidRPr="00135FF1">
        <w:rPr>
          <w:rFonts w:ascii="Arial" w:eastAsia="Calibri" w:hAnsi="Arial" w:cs="Arial"/>
          <w:sz w:val="24"/>
          <w:szCs w:val="24"/>
          <w:lang w:val="tt-RU"/>
        </w:rPr>
        <w:tab/>
        <w:t>,</w:t>
      </w:r>
    </w:p>
    <w:p w:rsidR="00347288" w:rsidRPr="00135FF1" w:rsidRDefault="00347288" w:rsidP="00347288">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lang w:val="tt-RU"/>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347288" w:rsidRPr="00135FF1" w:rsidRDefault="00347288" w:rsidP="00347288">
      <w:pPr>
        <w:suppressAutoHyphens/>
        <w:autoSpaceDN w:val="0"/>
        <w:spacing w:before="60" w:after="0" w:line="240" w:lineRule="auto"/>
        <w:ind w:firstLine="567"/>
        <w:textAlignment w:val="baseline"/>
        <w:rPr>
          <w:rFonts w:ascii="Arial" w:eastAsia="Calibri" w:hAnsi="Arial" w:cs="Arial"/>
          <w:sz w:val="24"/>
          <w:szCs w:val="24"/>
          <w:lang w:val="tt-RU"/>
        </w:rPr>
      </w:pPr>
    </w:p>
    <w:p w:rsidR="00347288" w:rsidRPr="00135FF1" w:rsidRDefault="00347288" w:rsidP="00347288">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eastAsia="ru-RU"/>
        </w:rPr>
      </w:pPr>
    </w:p>
    <w:p w:rsidR="0058430C" w:rsidRPr="00135FF1" w:rsidRDefault="0058430C" w:rsidP="0058430C">
      <w:pPr>
        <w:suppressAutoHyphens/>
        <w:autoSpaceDN w:val="0"/>
        <w:spacing w:before="60"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lang w:val="tt-RU"/>
        </w:rPr>
        <w:t>балалары</w:t>
      </w:r>
      <w:r w:rsidRPr="00135FF1">
        <w:rPr>
          <w:rFonts w:ascii="Arial" w:eastAsia="Calibri" w:hAnsi="Arial" w:cs="Arial"/>
          <w:sz w:val="24"/>
          <w:szCs w:val="24"/>
        </w:rPr>
        <w:t>:</w:t>
      </w:r>
    </w:p>
    <w:p w:rsidR="0058430C" w:rsidRPr="00135FF1" w:rsidRDefault="0058430C" w:rsidP="0058430C">
      <w:pPr>
        <w:tabs>
          <w:tab w:val="right" w:pos="9923"/>
        </w:tabs>
        <w:suppressAutoHyphens/>
        <w:autoSpaceDN w:val="0"/>
        <w:spacing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rPr>
        <w:tab/>
        <w:t>,</w:t>
      </w:r>
    </w:p>
    <w:p w:rsidR="0058430C" w:rsidRPr="00135FF1" w:rsidRDefault="0058430C" w:rsidP="0058430C">
      <w:pPr>
        <w:pBdr>
          <w:top w:val="single" w:sz="4" w:space="1" w:color="auto"/>
        </w:pBdr>
        <w:suppressAutoHyphens/>
        <w:autoSpaceDN w:val="0"/>
        <w:spacing w:after="0" w:line="240" w:lineRule="auto"/>
        <w:ind w:left="1758" w:right="113"/>
        <w:jc w:val="center"/>
        <w:textAlignment w:val="baseline"/>
        <w:rPr>
          <w:rFonts w:ascii="Arial" w:eastAsia="Calibri" w:hAnsi="Arial" w:cs="Arial"/>
          <w:sz w:val="24"/>
          <w:szCs w:val="24"/>
        </w:rPr>
      </w:pPr>
      <w:r w:rsidRPr="00135FF1">
        <w:rPr>
          <w:rFonts w:ascii="Arial" w:eastAsia="Calibri" w:hAnsi="Arial" w:cs="Arial"/>
          <w:sz w:val="24"/>
          <w:szCs w:val="24"/>
        </w:rPr>
        <w:t>(фамилиясе, исеме һәм атасының исеме (булса), туган көне)</w:t>
      </w:r>
    </w:p>
    <w:p w:rsidR="0058430C" w:rsidRPr="00135FF1" w:rsidRDefault="0058430C" w:rsidP="0058430C">
      <w:pPr>
        <w:tabs>
          <w:tab w:val="right" w:pos="9923"/>
        </w:tabs>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58430C" w:rsidRPr="00135FF1" w:rsidRDefault="0058430C" w:rsidP="0058430C">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58430C" w:rsidRPr="00135FF1" w:rsidRDefault="0058430C" w:rsidP="0058430C">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58430C" w:rsidRPr="00135FF1" w:rsidRDefault="0058430C" w:rsidP="0058430C">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түбәндәге адрес буенча яши</w:t>
      </w:r>
      <w:r w:rsidRPr="00135FF1">
        <w:rPr>
          <w:rFonts w:ascii="Arial" w:eastAsia="Calibri" w:hAnsi="Arial" w:cs="Arial"/>
          <w:sz w:val="24"/>
          <w:szCs w:val="24"/>
          <w:lang w:val="tt-RU"/>
        </w:rPr>
        <w:tab/>
        <w:t>;</w:t>
      </w:r>
    </w:p>
    <w:p w:rsidR="0058430C" w:rsidRPr="00135FF1" w:rsidRDefault="0058430C" w:rsidP="0058430C">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58430C" w:rsidRPr="00135FF1" w:rsidRDefault="0058430C" w:rsidP="00CF5540">
      <w:pPr>
        <w:autoSpaceDE w:val="0"/>
        <w:autoSpaceDN w:val="0"/>
        <w:adjustRightInd w:val="0"/>
        <w:spacing w:after="0" w:line="240" w:lineRule="auto"/>
        <w:ind w:firstLine="709"/>
        <w:rPr>
          <w:rFonts w:ascii="Arial" w:eastAsia="Times New Roman" w:hAnsi="Arial" w:cs="Arial"/>
          <w:sz w:val="24"/>
          <w:szCs w:val="24"/>
          <w:lang w:val="tt-RU" w:eastAsia="ru-RU"/>
        </w:rPr>
      </w:pPr>
    </w:p>
    <w:p w:rsidR="0058430C" w:rsidRPr="00135FF1" w:rsidRDefault="0058430C" w:rsidP="0058430C">
      <w:pPr>
        <w:tabs>
          <w:tab w:val="right" w:pos="9923"/>
        </w:tabs>
        <w:suppressAutoHyphens/>
        <w:autoSpaceDN w:val="0"/>
        <w:spacing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lang w:val="tt-RU"/>
        </w:rPr>
        <w:tab/>
      </w:r>
      <w:r w:rsidRPr="00135FF1">
        <w:rPr>
          <w:rFonts w:ascii="Arial" w:eastAsia="Calibri" w:hAnsi="Arial" w:cs="Arial"/>
          <w:sz w:val="24"/>
          <w:szCs w:val="24"/>
        </w:rPr>
        <w:t>,</w:t>
      </w:r>
    </w:p>
    <w:p w:rsidR="0058430C" w:rsidRPr="00135FF1" w:rsidRDefault="0058430C" w:rsidP="0058430C">
      <w:pPr>
        <w:pBdr>
          <w:top w:val="single" w:sz="4" w:space="1" w:color="auto"/>
        </w:pBdr>
        <w:suppressAutoHyphens/>
        <w:autoSpaceDN w:val="0"/>
        <w:spacing w:after="0" w:line="240" w:lineRule="auto"/>
        <w:ind w:left="1758" w:right="113"/>
        <w:jc w:val="center"/>
        <w:textAlignment w:val="baseline"/>
        <w:rPr>
          <w:rFonts w:ascii="Arial" w:eastAsia="Calibri" w:hAnsi="Arial" w:cs="Arial"/>
          <w:sz w:val="24"/>
          <w:szCs w:val="24"/>
        </w:rPr>
      </w:pPr>
      <w:r w:rsidRPr="00135FF1">
        <w:rPr>
          <w:rFonts w:ascii="Arial" w:eastAsia="Calibri" w:hAnsi="Arial" w:cs="Arial"/>
          <w:sz w:val="24"/>
          <w:szCs w:val="24"/>
        </w:rPr>
        <w:t>(фамилиясе, исеме һәм атасының исеме (булса), туган көне)</w:t>
      </w:r>
    </w:p>
    <w:p w:rsidR="0058430C" w:rsidRPr="00135FF1" w:rsidRDefault="0058430C" w:rsidP="0058430C">
      <w:pPr>
        <w:tabs>
          <w:tab w:val="right" w:pos="9923"/>
        </w:tabs>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58430C" w:rsidRPr="00135FF1" w:rsidRDefault="0058430C" w:rsidP="0058430C">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58430C" w:rsidRPr="00135FF1" w:rsidRDefault="0058430C" w:rsidP="0058430C">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58430C" w:rsidRPr="00135FF1" w:rsidRDefault="0058430C" w:rsidP="0058430C">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түбәндәге адрес буенча яши</w:t>
      </w:r>
      <w:r w:rsidRPr="00135FF1">
        <w:rPr>
          <w:rFonts w:ascii="Arial" w:eastAsia="Calibri" w:hAnsi="Arial" w:cs="Arial"/>
          <w:sz w:val="24"/>
          <w:szCs w:val="24"/>
          <w:lang w:val="tt-RU"/>
        </w:rPr>
        <w:tab/>
        <w:t>;</w:t>
      </w:r>
    </w:p>
    <w:p w:rsidR="0058430C" w:rsidRPr="00135FF1" w:rsidRDefault="0058430C" w:rsidP="0058430C">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val="tt-RU" w:eastAsia="ru-RU"/>
        </w:rPr>
      </w:pPr>
    </w:p>
    <w:p w:rsidR="0058430C" w:rsidRPr="00135FF1" w:rsidRDefault="0058430C" w:rsidP="0058430C">
      <w:pPr>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rPr>
        <w:t>Моннан тыш, минем белән башка гаилә әгъзалары яши:</w:t>
      </w:r>
    </w:p>
    <w:p w:rsidR="0058430C" w:rsidRPr="00135FF1" w:rsidRDefault="0058430C" w:rsidP="0058430C">
      <w:pPr>
        <w:tabs>
          <w:tab w:val="right" w:pos="9923"/>
        </w:tabs>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58430C" w:rsidRPr="00135FF1" w:rsidRDefault="0058430C" w:rsidP="0058430C">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58430C" w:rsidRPr="00135FF1" w:rsidRDefault="0058430C" w:rsidP="0058430C">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58430C" w:rsidRPr="00135FF1" w:rsidRDefault="0058430C" w:rsidP="0058430C">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түбәндәге адрес буенча яши</w:t>
      </w:r>
      <w:r w:rsidRPr="00135FF1">
        <w:rPr>
          <w:rFonts w:ascii="Arial" w:eastAsia="Calibri" w:hAnsi="Arial" w:cs="Arial"/>
          <w:sz w:val="24"/>
          <w:szCs w:val="24"/>
          <w:lang w:val="tt-RU"/>
        </w:rPr>
        <w:tab/>
        <w:t>;</w:t>
      </w:r>
    </w:p>
    <w:p w:rsidR="0058430C" w:rsidRPr="00135FF1" w:rsidRDefault="0058430C" w:rsidP="0058430C">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rPr>
          <w:rFonts w:ascii="Arial" w:eastAsia="Times New Roman" w:hAnsi="Arial" w:cs="Arial"/>
          <w:sz w:val="24"/>
          <w:szCs w:val="24"/>
          <w:lang w:val="tt-RU" w:eastAsia="ru-RU"/>
        </w:rPr>
      </w:pPr>
    </w:p>
    <w:p w:rsidR="00CF5540" w:rsidRPr="00135FF1" w:rsidRDefault="00CF5540" w:rsidP="0058430C">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58430C" w:rsidRPr="00135FF1">
        <w:rPr>
          <w:rFonts w:ascii="Arial" w:eastAsia="Times New Roman" w:hAnsi="Arial" w:cs="Arial"/>
          <w:sz w:val="24"/>
          <w:szCs w:val="24"/>
          <w:lang w:val="tt-RU" w:eastAsia="ru-RU"/>
        </w:rPr>
        <w:t xml:space="preserve">"Дәүләт программасын үтәү" ярдәмче программасында катнашу шартлары белән федераль законнарда билгеләнгән    гражданнар категорияләрен торак белән тәэмин итү буенча   йөкләмәләрен, шул исәптән  минем милектәге яисә гаиләм </w:t>
      </w:r>
      <w:r w:rsidR="0058430C" w:rsidRPr="00135FF1">
        <w:rPr>
          <w:rFonts w:ascii="Arial" w:eastAsia="Times New Roman" w:hAnsi="Arial" w:cs="Arial"/>
          <w:sz w:val="24"/>
          <w:szCs w:val="24"/>
          <w:lang w:val="tt-RU" w:eastAsia="ru-RU"/>
        </w:rPr>
        <w:lastRenderedPageBreak/>
        <w:t>әгъзаларының гомуми милкендәге, дәүләт яисә муниципаль милектәге торак  урынны түләүсез  бирү өлешендә, танышкан һәм аларны үтәргә йөкләмә алам.</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га түбәндәге сканерланган документлар теркәлә:</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әхесне раслаучы документлар;</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вәкилнең вәкаләтләрен раслаучы Документ (әгәр мөрәҗәгать итүче исеменнән вәкил гамәлдә булса);</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гаиләнең һәр балигъ булмаган әгъзасына мәҗбүри күченүче таныклыгы күчермәсе;</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йорт кенәгәсеннән өземтә (әгәр документ коммерция оешмалары тарафыннан бирелә икән);</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финанс-лицевой счет (әгәр документ коммерция оешмалары тарафыннан бирелә торган очракта);</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6) торак урынының өстәмә мәйданына хокукын раслый торган документ күчермәсе (мондый хокук Россия Федерациясе законнары белән бирелгән очракларда);</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планлаштырылган елда сертификат бирү турында җирле үзидарә органы җитәкчесе исеменә гариза;</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граждан һәм аның гаилә әгъзаларының дәүләт яисә муниципаль торак фондларында булган торак урынында социаль наем шартнамәсе нигезендә торак урынында яшәүче граждан тарафыннан күрсәтелгән шартнамәне өзү турында һәм аның карамагындагы яисә (яисә) аның гаилә әгъзаларына милек хокукында һәм авырлыклары булмаган торак урынын азат итү турында йөкләмә кабул ителә, әлеге торак урынын дәүләт яисә муниципаль милеккә түләүсез бирү турында йөкләмә, №3 кушымта нигезендә, әлеге торак урынын дәүләт яисә муниципаль милеккә кире алу турында йөкләмә кабул ителә.;</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9) 2 нче кушымта нигезендә торак сертификаты алуга гариза (раппорт) ;</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0) 14 яшькә кадәрге балаларга туу турында таныклыкларның барлык гаилә әгъзаларына РФ гражданы паспорты;</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 гаилә составы турында белешмә (әгәр документ коммерция оешмалары тарафыннан бирелә икән);</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2) күчемсез милеккә һәм аның белән алыш-бирешләргә хокукларның бердәм дәүләт реестрында теркәлмәгән күчемсез милек объектларына хокук билгели торган документлар (торак милкендә булмау турында БТИдан белешмә (гаиләнең һәр әгъзасына).</w:t>
      </w:r>
    </w:p>
    <w:p w:rsidR="0058430C" w:rsidRPr="00135FF1" w:rsidRDefault="0058430C" w:rsidP="0058430C">
      <w:pPr>
        <w:autoSpaceDE w:val="0"/>
        <w:autoSpaceDN w:val="0"/>
        <w:adjustRightInd w:val="0"/>
        <w:spacing w:after="0" w:line="240" w:lineRule="auto"/>
        <w:ind w:left="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Запрос буенча скан</w:t>
      </w:r>
      <w:r w:rsidRPr="00135FF1">
        <w:rPr>
          <w:rFonts w:ascii="Arial" w:eastAsia="Times New Roman" w:hAnsi="Arial" w:cs="Arial"/>
          <w:sz w:val="24"/>
          <w:szCs w:val="24"/>
          <w:lang w:val="tt-RU" w:eastAsia="ru-RU"/>
        </w:rPr>
        <w:t>е</w:t>
      </w:r>
      <w:r w:rsidRPr="00135FF1">
        <w:rPr>
          <w:rFonts w:ascii="Arial" w:eastAsia="Times New Roman" w:hAnsi="Arial" w:cs="Arial"/>
          <w:sz w:val="24"/>
          <w:szCs w:val="24"/>
          <w:lang w:eastAsia="ru-RU"/>
        </w:rPr>
        <w:t>р</w:t>
      </w:r>
      <w:r w:rsidRPr="00135FF1">
        <w:rPr>
          <w:rFonts w:ascii="Arial" w:eastAsia="Times New Roman" w:hAnsi="Arial" w:cs="Arial"/>
          <w:sz w:val="24"/>
          <w:szCs w:val="24"/>
          <w:lang w:val="tt-RU" w:eastAsia="ru-RU"/>
        </w:rPr>
        <w:t>ланган</w:t>
      </w:r>
      <w:r w:rsidRPr="00135FF1">
        <w:rPr>
          <w:rFonts w:ascii="Arial" w:eastAsia="Times New Roman" w:hAnsi="Arial" w:cs="Arial"/>
          <w:sz w:val="24"/>
          <w:szCs w:val="24"/>
          <w:lang w:eastAsia="ru-RU"/>
        </w:rPr>
        <w:t xml:space="preserve"> документлар оригиналларын бирер</w:t>
      </w:r>
      <w:r w:rsidRPr="00135FF1">
        <w:rPr>
          <w:rFonts w:ascii="Arial" w:eastAsia="Times New Roman" w:hAnsi="Arial" w:cs="Arial"/>
          <w:sz w:val="24"/>
          <w:szCs w:val="24"/>
          <w:lang w:val="tt-RU" w:eastAsia="ru-RU"/>
        </w:rPr>
        <w:t>әм</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709"/>
        <w:jc w:val="both"/>
        <w:rPr>
          <w:rFonts w:ascii="Arial" w:eastAsia="Times New Roman" w:hAnsi="Arial" w:cs="Arial"/>
          <w:sz w:val="24"/>
          <w:szCs w:val="24"/>
          <w:lang w:eastAsia="ru-RU"/>
        </w:rPr>
      </w:pP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F5540" w:rsidRPr="00135FF1" w:rsidTr="003B1829">
        <w:trPr>
          <w:trHeight w:val="823"/>
        </w:trPr>
        <w:tc>
          <w:tcPr>
            <w:tcW w:w="1790" w:type="dxa"/>
            <w:tcBorders>
              <w:top w:val="nil"/>
              <w:left w:val="nil"/>
              <w:bottom w:val="single" w:sz="4" w:space="0" w:color="auto"/>
              <w:right w:val="nil"/>
            </w:tcBorders>
            <w:vAlign w:val="bottom"/>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r>
      <w:tr w:rsidR="00CF5540" w:rsidRPr="00135FF1" w:rsidTr="003B1829">
        <w:trPr>
          <w:trHeight w:val="298"/>
        </w:trPr>
        <w:tc>
          <w:tcPr>
            <w:tcW w:w="1790" w:type="dxa"/>
            <w:tcBorders>
              <w:top w:val="nil"/>
              <w:left w:val="nil"/>
              <w:bottom w:val="nil"/>
              <w:right w:val="nil"/>
            </w:tcBorders>
          </w:tcPr>
          <w:p w:rsidR="00CF5540" w:rsidRPr="00135FF1" w:rsidRDefault="00CF5540" w:rsidP="00CF5540">
            <w:pPr>
              <w:spacing w:after="0" w:line="240" w:lineRule="auto"/>
              <w:ind w:left="709"/>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CF5540" w:rsidP="0058430C">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58430C"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ind w:left="709"/>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left="709"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58430C" w:rsidP="00CF5540">
            <w:pPr>
              <w:spacing w:after="0" w:line="240" w:lineRule="auto"/>
              <w:ind w:left="709"/>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ind w:left="709"/>
              <w:rPr>
                <w:rFonts w:ascii="Arial" w:eastAsia="Times New Roman" w:hAnsi="Arial" w:cs="Arial"/>
                <w:sz w:val="24"/>
                <w:szCs w:val="24"/>
                <w:lang w:eastAsia="ru-RU"/>
              </w:rPr>
            </w:pPr>
          </w:p>
        </w:tc>
      </w:tr>
    </w:tbl>
    <w:p w:rsidR="00CF5540" w:rsidRPr="00135FF1" w:rsidRDefault="00CF5540" w:rsidP="00CF5540">
      <w:pPr>
        <w:autoSpaceDE w:val="0"/>
        <w:autoSpaceDN w:val="0"/>
        <w:adjustRightInd w:val="0"/>
        <w:spacing w:after="0" w:line="240" w:lineRule="auto"/>
        <w:ind w:left="5670"/>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type="page"/>
      </w:r>
      <w:r w:rsidR="00347288" w:rsidRPr="00135FF1">
        <w:rPr>
          <w:rFonts w:ascii="Arial" w:eastAsia="Times New Roman" w:hAnsi="Arial" w:cs="Arial"/>
          <w:sz w:val="24"/>
          <w:szCs w:val="24"/>
          <w:lang w:eastAsia="ru-RU"/>
        </w:rPr>
        <w:lastRenderedPageBreak/>
        <w:t xml:space="preserve"> </w:t>
      </w:r>
      <w:r w:rsidRPr="00135FF1">
        <w:rPr>
          <w:rFonts w:ascii="Arial" w:eastAsia="Times New Roman" w:hAnsi="Arial" w:cs="Arial"/>
          <w:sz w:val="24"/>
          <w:szCs w:val="24"/>
          <w:lang w:eastAsia="ru-RU"/>
        </w:rPr>
        <w:t>2</w:t>
      </w:r>
      <w:r w:rsidR="00347288" w:rsidRPr="00135FF1">
        <w:rPr>
          <w:rFonts w:ascii="Arial" w:eastAsia="Times New Roman" w:hAnsi="Arial" w:cs="Arial"/>
          <w:sz w:val="24"/>
          <w:szCs w:val="24"/>
          <w:lang w:val="tt-RU" w:eastAsia="ru-RU"/>
        </w:rPr>
        <w:t>нче кушымта</w:t>
      </w:r>
    </w:p>
    <w:p w:rsidR="00CF5540" w:rsidRPr="00135FF1" w:rsidRDefault="00CF5540" w:rsidP="00CF5540">
      <w:pPr>
        <w:suppressAutoHyphens/>
        <w:spacing w:after="0" w:line="240" w:lineRule="auto"/>
        <w:ind w:left="567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ind w:left="-540" w:firstLine="360"/>
        <w:jc w:val="right"/>
        <w:outlineLvl w:val="1"/>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40" w:firstLine="360"/>
        <w:jc w:val="right"/>
        <w:outlineLvl w:val="1"/>
        <w:rPr>
          <w:rFonts w:ascii="Arial" w:eastAsia="Times New Roman" w:hAnsi="Arial" w:cs="Arial"/>
          <w:sz w:val="24"/>
          <w:szCs w:val="24"/>
          <w:lang w:eastAsia="ru-RU"/>
        </w:rPr>
      </w:pPr>
    </w:p>
    <w:p w:rsidR="00347288" w:rsidRPr="00135FF1" w:rsidRDefault="00347288" w:rsidP="00CF5540">
      <w:pPr>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__" ______ 20__ </w:t>
      </w:r>
      <w:r w:rsidRPr="00135FF1">
        <w:rPr>
          <w:rFonts w:ascii="Arial" w:eastAsia="Times New Roman" w:hAnsi="Arial" w:cs="Arial"/>
          <w:sz w:val="24"/>
          <w:szCs w:val="24"/>
          <w:lang w:val="tt-RU" w:eastAsia="ru-RU"/>
        </w:rPr>
        <w:t xml:space="preserve">елдагы гаризага </w:t>
      </w:r>
    </w:p>
    <w:p w:rsidR="00CF5540" w:rsidRPr="00135FF1" w:rsidRDefault="00347288" w:rsidP="00CF5540">
      <w:pPr>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ушымта</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347288" w:rsidRPr="00135FF1" w:rsidRDefault="00347288" w:rsidP="00347288">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орак бинаны </w:t>
      </w:r>
      <w:r w:rsidRPr="00135FF1">
        <w:rPr>
          <w:rFonts w:ascii="Arial" w:eastAsia="Times New Roman" w:hAnsi="Arial" w:cs="Arial"/>
          <w:sz w:val="24"/>
          <w:szCs w:val="24"/>
          <w:lang w:val="tt-RU" w:eastAsia="ru-RU"/>
        </w:rPr>
        <w:t xml:space="preserve">бирү </w:t>
      </w:r>
      <w:r w:rsidRPr="00135FF1">
        <w:rPr>
          <w:rFonts w:ascii="Arial" w:eastAsia="Times New Roman" w:hAnsi="Arial" w:cs="Arial"/>
          <w:sz w:val="24"/>
          <w:szCs w:val="24"/>
          <w:lang w:eastAsia="ru-RU"/>
        </w:rPr>
        <w:t>(тапшыру) турында</w:t>
      </w:r>
    </w:p>
    <w:p w:rsidR="00CF5540" w:rsidRPr="00135FF1" w:rsidRDefault="00347288" w:rsidP="00347288">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ЙӨКЛӘМӘ</w:t>
      </w:r>
    </w:p>
    <w:p w:rsidR="00347288" w:rsidRPr="00135FF1" w:rsidRDefault="00CF5540" w:rsidP="00347288">
      <w:pPr>
        <w:autoSpaceDE w:val="0"/>
        <w:ind w:firstLine="567"/>
        <w:rPr>
          <w:rFonts w:ascii="Arial" w:eastAsia="Calibri" w:hAnsi="Arial" w:cs="Arial"/>
          <w:sz w:val="24"/>
          <w:szCs w:val="24"/>
          <w:lang w:val="tt-RU"/>
        </w:rPr>
      </w:pPr>
      <w:r w:rsidRPr="00135FF1">
        <w:rPr>
          <w:rFonts w:ascii="Arial" w:eastAsia="Times New Roman" w:hAnsi="Arial" w:cs="Arial"/>
          <w:sz w:val="24"/>
          <w:szCs w:val="24"/>
          <w:lang w:val="tt-RU" w:eastAsia="ru-RU"/>
        </w:rPr>
        <w:t xml:space="preserve">    </w:t>
      </w:r>
      <w:r w:rsidR="00347288" w:rsidRPr="00135FF1">
        <w:rPr>
          <w:rFonts w:ascii="Arial" w:eastAsia="Calibri" w:hAnsi="Arial" w:cs="Arial"/>
          <w:sz w:val="24"/>
          <w:szCs w:val="24"/>
          <w:lang w:val="tt-RU"/>
        </w:rPr>
        <w:t xml:space="preserve">Без, түбәндәгеләр,  </w:t>
      </w:r>
    </w:p>
    <w:p w:rsidR="00347288" w:rsidRPr="00135FF1" w:rsidRDefault="00347288" w:rsidP="00347288">
      <w:pPr>
        <w:pBdr>
          <w:top w:val="single" w:sz="4" w:space="1" w:color="auto"/>
        </w:pBdr>
        <w:suppressAutoHyphens/>
        <w:autoSpaceDE w:val="0"/>
        <w:autoSpaceDN w:val="0"/>
        <w:spacing w:after="0" w:line="240" w:lineRule="auto"/>
        <w:ind w:left="3362"/>
        <w:textAlignment w:val="baseline"/>
        <w:rPr>
          <w:rFonts w:ascii="Arial" w:eastAsia="Calibri" w:hAnsi="Arial" w:cs="Arial"/>
          <w:sz w:val="24"/>
          <w:szCs w:val="24"/>
          <w:lang w:val="tt-RU"/>
        </w:rPr>
      </w:pPr>
    </w:p>
    <w:p w:rsidR="00347288" w:rsidRPr="00135FF1" w:rsidRDefault="00347288" w:rsidP="00347288">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ab/>
        <w:t>,</w:t>
      </w:r>
    </w:p>
    <w:p w:rsidR="00347288" w:rsidRPr="00135FF1" w:rsidRDefault="00347288" w:rsidP="00347288">
      <w:pPr>
        <w:pBdr>
          <w:top w:val="single" w:sz="4" w:space="1" w:color="auto"/>
        </w:pBdr>
        <w:suppressAutoHyphens/>
        <w:autoSpaceDE w:val="0"/>
        <w:autoSpaceDN w:val="0"/>
        <w:spacing w:after="0" w:line="228" w:lineRule="auto"/>
        <w:ind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Россия Федерациясе гражданнарын һәркем өчен мөмкин булган һәм уңайлы торак һәм коммуналь хезмәт күрсәтүләр белән тәэмин итү» Россия Федерациясе дәүләт программасының «торак һәм торак – коммуналь хезмәтләр өчен түләүдә гражданнарга дәүләт ярдәме күрсәтү» ведомство максатчан программасында катнашучы гражданның фамилиясе, исеме һәм атасының исеме (булган очракта), туган көне)</w:t>
      </w:r>
    </w:p>
    <w:tbl>
      <w:tblPr>
        <w:tblW w:w="0" w:type="auto"/>
        <w:tblLayout w:type="fixed"/>
        <w:tblCellMar>
          <w:left w:w="28" w:type="dxa"/>
          <w:right w:w="28" w:type="dxa"/>
        </w:tblCellMar>
        <w:tblLook w:val="0000" w:firstRow="0" w:lastRow="0" w:firstColumn="0" w:lastColumn="0" w:noHBand="0" w:noVBand="0"/>
      </w:tblPr>
      <w:tblGrid>
        <w:gridCol w:w="964"/>
        <w:gridCol w:w="2493"/>
        <w:gridCol w:w="1332"/>
        <w:gridCol w:w="5188"/>
      </w:tblGrid>
      <w:tr w:rsidR="00347288" w:rsidRPr="00135FF1" w:rsidTr="004A4F11">
        <w:tc>
          <w:tcPr>
            <w:tcW w:w="964" w:type="dxa"/>
            <w:tcBorders>
              <w:top w:val="nil"/>
              <w:left w:val="nil"/>
              <w:bottom w:val="nil"/>
              <w:right w:val="nil"/>
            </w:tcBorders>
            <w:vAlign w:val="bottom"/>
          </w:tcPr>
          <w:p w:rsidR="00347288" w:rsidRPr="00135FF1" w:rsidRDefault="00347288" w:rsidP="00347288">
            <w:pPr>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паспорт</w:t>
            </w:r>
          </w:p>
        </w:tc>
        <w:tc>
          <w:tcPr>
            <w:tcW w:w="2493" w:type="dxa"/>
            <w:tcBorders>
              <w:top w:val="nil"/>
              <w:left w:val="nil"/>
              <w:bottom w:val="single" w:sz="4" w:space="0" w:color="auto"/>
              <w:right w:val="nil"/>
            </w:tcBorders>
            <w:vAlign w:val="bottom"/>
          </w:tcPr>
          <w:p w:rsidR="00347288" w:rsidRPr="00135FF1" w:rsidRDefault="00347288" w:rsidP="00347288">
            <w:pPr>
              <w:suppressAutoHyphens/>
              <w:autoSpaceDE w:val="0"/>
              <w:autoSpaceDN w:val="0"/>
              <w:spacing w:after="0" w:line="240" w:lineRule="auto"/>
              <w:jc w:val="center"/>
              <w:textAlignment w:val="baseline"/>
              <w:rPr>
                <w:rFonts w:ascii="Arial" w:eastAsia="Calibri" w:hAnsi="Arial" w:cs="Arial"/>
                <w:sz w:val="24"/>
                <w:szCs w:val="24"/>
              </w:rPr>
            </w:pPr>
          </w:p>
        </w:tc>
        <w:tc>
          <w:tcPr>
            <w:tcW w:w="1332" w:type="dxa"/>
            <w:tcBorders>
              <w:top w:val="nil"/>
              <w:left w:val="nil"/>
              <w:bottom w:val="nil"/>
              <w:right w:val="nil"/>
            </w:tcBorders>
            <w:vAlign w:val="bottom"/>
          </w:tcPr>
          <w:p w:rsidR="00347288" w:rsidRPr="00135FF1" w:rsidRDefault="00347288" w:rsidP="00347288">
            <w:pPr>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 xml:space="preserve">, </w:t>
            </w:r>
          </w:p>
        </w:tc>
        <w:tc>
          <w:tcPr>
            <w:tcW w:w="5188" w:type="dxa"/>
            <w:tcBorders>
              <w:top w:val="nil"/>
              <w:left w:val="nil"/>
              <w:bottom w:val="single" w:sz="4" w:space="0" w:color="auto"/>
              <w:right w:val="nil"/>
            </w:tcBorders>
            <w:vAlign w:val="bottom"/>
          </w:tcPr>
          <w:p w:rsidR="00347288" w:rsidRPr="00135FF1" w:rsidRDefault="00347288" w:rsidP="00347288">
            <w:pPr>
              <w:suppressAutoHyphens/>
              <w:autoSpaceDE w:val="0"/>
              <w:autoSpaceDN w:val="0"/>
              <w:spacing w:after="0" w:line="240" w:lineRule="auto"/>
              <w:jc w:val="center"/>
              <w:textAlignment w:val="baseline"/>
              <w:rPr>
                <w:rFonts w:ascii="Arial" w:eastAsia="Calibri" w:hAnsi="Arial" w:cs="Arial"/>
                <w:sz w:val="24"/>
                <w:szCs w:val="24"/>
              </w:rPr>
            </w:pPr>
          </w:p>
        </w:tc>
      </w:tr>
    </w:tbl>
    <w:p w:rsidR="00347288" w:rsidRPr="00135FF1" w:rsidRDefault="00347288" w:rsidP="00347288">
      <w:pPr>
        <w:suppressAutoHyphens/>
        <w:autoSpaceDE w:val="0"/>
        <w:autoSpaceDN w:val="0"/>
        <w:spacing w:after="0" w:line="120" w:lineRule="auto"/>
        <w:textAlignment w:val="baseline"/>
        <w:rPr>
          <w:rFonts w:ascii="Arial" w:eastAsia="Calibri" w:hAnsi="Arial" w:cs="Arial"/>
          <w:sz w:val="24"/>
          <w:szCs w:val="24"/>
        </w:rPr>
      </w:pPr>
    </w:p>
    <w:p w:rsidR="00347288" w:rsidRPr="00135FF1" w:rsidRDefault="00347288" w:rsidP="00347288">
      <w:pPr>
        <w:pBdr>
          <w:top w:val="single" w:sz="4" w:space="1" w:color="auto"/>
        </w:pBdr>
        <w:suppressAutoHyphens/>
        <w:autoSpaceDE w:val="0"/>
        <w:autoSpaceDN w:val="0"/>
        <w:spacing w:after="0" w:line="240" w:lineRule="auto"/>
        <w:ind w:left="1503"/>
        <w:textAlignment w:val="baseline"/>
        <w:rPr>
          <w:rFonts w:ascii="Arial" w:eastAsia="Calibri" w:hAnsi="Arial" w:cs="Arial"/>
          <w:sz w:val="24"/>
          <w:szCs w:val="24"/>
        </w:rPr>
      </w:pPr>
      <w:r w:rsidRPr="00135FF1">
        <w:rPr>
          <w:rFonts w:ascii="Arial" w:eastAsia="Calibri" w:hAnsi="Arial" w:cs="Arial"/>
          <w:sz w:val="24"/>
          <w:szCs w:val="24"/>
        </w:rPr>
        <w:t>бер яктан</w:t>
      </w:r>
      <w:r w:rsidRPr="00135FF1">
        <w:rPr>
          <w:rFonts w:ascii="Arial" w:eastAsia="Calibri" w:hAnsi="Arial" w:cs="Arial"/>
          <w:sz w:val="24"/>
          <w:szCs w:val="24"/>
          <w:lang w:val="tt-RU"/>
        </w:rPr>
        <w:t>,</w:t>
      </w:r>
      <w:r w:rsidRPr="00135FF1">
        <w:rPr>
          <w:rFonts w:ascii="Arial" w:eastAsia="Calibri" w:hAnsi="Arial" w:cs="Arial"/>
          <w:sz w:val="24"/>
          <w:szCs w:val="24"/>
        </w:rPr>
        <w:t xml:space="preserve"> (алга таба – бурычлы) һәм җирле орган </w:t>
      </w:r>
      <w:r w:rsidRPr="00135FF1">
        <w:rPr>
          <w:rFonts w:ascii="Arial" w:eastAsia="Calibri" w:hAnsi="Arial" w:cs="Arial"/>
          <w:sz w:val="24"/>
          <w:szCs w:val="24"/>
          <w:lang w:val="tt-RU"/>
        </w:rPr>
        <w:t>Б</w:t>
      </w:r>
      <w:r w:rsidRPr="00135FF1">
        <w:rPr>
          <w:rFonts w:ascii="Arial" w:eastAsia="Calibri" w:hAnsi="Arial" w:cs="Arial"/>
          <w:sz w:val="24"/>
          <w:szCs w:val="24"/>
        </w:rPr>
        <w:t>ашлыгы</w:t>
      </w:r>
    </w:p>
    <w:p w:rsidR="00347288" w:rsidRPr="00135FF1" w:rsidRDefault="00347288" w:rsidP="00347288">
      <w:pPr>
        <w:pBdr>
          <w:top w:val="single" w:sz="4" w:space="1" w:color="auto"/>
        </w:pBdr>
        <w:suppressAutoHyphens/>
        <w:autoSpaceDE w:val="0"/>
        <w:autoSpaceDN w:val="0"/>
        <w:spacing w:after="0" w:line="240" w:lineRule="auto"/>
        <w:ind w:left="1503"/>
        <w:textAlignment w:val="baseline"/>
        <w:rPr>
          <w:rFonts w:ascii="Arial" w:eastAsia="Calibri" w:hAnsi="Arial" w:cs="Arial"/>
          <w:sz w:val="24"/>
          <w:szCs w:val="24"/>
        </w:rPr>
      </w:pPr>
      <w:r w:rsidRPr="00135FF1">
        <w:rPr>
          <w:rFonts w:ascii="Arial" w:eastAsia="Calibri" w:hAnsi="Arial" w:cs="Arial"/>
          <w:sz w:val="24"/>
          <w:szCs w:val="24"/>
          <w:lang w:val="tt-RU"/>
        </w:rPr>
        <w:t>Б</w:t>
      </w:r>
      <w:r w:rsidRPr="00135FF1">
        <w:rPr>
          <w:rFonts w:ascii="Arial" w:eastAsia="Calibri" w:hAnsi="Arial" w:cs="Arial"/>
          <w:sz w:val="24"/>
          <w:szCs w:val="24"/>
        </w:rPr>
        <w:t xml:space="preserve">ашкарма хакимият федераль органының, федераль дәүләт органы бүлекчәсе (хезмәте) башлыгы, администрация </w:t>
      </w:r>
      <w:r w:rsidRPr="00135FF1">
        <w:rPr>
          <w:rFonts w:ascii="Arial" w:eastAsia="Calibri" w:hAnsi="Arial" w:cs="Arial"/>
          <w:sz w:val="24"/>
          <w:szCs w:val="24"/>
          <w:lang w:val="tt-RU"/>
        </w:rPr>
        <w:t>Б</w:t>
      </w:r>
      <w:r w:rsidRPr="00135FF1">
        <w:rPr>
          <w:rFonts w:ascii="Arial" w:eastAsia="Calibri" w:hAnsi="Arial" w:cs="Arial"/>
          <w:sz w:val="24"/>
          <w:szCs w:val="24"/>
        </w:rPr>
        <w:t>ашлыгы)</w:t>
      </w:r>
    </w:p>
    <w:p w:rsidR="00347288" w:rsidRPr="00135FF1" w:rsidRDefault="00347288" w:rsidP="00347288">
      <w:pPr>
        <w:tabs>
          <w:tab w:val="right" w:pos="9923"/>
        </w:tabs>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347288" w:rsidRPr="00135FF1" w:rsidRDefault="00347288" w:rsidP="00347288">
      <w:pPr>
        <w:pBdr>
          <w:top w:val="single" w:sz="4" w:space="1" w:color="auto"/>
        </w:pBdr>
        <w:suppressAutoHyphens/>
        <w:autoSpaceDE w:val="0"/>
        <w:autoSpaceDN w:val="0"/>
        <w:spacing w:after="0" w:line="228"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җирле үзидарә органы, бүлекчә, хезмәт, район хакимияте исеме)</w:t>
      </w:r>
    </w:p>
    <w:p w:rsidR="00347288" w:rsidRPr="00135FF1" w:rsidRDefault="00347288" w:rsidP="00347288">
      <w:pPr>
        <w:tabs>
          <w:tab w:val="right" w:pos="9923"/>
        </w:tabs>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347288" w:rsidRPr="00135FF1" w:rsidRDefault="00347288" w:rsidP="00347288">
      <w:pPr>
        <w:pBdr>
          <w:top w:val="single" w:sz="4" w:space="1" w:color="auto"/>
        </w:pBdr>
        <w:suppressAutoHyphens/>
        <w:autoSpaceDE w:val="0"/>
        <w:autoSpaceDN w:val="0"/>
        <w:spacing w:after="0" w:line="216"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w:t>
      </w:r>
      <w:r w:rsidRPr="00135FF1">
        <w:rPr>
          <w:rFonts w:ascii="Arial" w:eastAsia="Calibri" w:hAnsi="Arial" w:cs="Arial"/>
          <w:sz w:val="24"/>
          <w:szCs w:val="24"/>
          <w:lang w:val="tt-RU"/>
        </w:rPr>
        <w:t>хәрби исеме</w:t>
      </w:r>
      <w:r w:rsidRPr="00135FF1">
        <w:rPr>
          <w:rFonts w:ascii="Arial" w:eastAsia="Calibri" w:hAnsi="Arial" w:cs="Arial"/>
          <w:sz w:val="24"/>
          <w:szCs w:val="24"/>
        </w:rPr>
        <w:t>, ф.и.о.)</w:t>
      </w:r>
    </w:p>
    <w:p w:rsidR="00347288" w:rsidRPr="00135FF1" w:rsidRDefault="00347288" w:rsidP="00347288">
      <w:pPr>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икенче яктан, түбәндәге гамәлләрне кылырга сүз бирәбез.</w:t>
      </w:r>
    </w:p>
    <w:p w:rsidR="00347288" w:rsidRPr="00135FF1" w:rsidRDefault="00347288" w:rsidP="00347288">
      <w:pPr>
        <w:pBdr>
          <w:top w:val="single" w:sz="4" w:space="1" w:color="auto"/>
        </w:pBdr>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 xml:space="preserve">Территориядә </w:t>
      </w:r>
      <w:r w:rsidRPr="00135FF1">
        <w:rPr>
          <w:rFonts w:ascii="Arial" w:eastAsia="Calibri" w:hAnsi="Arial" w:cs="Arial"/>
          <w:sz w:val="24"/>
          <w:szCs w:val="24"/>
          <w:lang w:val="tt-RU"/>
        </w:rPr>
        <w:t>т</w:t>
      </w:r>
      <w:r w:rsidRPr="00135FF1">
        <w:rPr>
          <w:rFonts w:ascii="Arial" w:eastAsia="Calibri" w:hAnsi="Arial" w:cs="Arial"/>
          <w:sz w:val="24"/>
          <w:szCs w:val="24"/>
        </w:rPr>
        <w:t>орак урын сатып алу өчен Дәүләт торак сертификаты бирү белән бәйле</w:t>
      </w:r>
    </w:p>
    <w:p w:rsidR="00347288" w:rsidRPr="00135FF1" w:rsidRDefault="00347288" w:rsidP="00347288">
      <w:pPr>
        <w:suppressAutoHyphens/>
        <w:autoSpaceDE w:val="0"/>
        <w:autoSpaceDN w:val="0"/>
        <w:spacing w:after="0" w:line="240" w:lineRule="auto"/>
        <w:textAlignment w:val="baseline"/>
        <w:rPr>
          <w:rFonts w:ascii="Arial" w:eastAsia="Calibri" w:hAnsi="Arial" w:cs="Arial"/>
          <w:sz w:val="24"/>
          <w:szCs w:val="24"/>
        </w:rPr>
      </w:pPr>
    </w:p>
    <w:p w:rsidR="00347288" w:rsidRPr="00135FF1" w:rsidRDefault="00347288" w:rsidP="00347288">
      <w:pPr>
        <w:pBdr>
          <w:top w:val="single" w:sz="4" w:space="1" w:color="auto"/>
        </w:pBdr>
        <w:suppressAutoHyphens/>
        <w:autoSpaceDE w:val="0"/>
        <w:autoSpaceDN w:val="0"/>
        <w:spacing w:after="0" w:line="216" w:lineRule="auto"/>
        <w:jc w:val="center"/>
        <w:textAlignment w:val="baseline"/>
        <w:rPr>
          <w:rFonts w:ascii="Arial" w:eastAsia="Calibri" w:hAnsi="Arial" w:cs="Arial"/>
          <w:sz w:val="24"/>
          <w:szCs w:val="24"/>
        </w:rPr>
      </w:pPr>
      <w:r w:rsidRPr="00135FF1">
        <w:rPr>
          <w:rFonts w:ascii="Arial" w:eastAsia="Calibri" w:hAnsi="Arial" w:cs="Arial"/>
          <w:sz w:val="24"/>
          <w:szCs w:val="24"/>
        </w:rPr>
        <w:t>(торак урыны сатып алырга тиешле Россия Федерациясе субъектының исеме)</w:t>
      </w:r>
    </w:p>
    <w:p w:rsidR="00347288" w:rsidRPr="00135FF1" w:rsidRDefault="00347288" w:rsidP="00347288">
      <w:pPr>
        <w:suppressAutoHyphens/>
        <w:autoSpaceDE w:val="0"/>
        <w:autoSpaceDN w:val="0"/>
        <w:spacing w:after="20" w:line="240" w:lineRule="auto"/>
        <w:jc w:val="both"/>
        <w:textAlignment w:val="baseline"/>
        <w:rPr>
          <w:rFonts w:ascii="Arial" w:eastAsia="Calibri" w:hAnsi="Arial" w:cs="Arial"/>
          <w:sz w:val="24"/>
          <w:szCs w:val="24"/>
        </w:rPr>
      </w:pPr>
      <w:r w:rsidRPr="00135FF1">
        <w:rPr>
          <w:rFonts w:ascii="Arial" w:eastAsia="Calibri" w:hAnsi="Arial" w:cs="Arial"/>
          <w:sz w:val="24"/>
          <w:szCs w:val="24"/>
        </w:rPr>
        <w:t>бурычлы, Дәүләт торак сертификатын гамәлгә ашыру юлы белән торак урыны сатып алынганнан соң, 2 ай эчендә аның белән бергә яшәүче барлык гаилә әгъзаларын, Россия Федерациясе законнарында билгеләнгән тәртиптә (тутырырга кирәк) тапшыру бурычын үз өстенә ала:</w:t>
      </w:r>
    </w:p>
    <w:tbl>
      <w:tblPr>
        <w:tblW w:w="9980" w:type="dxa"/>
        <w:tblLayout w:type="fixed"/>
        <w:tblCellMar>
          <w:left w:w="28" w:type="dxa"/>
          <w:right w:w="28" w:type="dxa"/>
        </w:tblCellMar>
        <w:tblLook w:val="0000" w:firstRow="0" w:lastRow="0" w:firstColumn="0" w:lastColumn="0" w:noHBand="0" w:noVBand="0"/>
      </w:tblPr>
      <w:tblGrid>
        <w:gridCol w:w="3147"/>
        <w:gridCol w:w="992"/>
        <w:gridCol w:w="964"/>
        <w:gridCol w:w="1134"/>
        <w:gridCol w:w="2722"/>
        <w:gridCol w:w="1021"/>
      </w:tblGrid>
      <w:tr w:rsidR="004A4F11" w:rsidRPr="00135FF1" w:rsidTr="004A4F11">
        <w:tc>
          <w:tcPr>
            <w:tcW w:w="3147"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rPr>
              <w:t>1) Торак  бина</w:t>
            </w:r>
          </w:p>
        </w:tc>
        <w:tc>
          <w:tcPr>
            <w:tcW w:w="992"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964"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rPr>
              <w:t>б</w:t>
            </w:r>
            <w:r w:rsidRPr="00135FF1">
              <w:rPr>
                <w:rFonts w:ascii="Arial" w:eastAsia="Calibri" w:hAnsi="Arial" w:cs="Arial"/>
                <w:sz w:val="24"/>
                <w:szCs w:val="24"/>
                <w:lang w:val="tt-RU"/>
              </w:rPr>
              <w:t>ү</w:t>
            </w:r>
            <w:r w:rsidRPr="00135FF1">
              <w:rPr>
                <w:rFonts w:ascii="Arial" w:eastAsia="Calibri" w:hAnsi="Arial" w:cs="Arial"/>
                <w:sz w:val="24"/>
                <w:szCs w:val="24"/>
              </w:rPr>
              <w:t>лм</w:t>
            </w:r>
            <w:r w:rsidRPr="00135FF1">
              <w:rPr>
                <w:rFonts w:ascii="Arial" w:eastAsia="Calibri" w:hAnsi="Arial" w:cs="Arial"/>
                <w:sz w:val="24"/>
                <w:szCs w:val="24"/>
                <w:lang w:val="tt-RU"/>
              </w:rPr>
              <w:t>ә</w:t>
            </w:r>
          </w:p>
        </w:tc>
        <w:tc>
          <w:tcPr>
            <w:tcW w:w="1134"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2722"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 xml:space="preserve">фатирда </w:t>
            </w:r>
            <w:r w:rsidRPr="00135FF1">
              <w:rPr>
                <w:rFonts w:ascii="Arial" w:eastAsia="Calibri" w:hAnsi="Arial" w:cs="Arial"/>
                <w:sz w:val="24"/>
                <w:szCs w:val="24"/>
              </w:rPr>
              <w:t>кв. метр</w:t>
            </w:r>
          </w:p>
        </w:tc>
        <w:tc>
          <w:tcPr>
            <w:tcW w:w="1021"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r>
    </w:tbl>
    <w:p w:rsidR="004A4F11" w:rsidRPr="00135FF1" w:rsidRDefault="004A4F11" w:rsidP="004A4F11">
      <w:pPr>
        <w:suppressAutoHyphens/>
        <w:autoSpaceDE w:val="0"/>
        <w:autoSpaceDN w:val="0"/>
        <w:spacing w:after="0" w:line="144" w:lineRule="auto"/>
        <w:textAlignment w:val="baseline"/>
        <w:rPr>
          <w:rFonts w:ascii="Arial" w:eastAsia="Calibri" w:hAnsi="Arial" w:cs="Arial"/>
          <w:sz w:val="24"/>
          <w:szCs w:val="24"/>
        </w:rPr>
      </w:pPr>
    </w:p>
    <w:tbl>
      <w:tblPr>
        <w:tblW w:w="0" w:type="auto"/>
        <w:tblLayout w:type="fixed"/>
        <w:tblCellMar>
          <w:left w:w="28" w:type="dxa"/>
          <w:right w:w="28" w:type="dxa"/>
        </w:tblCellMar>
        <w:tblLook w:val="0000" w:firstRow="0" w:lastRow="0" w:firstColumn="0" w:lastColumn="0" w:noHBand="0" w:noVBand="0"/>
      </w:tblPr>
      <w:tblGrid>
        <w:gridCol w:w="907"/>
        <w:gridCol w:w="1021"/>
        <w:gridCol w:w="1134"/>
        <w:gridCol w:w="4649"/>
        <w:gridCol w:w="2382"/>
      </w:tblGrid>
      <w:tr w:rsidR="004A4F11" w:rsidRPr="00135FF1" w:rsidTr="004A4F11">
        <w:tc>
          <w:tcPr>
            <w:tcW w:w="907"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w:t>
            </w:r>
          </w:p>
        </w:tc>
        <w:tc>
          <w:tcPr>
            <w:tcW w:w="1021"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1134"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урамда</w:t>
            </w:r>
          </w:p>
        </w:tc>
        <w:tc>
          <w:tcPr>
            <w:tcW w:w="4649"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2382"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ind w:left="57"/>
              <w:textAlignment w:val="baseline"/>
              <w:rPr>
                <w:rFonts w:ascii="Arial" w:eastAsia="Calibri" w:hAnsi="Arial" w:cs="Arial"/>
                <w:sz w:val="24"/>
                <w:szCs w:val="24"/>
                <w:lang w:val="tt-RU"/>
              </w:rPr>
            </w:pPr>
            <w:r w:rsidRPr="00135FF1">
              <w:rPr>
                <w:rFonts w:ascii="Arial" w:eastAsia="Calibri" w:hAnsi="Arial" w:cs="Arial"/>
                <w:sz w:val="24"/>
                <w:szCs w:val="24"/>
                <w:lang w:val="tt-RU"/>
              </w:rPr>
              <w:t>торак пунктта</w:t>
            </w:r>
          </w:p>
        </w:tc>
      </w:tr>
    </w:tbl>
    <w:p w:rsidR="004A4F11" w:rsidRPr="00135FF1" w:rsidRDefault="004A4F11" w:rsidP="004A4F11">
      <w:pPr>
        <w:suppressAutoHyphens/>
        <w:autoSpaceDE w:val="0"/>
        <w:autoSpaceDN w:val="0"/>
        <w:spacing w:after="0" w:line="168" w:lineRule="auto"/>
        <w:textAlignment w:val="baseline"/>
        <w:rPr>
          <w:rFonts w:ascii="Arial" w:eastAsia="Calibri" w:hAnsi="Arial" w:cs="Arial"/>
          <w:sz w:val="24"/>
          <w:szCs w:val="24"/>
        </w:rPr>
      </w:pPr>
    </w:p>
    <w:tbl>
      <w:tblPr>
        <w:tblW w:w="0" w:type="auto"/>
        <w:tblLayout w:type="fixed"/>
        <w:tblCellMar>
          <w:left w:w="28" w:type="dxa"/>
          <w:right w:w="28" w:type="dxa"/>
        </w:tblCellMar>
        <w:tblLook w:val="0000" w:firstRow="0" w:lastRow="0" w:firstColumn="0" w:lastColumn="0" w:noHBand="0" w:noVBand="0"/>
      </w:tblPr>
      <w:tblGrid>
        <w:gridCol w:w="3062"/>
        <w:gridCol w:w="2976"/>
        <w:gridCol w:w="113"/>
        <w:gridCol w:w="2977"/>
        <w:gridCol w:w="994"/>
      </w:tblGrid>
      <w:tr w:rsidR="004A4F11" w:rsidRPr="00135FF1" w:rsidTr="004A4F11">
        <w:tc>
          <w:tcPr>
            <w:tcW w:w="3062"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p>
        </w:tc>
        <w:tc>
          <w:tcPr>
            <w:tcW w:w="2976"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113"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2977"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994"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rPr>
              <w:t>район</w:t>
            </w:r>
            <w:r w:rsidRPr="00135FF1">
              <w:rPr>
                <w:rFonts w:ascii="Arial" w:eastAsia="Calibri" w:hAnsi="Arial" w:cs="Arial"/>
                <w:sz w:val="24"/>
                <w:szCs w:val="24"/>
                <w:lang w:val="tt-RU"/>
              </w:rPr>
              <w:t>да</w:t>
            </w:r>
          </w:p>
        </w:tc>
      </w:tr>
    </w:tbl>
    <w:p w:rsidR="004A4F11" w:rsidRPr="00135FF1" w:rsidRDefault="004A4F11" w:rsidP="004A4F11">
      <w:pPr>
        <w:suppressAutoHyphens/>
        <w:autoSpaceDE w:val="0"/>
        <w:autoSpaceDN w:val="0"/>
        <w:spacing w:after="0" w:line="168" w:lineRule="auto"/>
        <w:textAlignment w:val="baseline"/>
        <w:rPr>
          <w:rFonts w:ascii="Arial" w:eastAsia="Calibri" w:hAnsi="Arial" w:cs="Arial"/>
          <w:sz w:val="24"/>
          <w:szCs w:val="24"/>
        </w:rPr>
      </w:pPr>
    </w:p>
    <w:tbl>
      <w:tblPr>
        <w:tblW w:w="0" w:type="auto"/>
        <w:tblLayout w:type="fixed"/>
        <w:tblCellMar>
          <w:left w:w="28" w:type="dxa"/>
          <w:right w:w="28" w:type="dxa"/>
        </w:tblCellMar>
        <w:tblLook w:val="0000" w:firstRow="0" w:lastRow="0" w:firstColumn="0" w:lastColumn="0" w:noHBand="0" w:noVBand="0"/>
      </w:tblPr>
      <w:tblGrid>
        <w:gridCol w:w="4082"/>
        <w:gridCol w:w="6011"/>
      </w:tblGrid>
      <w:tr w:rsidR="004A4F11" w:rsidRPr="00135FF1" w:rsidTr="004A4F11">
        <w:tc>
          <w:tcPr>
            <w:tcW w:w="4082"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6011"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ind w:left="57"/>
              <w:textAlignment w:val="baseline"/>
              <w:rPr>
                <w:rFonts w:ascii="Arial" w:eastAsia="Calibri" w:hAnsi="Arial" w:cs="Arial"/>
                <w:sz w:val="24"/>
                <w:szCs w:val="24"/>
                <w:lang w:val="tt-RU"/>
              </w:rPr>
            </w:pPr>
          </w:p>
        </w:tc>
      </w:tr>
    </w:tbl>
    <w:p w:rsidR="004A4F11" w:rsidRPr="00135FF1" w:rsidRDefault="004A4F11" w:rsidP="004A4F11">
      <w:pPr>
        <w:suppressAutoHyphens/>
        <w:autoSpaceDE w:val="0"/>
        <w:autoSpaceDN w:val="0"/>
        <w:spacing w:after="0" w:line="120" w:lineRule="auto"/>
        <w:textAlignment w:val="baseline"/>
        <w:rPr>
          <w:rFonts w:ascii="Arial" w:eastAsia="Calibri" w:hAnsi="Arial" w:cs="Arial"/>
          <w:sz w:val="24"/>
          <w:szCs w:val="24"/>
        </w:rPr>
      </w:pPr>
    </w:p>
    <w:tbl>
      <w:tblPr>
        <w:tblW w:w="9979" w:type="dxa"/>
        <w:tblLayout w:type="fixed"/>
        <w:tblCellMar>
          <w:left w:w="28" w:type="dxa"/>
          <w:right w:w="28" w:type="dxa"/>
        </w:tblCellMar>
        <w:tblLook w:val="0000" w:firstRow="0" w:lastRow="0" w:firstColumn="0" w:lastColumn="0" w:noHBand="0" w:noVBand="0"/>
      </w:tblPr>
      <w:tblGrid>
        <w:gridCol w:w="1219"/>
        <w:gridCol w:w="454"/>
        <w:gridCol w:w="255"/>
        <w:gridCol w:w="1701"/>
        <w:gridCol w:w="113"/>
        <w:gridCol w:w="737"/>
        <w:gridCol w:w="1588"/>
        <w:gridCol w:w="3912"/>
      </w:tblGrid>
      <w:tr w:rsidR="004A4F11" w:rsidRPr="00135FF1" w:rsidTr="004A4F11">
        <w:tc>
          <w:tcPr>
            <w:tcW w:w="1219"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rPr>
              <w:t>ордер «</w:t>
            </w:r>
          </w:p>
        </w:tc>
        <w:tc>
          <w:tcPr>
            <w:tcW w:w="454"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p>
        </w:tc>
        <w:tc>
          <w:tcPr>
            <w:tcW w:w="255"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w:t>
            </w:r>
          </w:p>
        </w:tc>
        <w:tc>
          <w:tcPr>
            <w:tcW w:w="1701"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113"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p>
        </w:tc>
        <w:tc>
          <w:tcPr>
            <w:tcW w:w="737"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1588"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ind w:left="57"/>
              <w:textAlignment w:val="baseline"/>
              <w:rPr>
                <w:rFonts w:ascii="Arial" w:eastAsia="Calibri" w:hAnsi="Arial" w:cs="Arial"/>
                <w:sz w:val="24"/>
                <w:szCs w:val="24"/>
                <w:lang w:val="tt-RU"/>
              </w:rPr>
            </w:pPr>
            <w:r w:rsidRPr="00135FF1">
              <w:rPr>
                <w:rFonts w:ascii="Arial" w:eastAsia="Calibri" w:hAnsi="Arial" w:cs="Arial"/>
                <w:sz w:val="24"/>
                <w:szCs w:val="24"/>
                <w:lang w:val="tt-RU"/>
              </w:rPr>
              <w:t>ел</w:t>
            </w:r>
            <w:r w:rsidRPr="00135FF1">
              <w:rPr>
                <w:rFonts w:ascii="Arial" w:eastAsia="Calibri" w:hAnsi="Arial" w:cs="Arial"/>
                <w:sz w:val="24"/>
                <w:szCs w:val="24"/>
              </w:rPr>
              <w:t xml:space="preserve">, </w:t>
            </w:r>
            <w:r w:rsidRPr="00135FF1">
              <w:rPr>
                <w:rFonts w:ascii="Arial" w:eastAsia="Calibri" w:hAnsi="Arial" w:cs="Arial"/>
                <w:sz w:val="24"/>
                <w:szCs w:val="24"/>
                <w:lang w:val="tt-RU"/>
              </w:rPr>
              <w:t>бирелгән</w:t>
            </w:r>
          </w:p>
        </w:tc>
        <w:tc>
          <w:tcPr>
            <w:tcW w:w="3912"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p>
        </w:tc>
      </w:tr>
    </w:tbl>
    <w:p w:rsidR="004A4F11" w:rsidRPr="00135FF1" w:rsidRDefault="004A4F11" w:rsidP="004A4F11">
      <w:pPr>
        <w:tabs>
          <w:tab w:val="right" w:pos="9923"/>
        </w:tabs>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4A4F11" w:rsidRPr="00135FF1" w:rsidRDefault="004A4F11" w:rsidP="004A4F11">
      <w:pPr>
        <w:pBdr>
          <w:top w:val="single" w:sz="4" w:space="1" w:color="auto"/>
        </w:pBdr>
        <w:suppressAutoHyphens/>
        <w:autoSpaceDE w:val="0"/>
        <w:autoSpaceDN w:val="0"/>
        <w:spacing w:after="0" w:line="216"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ордер биргән орган исеме)</w:t>
      </w:r>
    </w:p>
    <w:p w:rsidR="004A4F11" w:rsidRPr="00135FF1" w:rsidRDefault="004A4F11" w:rsidP="004A4F11">
      <w:pPr>
        <w:pBdr>
          <w:top w:val="single" w:sz="4" w:space="1" w:color="auto"/>
        </w:pBdr>
        <w:suppressAutoHyphens/>
        <w:autoSpaceDE w:val="0"/>
        <w:autoSpaceDN w:val="0"/>
        <w:spacing w:after="0" w:line="216" w:lineRule="auto"/>
        <w:textAlignment w:val="baseline"/>
        <w:rPr>
          <w:rFonts w:ascii="Arial" w:eastAsia="Calibri" w:hAnsi="Arial" w:cs="Arial"/>
          <w:sz w:val="24"/>
          <w:szCs w:val="24"/>
        </w:rPr>
      </w:pPr>
      <w:r w:rsidRPr="00135FF1">
        <w:rPr>
          <w:rFonts w:ascii="Arial" w:eastAsia="Calibri" w:hAnsi="Arial" w:cs="Arial"/>
          <w:sz w:val="24"/>
          <w:szCs w:val="24"/>
        </w:rPr>
        <w:t xml:space="preserve"> (Россия Федерациясенең Федераль, дәүләт субъекты,</w:t>
      </w:r>
      <w:r w:rsidRPr="00135FF1">
        <w:rPr>
          <w:rFonts w:ascii="Arial" w:eastAsia="Calibri" w:hAnsi="Arial" w:cs="Arial"/>
          <w:sz w:val="24"/>
          <w:szCs w:val="24"/>
          <w:lang w:val="tt-RU"/>
        </w:rPr>
        <w:t xml:space="preserve"> </w:t>
      </w:r>
      <w:r w:rsidRPr="00135FF1">
        <w:rPr>
          <w:rFonts w:ascii="Arial" w:eastAsia="Calibri" w:hAnsi="Arial" w:cs="Arial"/>
          <w:sz w:val="24"/>
          <w:szCs w:val="24"/>
        </w:rPr>
        <w:t>муниципаль, хосусый-</w:t>
      </w:r>
      <w:r w:rsidRPr="00135FF1">
        <w:rPr>
          <w:rFonts w:ascii="Arial" w:eastAsia="Calibri" w:hAnsi="Arial" w:cs="Arial"/>
          <w:sz w:val="24"/>
          <w:szCs w:val="24"/>
          <w:lang w:val="tt-RU"/>
        </w:rPr>
        <w:t xml:space="preserve">кирәген </w:t>
      </w:r>
      <w:r w:rsidRPr="00135FF1">
        <w:rPr>
          <w:rFonts w:ascii="Arial" w:eastAsia="Calibri" w:hAnsi="Arial" w:cs="Arial"/>
          <w:sz w:val="24"/>
          <w:szCs w:val="24"/>
        </w:rPr>
        <w:t>күрсәтергә)</w:t>
      </w:r>
    </w:p>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rPr>
        <w:t>торак урыны социаль найм килешүе (махсуслаштырылган торак урыны)</w:t>
      </w:r>
    </w:p>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 xml:space="preserve">  </w:t>
      </w:r>
    </w:p>
    <w:p w:rsidR="004A4F11" w:rsidRPr="00135FF1" w:rsidRDefault="004A4F11" w:rsidP="004A4F11">
      <w:pPr>
        <w:pBdr>
          <w:top w:val="single" w:sz="4" w:space="1" w:color="auto"/>
        </w:pBdr>
        <w:suppressAutoHyphens/>
        <w:autoSpaceDE w:val="0"/>
        <w:autoSpaceDN w:val="0"/>
        <w:spacing w:after="0" w:line="240" w:lineRule="auto"/>
        <w:ind w:left="215"/>
        <w:textAlignment w:val="baseline"/>
        <w:rPr>
          <w:rFonts w:ascii="Arial" w:eastAsia="Calibri" w:hAnsi="Arial" w:cs="Arial"/>
          <w:sz w:val="24"/>
          <w:szCs w:val="24"/>
        </w:rPr>
      </w:pPr>
    </w:p>
    <w:p w:rsidR="004A4F11" w:rsidRPr="00135FF1" w:rsidRDefault="004A4F11" w:rsidP="004A4F11">
      <w:pPr>
        <w:tabs>
          <w:tab w:val="right" w:pos="9923"/>
        </w:tabs>
        <w:suppressAutoHyphens/>
        <w:autoSpaceDE w:val="0"/>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4A4F11" w:rsidRPr="00135FF1" w:rsidRDefault="004A4F11" w:rsidP="004A4F11">
      <w:pPr>
        <w:pBdr>
          <w:top w:val="single" w:sz="4" w:space="1" w:color="auto"/>
        </w:pBdr>
        <w:suppressAutoHyphens/>
        <w:autoSpaceDE w:val="0"/>
        <w:autoSpaceDN w:val="0"/>
        <w:spacing w:after="0" w:line="228"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lastRenderedPageBreak/>
        <w:t>(Россия Федерациясе дәүләт хакимиятенең вәкаләтле органы, Россия Федерациясе субъекты дәүләт хакимияте органы, җирле үзидарә органы йә торак урынын социаль наем шартнамәсе төзелгән (махсуслаштырылган торак урынын наймлау) бүтән милекче вәкаләтле затның исеме))</w:t>
      </w:r>
    </w:p>
    <w:p w:rsidR="004A4F11" w:rsidRPr="00135FF1" w:rsidRDefault="004A4F11" w:rsidP="004A4F11">
      <w:pPr>
        <w:suppressAutoHyphens/>
        <w:autoSpaceDE w:val="0"/>
        <w:autoSpaceDN w:val="0"/>
        <w:spacing w:after="0" w:line="240" w:lineRule="auto"/>
        <w:jc w:val="both"/>
        <w:textAlignment w:val="baseline"/>
        <w:rPr>
          <w:rFonts w:ascii="Arial" w:eastAsia="Calibri" w:hAnsi="Arial" w:cs="Arial"/>
          <w:sz w:val="24"/>
          <w:szCs w:val="24"/>
          <w:lang w:val="tt-RU"/>
        </w:rPr>
      </w:pPr>
      <w:r w:rsidRPr="00135FF1">
        <w:rPr>
          <w:rFonts w:ascii="Arial" w:eastAsia="Calibri" w:hAnsi="Arial" w:cs="Arial"/>
          <w:sz w:val="24"/>
          <w:szCs w:val="24"/>
        </w:rPr>
        <w:t xml:space="preserve">милек хокукын дәүләт теркәве турында таныклыклар (язмалар) </w:t>
      </w:r>
    </w:p>
    <w:p w:rsidR="004A4F11" w:rsidRPr="00135FF1" w:rsidRDefault="004A4F11" w:rsidP="004A4F11">
      <w:pPr>
        <w:suppressAutoHyphens/>
        <w:autoSpaceDE w:val="0"/>
        <w:autoSpaceDN w:val="0"/>
        <w:spacing w:after="0" w:line="240" w:lineRule="auto"/>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t>(күчемсез милекнең Бердәм дәүләт реестрына кертелгән)</w:t>
      </w:r>
      <w:r w:rsidRPr="00135FF1">
        <w:rPr>
          <w:rFonts w:ascii="Arial" w:eastAsia="Calibri" w:hAnsi="Arial" w:cs="Arial"/>
          <w:sz w:val="24"/>
          <w:szCs w:val="24"/>
          <w:lang w:val="tt-RU"/>
        </w:rPr>
        <w:br/>
      </w:r>
    </w:p>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p>
    <w:p w:rsidR="004A4F11" w:rsidRPr="00135FF1" w:rsidRDefault="004A4F11" w:rsidP="004A4F11">
      <w:pPr>
        <w:pBdr>
          <w:top w:val="single" w:sz="4" w:space="1" w:color="auto"/>
        </w:pBd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күчемсез милекнең Бердәм дәүләт реестрына кертелгән)</w:t>
      </w: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t>2) Торак йорт (торак йортның бер өлеше) биләгән һәм аның өчен кирәкле җир кишәрлеге</w:t>
      </w: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z w:val="24"/>
          <w:szCs w:val="24"/>
          <w:lang w:val="tt-RU"/>
        </w:rPr>
      </w:pP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rPr>
        <w:t>аның гомуми мәйданы кв. метр булган файдаланылуы, кадастр номеры</w:t>
      </w:r>
      <w:r w:rsidRPr="00135FF1">
        <w:rPr>
          <w:rFonts w:ascii="Arial" w:eastAsia="Calibri" w:hAnsi="Arial" w:cs="Arial"/>
          <w:sz w:val="24"/>
          <w:szCs w:val="24"/>
        </w:rPr>
        <w:tab/>
      </w: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z w:val="24"/>
          <w:szCs w:val="24"/>
        </w:rPr>
      </w:pP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rPr>
        <w:t>максатчан билгеләнеше (категориясе), рөхсәт ителгән куллану төре .</w:t>
      </w: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t>Моннан тыш, бурычлы әлеге йөкләмәгә кул куйган мизгелдән торак урынын хосусыйлаштырмаска һәм аны читләштерүгә китерә торган яисә җәлеп итәргә мөмкин булган бүтән гамәлләр кылмаска, шулай ук аның гаилә әгъзалары булмаган башка затларга яшәү өчен күрсәтелгән торак урынын бирмәскә йөкләмә ала.</w:t>
      </w:r>
    </w:p>
    <w:p w:rsidR="004A4F11" w:rsidRPr="00135FF1" w:rsidRDefault="004A4F11" w:rsidP="004A4F11">
      <w:pPr>
        <w:suppressAutoHyphens/>
        <w:autoSpaceDE w:val="0"/>
        <w:autoSpaceDN w:val="0"/>
        <w:spacing w:after="0" w:line="240" w:lineRule="auto"/>
        <w:jc w:val="both"/>
        <w:textAlignment w:val="baseline"/>
        <w:rPr>
          <w:rFonts w:ascii="Arial" w:eastAsia="Calibri" w:hAnsi="Arial" w:cs="Arial"/>
          <w:spacing w:val="-2"/>
          <w:sz w:val="24"/>
          <w:szCs w:val="24"/>
          <w:lang w:val="tt-RU"/>
        </w:rPr>
      </w:pPr>
      <w:r w:rsidRPr="00135FF1">
        <w:rPr>
          <w:rFonts w:ascii="Arial" w:eastAsia="Calibri" w:hAnsi="Arial" w:cs="Arial"/>
          <w:spacing w:val="-2"/>
          <w:sz w:val="24"/>
          <w:szCs w:val="24"/>
          <w:lang w:val="tt-RU"/>
        </w:rPr>
        <w:t xml:space="preserve">   Җирле үзидарә органы башлыгы (бүлекчә командиры, федераль башкарма хакимият органы, федераль дәүләт органы бүлекчәсе (хезмәте) башлыгы, район Хакимияте Башлыгы)</w:t>
      </w: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pacing w:val="-2"/>
          <w:sz w:val="24"/>
          <w:szCs w:val="24"/>
          <w:lang w:val="tt-RU"/>
        </w:rPr>
      </w:pP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pacing w:val="-2"/>
          <w:sz w:val="24"/>
          <w:szCs w:val="24"/>
          <w:lang w:val="tt-RU"/>
        </w:rPr>
      </w:pP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pacing w:val="-2"/>
          <w:sz w:val="24"/>
          <w:szCs w:val="24"/>
          <w:lang w:val="tt-RU"/>
        </w:rPr>
      </w:pPr>
      <w:r w:rsidRPr="00135FF1">
        <w:rPr>
          <w:rFonts w:ascii="Arial" w:eastAsia="Calibri" w:hAnsi="Arial" w:cs="Arial"/>
          <w:spacing w:val="-2"/>
          <w:sz w:val="24"/>
          <w:szCs w:val="24"/>
          <w:lang w:val="tt-RU"/>
        </w:rPr>
        <w:t xml:space="preserve">  </w:t>
      </w:r>
    </w:p>
    <w:p w:rsidR="004A4F11" w:rsidRPr="00135FF1" w:rsidRDefault="004A4F11" w:rsidP="004A4F11">
      <w:pPr>
        <w:pBdr>
          <w:top w:val="single" w:sz="4" w:space="1" w:color="auto"/>
        </w:pBdr>
        <w:suppressAutoHyphens/>
        <w:autoSpaceDE w:val="0"/>
        <w:autoSpaceDN w:val="0"/>
        <w:spacing w:after="0" w:line="240" w:lineRule="auto"/>
        <w:ind w:left="3696"/>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ф.и.о.)</w:t>
      </w:r>
    </w:p>
    <w:p w:rsidR="004A4F11" w:rsidRPr="00135FF1" w:rsidRDefault="004A4F11" w:rsidP="004A4F11">
      <w:pPr>
        <w:tabs>
          <w:tab w:val="right" w:pos="9923"/>
        </w:tabs>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t>бурычлыдан ул биләгән торак урынын (торак йорт (торак йортның бер өлеше) әлеге йөкләмәдә күрсәтелгән җир кишәрлеген бу йөкләмәдә билгеләнгән срокта кабул итү йөкләнә.</w:t>
      </w:r>
    </w:p>
    <w:p w:rsidR="004A4F11" w:rsidRPr="00135FF1" w:rsidRDefault="004A4F11" w:rsidP="004A4F11">
      <w:pPr>
        <w:tabs>
          <w:tab w:val="right" w:pos="9923"/>
        </w:tabs>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br/>
      </w:r>
      <w:r w:rsidRPr="00135FF1">
        <w:rPr>
          <w:rFonts w:ascii="Arial" w:eastAsia="Calibri" w:hAnsi="Arial" w:cs="Arial"/>
          <w:sz w:val="24"/>
          <w:szCs w:val="24"/>
          <w:lang w:val="tt-RU"/>
        </w:rPr>
        <w:tab/>
        <w:t>,</w:t>
      </w:r>
    </w:p>
    <w:p w:rsidR="004A4F11" w:rsidRPr="00135FF1" w:rsidRDefault="004A4F11" w:rsidP="004A4F11">
      <w:pPr>
        <w:pBdr>
          <w:top w:val="single" w:sz="4" w:space="1" w:color="auto"/>
        </w:pBdr>
        <w:suppressAutoHyphens/>
        <w:autoSpaceDE w:val="0"/>
        <w:autoSpaceDN w:val="0"/>
        <w:spacing w:after="0" w:line="216" w:lineRule="auto"/>
        <w:ind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 бурычлының (ф.и.о.)</w:t>
      </w:r>
    </w:p>
    <w:p w:rsidR="004A4F11" w:rsidRPr="00135FF1" w:rsidRDefault="004A4F11" w:rsidP="004A4F11">
      <w:pPr>
        <w:suppressAutoHyphens/>
        <w:autoSpaceDE w:val="0"/>
        <w:autoSpaceDN w:val="0"/>
        <w:spacing w:after="12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бергә яшәүче</w:t>
      </w:r>
      <w:r w:rsidRPr="00135FF1">
        <w:rPr>
          <w:rFonts w:ascii="Courier New" w:eastAsia="Calibri" w:hAnsi="Courier New" w:cs="Courier New"/>
          <w:sz w:val="24"/>
          <w:szCs w:val="24"/>
          <w:lang w:val="tt-RU"/>
        </w:rPr>
        <w:t xml:space="preserve"> </w:t>
      </w:r>
      <w:r w:rsidRPr="00135FF1">
        <w:rPr>
          <w:rFonts w:ascii="Arial" w:eastAsia="Calibri" w:hAnsi="Arial" w:cs="Arial"/>
          <w:sz w:val="24"/>
          <w:szCs w:val="24"/>
          <w:lang w:val="tt-RU"/>
        </w:rPr>
        <w:t>балигъ булмаган гаилә әгъзаларының ризалыгы  бар</w:t>
      </w:r>
    </w:p>
    <w:tbl>
      <w:tblPr>
        <w:tblW w:w="0" w:type="auto"/>
        <w:tblLayout w:type="fixed"/>
        <w:tblCellMar>
          <w:left w:w="28" w:type="dxa"/>
          <w:right w:w="28" w:type="dxa"/>
        </w:tblCellMar>
        <w:tblLook w:val="0000" w:firstRow="0" w:lastRow="0" w:firstColumn="0" w:lastColumn="0" w:noHBand="0" w:noVBand="0"/>
      </w:tblPr>
      <w:tblGrid>
        <w:gridCol w:w="1588"/>
        <w:gridCol w:w="1448"/>
        <w:gridCol w:w="1243"/>
        <w:gridCol w:w="1496"/>
        <w:gridCol w:w="1134"/>
        <w:gridCol w:w="1764"/>
        <w:gridCol w:w="1278"/>
      </w:tblGrid>
      <w:tr w:rsidR="004A4F11" w:rsidRPr="00135FF1" w:rsidTr="004A4F11">
        <w:trPr>
          <w:cantSplit/>
        </w:trPr>
        <w:tc>
          <w:tcPr>
            <w:tcW w:w="4279" w:type="dxa"/>
            <w:gridSpan w:val="3"/>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Бурычлы гаилә әгъзалары турында мәгълүматлар</w:t>
            </w:r>
          </w:p>
        </w:tc>
        <w:tc>
          <w:tcPr>
            <w:tcW w:w="4394" w:type="dxa"/>
            <w:gridSpan w:val="3"/>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r w:rsidRPr="00135FF1">
              <w:rPr>
                <w:rFonts w:ascii="Arial" w:eastAsia="Calibri" w:hAnsi="Arial" w:cs="Arial"/>
                <w:sz w:val="24"/>
                <w:szCs w:val="24"/>
              </w:rPr>
              <w:t>Паспорт мәгълүматлары</w:t>
            </w:r>
          </w:p>
        </w:tc>
        <w:tc>
          <w:tcPr>
            <w:tcW w:w="1278" w:type="dxa"/>
            <w:vMerge w:val="restart"/>
            <w:tcBorders>
              <w:top w:val="single" w:sz="8" w:space="0" w:color="auto"/>
              <w:left w:val="nil"/>
              <w:bottom w:val="nil"/>
              <w:right w:val="nil"/>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имза</w:t>
            </w:r>
          </w:p>
        </w:tc>
      </w:tr>
      <w:tr w:rsidR="004A4F11" w:rsidRPr="00135FF1" w:rsidTr="004A4F11">
        <w:trPr>
          <w:cantSplit/>
        </w:trPr>
        <w:tc>
          <w:tcPr>
            <w:tcW w:w="1588" w:type="dxa"/>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r w:rsidRPr="00135FF1">
              <w:rPr>
                <w:rFonts w:ascii="Arial" w:eastAsia="Calibri" w:hAnsi="Arial" w:cs="Arial"/>
                <w:sz w:val="24"/>
                <w:szCs w:val="24"/>
              </w:rPr>
              <w:t>ф.и.</w:t>
            </w:r>
            <w:r w:rsidRPr="00135FF1">
              <w:rPr>
                <w:rFonts w:ascii="Arial" w:eastAsia="Calibri" w:hAnsi="Arial" w:cs="Arial"/>
                <w:sz w:val="24"/>
                <w:szCs w:val="24"/>
                <w:lang w:val="tt-RU"/>
              </w:rPr>
              <w:t>а.и</w:t>
            </w:r>
            <w:r w:rsidRPr="00135FF1">
              <w:rPr>
                <w:rFonts w:ascii="Arial" w:eastAsia="Calibri" w:hAnsi="Arial" w:cs="Arial"/>
                <w:sz w:val="24"/>
                <w:szCs w:val="24"/>
              </w:rPr>
              <w:t>.</w:t>
            </w:r>
          </w:p>
        </w:tc>
        <w:tc>
          <w:tcPr>
            <w:tcW w:w="1448" w:type="dxa"/>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r w:rsidRPr="00135FF1">
              <w:rPr>
                <w:rFonts w:ascii="Arial" w:eastAsia="Calibri" w:hAnsi="Arial" w:cs="Arial"/>
                <w:sz w:val="24"/>
                <w:szCs w:val="24"/>
              </w:rPr>
              <w:t>туганлык дәрәҗәсе</w:t>
            </w:r>
          </w:p>
        </w:tc>
        <w:tc>
          <w:tcPr>
            <w:tcW w:w="1243" w:type="dxa"/>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туган көне</w:t>
            </w:r>
          </w:p>
        </w:tc>
        <w:tc>
          <w:tcPr>
            <w:tcW w:w="1496" w:type="dxa"/>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r w:rsidRPr="00135FF1">
              <w:rPr>
                <w:rFonts w:ascii="Arial" w:eastAsia="Calibri" w:hAnsi="Arial" w:cs="Arial"/>
                <w:sz w:val="24"/>
                <w:szCs w:val="24"/>
              </w:rPr>
              <w:t>номер</w:t>
            </w:r>
          </w:p>
        </w:tc>
        <w:tc>
          <w:tcPr>
            <w:tcW w:w="1134" w:type="dxa"/>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бирү вакыты</w:t>
            </w:r>
          </w:p>
        </w:tc>
        <w:tc>
          <w:tcPr>
            <w:tcW w:w="1764" w:type="dxa"/>
            <w:tcBorders>
              <w:top w:val="single" w:sz="8" w:space="0" w:color="auto"/>
              <w:left w:val="nil"/>
              <w:bottom w:val="single" w:sz="8" w:space="0" w:color="auto"/>
              <w:right w:val="single" w:sz="8" w:space="0" w:color="auto"/>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r w:rsidRPr="00135FF1">
              <w:rPr>
                <w:rFonts w:ascii="Arial" w:eastAsia="Calibri" w:hAnsi="Arial" w:cs="Arial"/>
                <w:sz w:val="24"/>
                <w:szCs w:val="24"/>
              </w:rPr>
              <w:t xml:space="preserve">кем </w:t>
            </w:r>
            <w:r w:rsidRPr="00135FF1">
              <w:rPr>
                <w:rFonts w:ascii="Arial" w:eastAsia="Calibri" w:hAnsi="Arial" w:cs="Arial"/>
                <w:sz w:val="24"/>
                <w:szCs w:val="24"/>
                <w:lang w:val="tt-RU"/>
              </w:rPr>
              <w:t>тарафыннан бирелгән</w:t>
            </w:r>
          </w:p>
        </w:tc>
        <w:tc>
          <w:tcPr>
            <w:tcW w:w="1278" w:type="dxa"/>
            <w:vMerge/>
            <w:tcBorders>
              <w:top w:val="nil"/>
              <w:left w:val="nil"/>
              <w:bottom w:val="single" w:sz="8" w:space="0" w:color="auto"/>
              <w:right w:val="nil"/>
            </w:tcBorders>
            <w:vAlign w:val="center"/>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r>
      <w:tr w:rsidR="004A4F11" w:rsidRPr="00135FF1" w:rsidTr="004A4F11">
        <w:tc>
          <w:tcPr>
            <w:tcW w:w="1588" w:type="dxa"/>
            <w:tcBorders>
              <w:top w:val="single" w:sz="8" w:space="0" w:color="auto"/>
              <w:left w:val="nil"/>
              <w:bottom w:val="single" w:sz="8" w:space="0" w:color="auto"/>
              <w:right w:val="single" w:sz="8" w:space="0" w:color="auto"/>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p>
        </w:tc>
        <w:tc>
          <w:tcPr>
            <w:tcW w:w="1448" w:type="dxa"/>
            <w:tcBorders>
              <w:top w:val="single" w:sz="8" w:space="0" w:color="auto"/>
              <w:left w:val="nil"/>
              <w:bottom w:val="single" w:sz="8" w:space="0" w:color="auto"/>
              <w:right w:val="single" w:sz="8" w:space="0" w:color="auto"/>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p>
        </w:tc>
        <w:tc>
          <w:tcPr>
            <w:tcW w:w="1243" w:type="dxa"/>
            <w:tcBorders>
              <w:top w:val="single" w:sz="8" w:space="0" w:color="auto"/>
              <w:left w:val="nil"/>
              <w:bottom w:val="single" w:sz="8" w:space="0" w:color="auto"/>
              <w:right w:val="single" w:sz="8" w:space="0" w:color="auto"/>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1496" w:type="dxa"/>
            <w:tcBorders>
              <w:top w:val="single" w:sz="8" w:space="0" w:color="auto"/>
              <w:left w:val="nil"/>
              <w:bottom w:val="single" w:sz="8" w:space="0" w:color="auto"/>
              <w:right w:val="single" w:sz="8" w:space="0" w:color="auto"/>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1134" w:type="dxa"/>
            <w:tcBorders>
              <w:top w:val="single" w:sz="8" w:space="0" w:color="auto"/>
              <w:left w:val="nil"/>
              <w:bottom w:val="single" w:sz="8" w:space="0" w:color="auto"/>
              <w:right w:val="single" w:sz="8" w:space="0" w:color="auto"/>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c>
          <w:tcPr>
            <w:tcW w:w="1764" w:type="dxa"/>
            <w:tcBorders>
              <w:top w:val="single" w:sz="8" w:space="0" w:color="auto"/>
              <w:left w:val="nil"/>
              <w:bottom w:val="single" w:sz="8" w:space="0" w:color="auto"/>
              <w:right w:val="single" w:sz="8" w:space="0" w:color="auto"/>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rPr>
            </w:pPr>
          </w:p>
        </w:tc>
        <w:tc>
          <w:tcPr>
            <w:tcW w:w="1278" w:type="dxa"/>
            <w:tcBorders>
              <w:top w:val="single" w:sz="8" w:space="0" w:color="auto"/>
              <w:left w:val="nil"/>
              <w:bottom w:val="single" w:sz="8"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rPr>
            </w:pPr>
          </w:p>
        </w:tc>
      </w:tr>
    </w:tbl>
    <w:p w:rsidR="004A4F11" w:rsidRPr="00135FF1" w:rsidRDefault="004A4F11" w:rsidP="004A4F11">
      <w:pPr>
        <w:suppressAutoHyphens/>
        <w:autoSpaceDE w:val="0"/>
        <w:autoSpaceDN w:val="0"/>
        <w:spacing w:before="120" w:after="120" w:line="240" w:lineRule="auto"/>
        <w:textAlignment w:val="baseline"/>
        <w:rPr>
          <w:rFonts w:ascii="Arial" w:eastAsia="Calibri" w:hAnsi="Arial" w:cs="Arial"/>
          <w:sz w:val="24"/>
          <w:szCs w:val="24"/>
        </w:rPr>
      </w:pPr>
      <w:r w:rsidRPr="00135FF1">
        <w:rPr>
          <w:rFonts w:ascii="Arial" w:eastAsia="Calibri" w:hAnsi="Arial" w:cs="Arial"/>
          <w:sz w:val="24"/>
          <w:szCs w:val="24"/>
        </w:rPr>
        <w:t>М.</w:t>
      </w:r>
      <w:r w:rsidRPr="00135FF1">
        <w:rPr>
          <w:rFonts w:ascii="Arial" w:eastAsia="Calibri" w:hAnsi="Arial" w:cs="Arial"/>
          <w:sz w:val="24"/>
          <w:szCs w:val="24"/>
          <w:lang w:val="tt-RU"/>
        </w:rPr>
        <w:t>У</w:t>
      </w:r>
      <w:r w:rsidRPr="00135FF1">
        <w:rPr>
          <w:rFonts w:ascii="Arial" w:eastAsia="Calibri" w:hAnsi="Arial" w:cs="Arial"/>
          <w:sz w:val="24"/>
          <w:szCs w:val="24"/>
        </w:rPr>
        <w:t>.</w:t>
      </w:r>
    </w:p>
    <w:p w:rsidR="004A4F11" w:rsidRPr="00135FF1" w:rsidRDefault="004A4F11" w:rsidP="004A4F11">
      <w:pPr>
        <w:suppressAutoHyphens/>
        <w:autoSpaceDE w:val="0"/>
        <w:autoSpaceDN w:val="0"/>
        <w:spacing w:after="0" w:line="240" w:lineRule="auto"/>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t>Җ</w:t>
      </w:r>
      <w:r w:rsidRPr="00135FF1">
        <w:rPr>
          <w:rFonts w:ascii="Arial" w:eastAsia="Calibri" w:hAnsi="Arial" w:cs="Arial"/>
          <w:sz w:val="24"/>
          <w:szCs w:val="24"/>
        </w:rPr>
        <w:t>ирле үзидарә органы Башлыгы (бүлек башлыгы, федераль башкарма хакимият органының бүлекчә (хезмәт) башлыгы, федераль дәүләт органы башлыгы, район администрациясе Башлыг</w:t>
      </w:r>
      <w:r w:rsidRPr="00135FF1">
        <w:rPr>
          <w:rFonts w:ascii="Arial" w:eastAsia="Calibri" w:hAnsi="Arial" w:cs="Arial"/>
          <w:sz w:val="24"/>
          <w:szCs w:val="24"/>
          <w:lang w:val="tt-RU"/>
        </w:rPr>
        <w:t>ы</w:t>
      </w:r>
    </w:p>
    <w:p w:rsidR="004A4F11" w:rsidRPr="00135FF1" w:rsidRDefault="004A4F11" w:rsidP="004A4F11">
      <w:pPr>
        <w:pBdr>
          <w:top w:val="single" w:sz="4" w:space="1" w:color="auto"/>
        </w:pBdr>
        <w:suppressAutoHyphens/>
        <w:autoSpaceDE w:val="0"/>
        <w:autoSpaceDN w:val="0"/>
        <w:spacing w:after="60" w:line="240" w:lineRule="auto"/>
        <w:ind w:left="3752"/>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ф.и.а.и., имза)</w:t>
      </w:r>
    </w:p>
    <w:tbl>
      <w:tblPr>
        <w:tblW w:w="0" w:type="auto"/>
        <w:tblLayout w:type="fixed"/>
        <w:tblCellMar>
          <w:left w:w="28" w:type="dxa"/>
          <w:right w:w="28" w:type="dxa"/>
        </w:tblCellMar>
        <w:tblLook w:val="0000" w:firstRow="0" w:lastRow="0" w:firstColumn="0" w:lastColumn="0" w:noHBand="0" w:noVBand="0"/>
      </w:tblPr>
      <w:tblGrid>
        <w:gridCol w:w="187"/>
        <w:gridCol w:w="454"/>
        <w:gridCol w:w="255"/>
        <w:gridCol w:w="1588"/>
        <w:gridCol w:w="397"/>
        <w:gridCol w:w="397"/>
        <w:gridCol w:w="340"/>
      </w:tblGrid>
      <w:tr w:rsidR="004A4F11" w:rsidRPr="00135FF1" w:rsidTr="004A4F11">
        <w:tc>
          <w:tcPr>
            <w:tcW w:w="187"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right"/>
              <w:textAlignment w:val="baseline"/>
              <w:rPr>
                <w:rFonts w:ascii="Arial" w:eastAsia="Calibri" w:hAnsi="Arial" w:cs="Arial"/>
                <w:sz w:val="24"/>
                <w:szCs w:val="24"/>
                <w:lang w:val="tt-RU"/>
              </w:rPr>
            </w:pPr>
            <w:r w:rsidRPr="00135FF1">
              <w:rPr>
                <w:rFonts w:ascii="Arial" w:eastAsia="Calibri" w:hAnsi="Arial" w:cs="Arial"/>
                <w:sz w:val="24"/>
                <w:szCs w:val="24"/>
                <w:lang w:val="tt-RU"/>
              </w:rPr>
              <w:t>«</w:t>
            </w:r>
          </w:p>
        </w:tc>
        <w:tc>
          <w:tcPr>
            <w:tcW w:w="454"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p>
        </w:tc>
        <w:tc>
          <w:tcPr>
            <w:tcW w:w="255"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w:t>
            </w:r>
          </w:p>
        </w:tc>
        <w:tc>
          <w:tcPr>
            <w:tcW w:w="1588"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p>
        </w:tc>
        <w:tc>
          <w:tcPr>
            <w:tcW w:w="397"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right"/>
              <w:textAlignment w:val="baseline"/>
              <w:rPr>
                <w:rFonts w:ascii="Arial" w:eastAsia="Calibri" w:hAnsi="Arial" w:cs="Arial"/>
                <w:sz w:val="24"/>
                <w:szCs w:val="24"/>
                <w:lang w:val="tt-RU"/>
              </w:rPr>
            </w:pPr>
            <w:r w:rsidRPr="00135FF1">
              <w:rPr>
                <w:rFonts w:ascii="Arial" w:eastAsia="Calibri" w:hAnsi="Arial" w:cs="Arial"/>
                <w:sz w:val="24"/>
                <w:szCs w:val="24"/>
                <w:lang w:val="tt-RU"/>
              </w:rPr>
              <w:t>20</w:t>
            </w:r>
          </w:p>
        </w:tc>
        <w:tc>
          <w:tcPr>
            <w:tcW w:w="397"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p>
        </w:tc>
        <w:tc>
          <w:tcPr>
            <w:tcW w:w="340"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ind w:left="57"/>
              <w:textAlignment w:val="baseline"/>
              <w:rPr>
                <w:rFonts w:ascii="Arial" w:eastAsia="Calibri" w:hAnsi="Arial" w:cs="Arial"/>
                <w:sz w:val="24"/>
                <w:szCs w:val="24"/>
                <w:lang w:val="tt-RU"/>
              </w:rPr>
            </w:pPr>
            <w:r w:rsidRPr="00135FF1">
              <w:rPr>
                <w:rFonts w:ascii="Arial" w:eastAsia="Calibri" w:hAnsi="Arial" w:cs="Arial"/>
                <w:sz w:val="24"/>
                <w:szCs w:val="24"/>
                <w:lang w:val="tt-RU"/>
              </w:rPr>
              <w:t>ел</w:t>
            </w:r>
          </w:p>
        </w:tc>
      </w:tr>
    </w:tbl>
    <w:p w:rsidR="004A4F11" w:rsidRPr="00135FF1" w:rsidRDefault="004A4F11" w:rsidP="004A4F11">
      <w:pPr>
        <w:suppressAutoHyphens/>
        <w:autoSpaceDE w:val="0"/>
        <w:autoSpaceDN w:val="0"/>
        <w:spacing w:before="120"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 xml:space="preserve">Бурычлы  </w:t>
      </w:r>
    </w:p>
    <w:p w:rsidR="004A4F11" w:rsidRPr="00135FF1" w:rsidRDefault="004A4F11" w:rsidP="004A4F11">
      <w:pPr>
        <w:pBdr>
          <w:top w:val="single" w:sz="4" w:space="1" w:color="auto"/>
        </w:pBdr>
        <w:suppressAutoHyphens/>
        <w:autoSpaceDE w:val="0"/>
        <w:autoSpaceDN w:val="0"/>
        <w:spacing w:after="60" w:line="240" w:lineRule="auto"/>
        <w:ind w:left="1066"/>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ф.и.а.и., имза)</w:t>
      </w:r>
    </w:p>
    <w:tbl>
      <w:tblPr>
        <w:tblW w:w="0" w:type="auto"/>
        <w:tblLayout w:type="fixed"/>
        <w:tblCellMar>
          <w:left w:w="28" w:type="dxa"/>
          <w:right w:w="28" w:type="dxa"/>
        </w:tblCellMar>
        <w:tblLook w:val="0000" w:firstRow="0" w:lastRow="0" w:firstColumn="0" w:lastColumn="0" w:noHBand="0" w:noVBand="0"/>
      </w:tblPr>
      <w:tblGrid>
        <w:gridCol w:w="187"/>
        <w:gridCol w:w="454"/>
        <w:gridCol w:w="255"/>
        <w:gridCol w:w="1588"/>
        <w:gridCol w:w="397"/>
        <w:gridCol w:w="397"/>
        <w:gridCol w:w="340"/>
      </w:tblGrid>
      <w:tr w:rsidR="004A4F11" w:rsidRPr="00135FF1" w:rsidTr="004A4F11">
        <w:tc>
          <w:tcPr>
            <w:tcW w:w="187"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right"/>
              <w:textAlignment w:val="baseline"/>
              <w:rPr>
                <w:rFonts w:ascii="Arial" w:eastAsia="Calibri" w:hAnsi="Arial" w:cs="Arial"/>
                <w:sz w:val="24"/>
                <w:szCs w:val="24"/>
                <w:lang w:val="tt-RU"/>
              </w:rPr>
            </w:pPr>
            <w:r w:rsidRPr="00135FF1">
              <w:rPr>
                <w:rFonts w:ascii="Arial" w:eastAsia="Calibri" w:hAnsi="Arial" w:cs="Arial"/>
                <w:sz w:val="24"/>
                <w:szCs w:val="24"/>
                <w:lang w:val="tt-RU"/>
              </w:rPr>
              <w:t>«</w:t>
            </w:r>
          </w:p>
        </w:tc>
        <w:tc>
          <w:tcPr>
            <w:tcW w:w="454"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p>
        </w:tc>
        <w:tc>
          <w:tcPr>
            <w:tcW w:w="255"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w:t>
            </w:r>
          </w:p>
        </w:tc>
        <w:tc>
          <w:tcPr>
            <w:tcW w:w="1588"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jc w:val="center"/>
              <w:textAlignment w:val="baseline"/>
              <w:rPr>
                <w:rFonts w:ascii="Arial" w:eastAsia="Calibri" w:hAnsi="Arial" w:cs="Arial"/>
                <w:sz w:val="24"/>
                <w:szCs w:val="24"/>
                <w:lang w:val="tt-RU"/>
              </w:rPr>
            </w:pPr>
          </w:p>
        </w:tc>
        <w:tc>
          <w:tcPr>
            <w:tcW w:w="397"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jc w:val="right"/>
              <w:textAlignment w:val="baseline"/>
              <w:rPr>
                <w:rFonts w:ascii="Arial" w:eastAsia="Calibri" w:hAnsi="Arial" w:cs="Arial"/>
                <w:sz w:val="24"/>
                <w:szCs w:val="24"/>
                <w:lang w:val="tt-RU"/>
              </w:rPr>
            </w:pPr>
            <w:r w:rsidRPr="00135FF1">
              <w:rPr>
                <w:rFonts w:ascii="Arial" w:eastAsia="Calibri" w:hAnsi="Arial" w:cs="Arial"/>
                <w:sz w:val="24"/>
                <w:szCs w:val="24"/>
                <w:lang w:val="tt-RU"/>
              </w:rPr>
              <w:t>20</w:t>
            </w:r>
          </w:p>
        </w:tc>
        <w:tc>
          <w:tcPr>
            <w:tcW w:w="397" w:type="dxa"/>
            <w:tcBorders>
              <w:top w:val="nil"/>
              <w:left w:val="nil"/>
              <w:bottom w:val="single" w:sz="4" w:space="0" w:color="auto"/>
              <w:right w:val="nil"/>
            </w:tcBorders>
            <w:vAlign w:val="bottom"/>
          </w:tcPr>
          <w:p w:rsidR="004A4F11" w:rsidRPr="00135FF1" w:rsidRDefault="004A4F11" w:rsidP="004A4F11">
            <w:pPr>
              <w:suppressAutoHyphens/>
              <w:autoSpaceDE w:val="0"/>
              <w:autoSpaceDN w:val="0"/>
              <w:spacing w:after="0" w:line="240" w:lineRule="auto"/>
              <w:textAlignment w:val="baseline"/>
              <w:rPr>
                <w:rFonts w:ascii="Arial" w:eastAsia="Calibri" w:hAnsi="Arial" w:cs="Arial"/>
                <w:sz w:val="24"/>
                <w:szCs w:val="24"/>
                <w:lang w:val="tt-RU"/>
              </w:rPr>
            </w:pPr>
          </w:p>
        </w:tc>
        <w:tc>
          <w:tcPr>
            <w:tcW w:w="340" w:type="dxa"/>
            <w:tcBorders>
              <w:top w:val="nil"/>
              <w:left w:val="nil"/>
              <w:bottom w:val="nil"/>
              <w:right w:val="nil"/>
            </w:tcBorders>
            <w:vAlign w:val="bottom"/>
          </w:tcPr>
          <w:p w:rsidR="004A4F11" w:rsidRPr="00135FF1" w:rsidRDefault="004A4F11" w:rsidP="004A4F11">
            <w:pPr>
              <w:suppressAutoHyphens/>
              <w:autoSpaceDE w:val="0"/>
              <w:autoSpaceDN w:val="0"/>
              <w:spacing w:after="0" w:line="240" w:lineRule="auto"/>
              <w:ind w:left="57"/>
              <w:textAlignment w:val="baseline"/>
              <w:rPr>
                <w:rFonts w:ascii="Arial" w:eastAsia="Calibri" w:hAnsi="Arial" w:cs="Arial"/>
                <w:sz w:val="24"/>
                <w:szCs w:val="24"/>
                <w:lang w:val="tt-RU"/>
              </w:rPr>
            </w:pPr>
          </w:p>
          <w:p w:rsidR="004A4F11" w:rsidRPr="00135FF1" w:rsidRDefault="004A4F11" w:rsidP="004A4F11">
            <w:pPr>
              <w:suppressAutoHyphens/>
              <w:autoSpaceDE w:val="0"/>
              <w:autoSpaceDN w:val="0"/>
              <w:spacing w:after="0" w:line="240" w:lineRule="auto"/>
              <w:ind w:left="57"/>
              <w:textAlignment w:val="baseline"/>
              <w:rPr>
                <w:rFonts w:ascii="Arial" w:eastAsia="Calibri" w:hAnsi="Arial" w:cs="Arial"/>
                <w:sz w:val="24"/>
                <w:szCs w:val="24"/>
                <w:lang w:val="tt-RU"/>
              </w:rPr>
            </w:pPr>
            <w:r w:rsidRPr="00135FF1">
              <w:rPr>
                <w:rFonts w:ascii="Arial" w:eastAsia="Calibri" w:hAnsi="Arial" w:cs="Arial"/>
                <w:sz w:val="24"/>
                <w:szCs w:val="24"/>
                <w:lang w:val="tt-RU"/>
              </w:rPr>
              <w:lastRenderedPageBreak/>
              <w:t>ел</w:t>
            </w:r>
          </w:p>
        </w:tc>
      </w:tr>
    </w:tbl>
    <w:p w:rsidR="004A4F11" w:rsidRPr="00135FF1" w:rsidRDefault="004A4F11" w:rsidP="004A4F11">
      <w:pPr>
        <w:tabs>
          <w:tab w:val="left" w:pos="1446"/>
        </w:tabs>
        <w:suppressAutoHyphens/>
        <w:autoSpaceDE w:val="0"/>
        <w:autoSpaceDN w:val="0"/>
        <w:spacing w:before="180" w:after="0" w:line="240" w:lineRule="auto"/>
        <w:ind w:left="1446" w:hanging="1446"/>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lastRenderedPageBreak/>
        <w:t>Искәрмә.</w:t>
      </w:r>
      <w:r w:rsidRPr="00135FF1">
        <w:rPr>
          <w:rFonts w:ascii="Arial" w:eastAsia="Calibri" w:hAnsi="Arial" w:cs="Arial"/>
          <w:sz w:val="24"/>
          <w:szCs w:val="24"/>
          <w:lang w:val="tt-RU"/>
        </w:rPr>
        <w:tab/>
        <w:t>Әлеге йөкләмәнең һәр бите җирле үзидарә органы Башлыгы (бүлек башлыгы, федераль башкарма хакимият орг</w:t>
      </w:r>
      <w:r w:rsidRPr="00135FF1">
        <w:rPr>
          <w:rFonts w:ascii="Arial" w:eastAsia="Calibri" w:hAnsi="Arial" w:cs="Arial"/>
          <w:sz w:val="24"/>
          <w:szCs w:val="24"/>
        </w:rPr>
        <w:t xml:space="preserve">анының бүлекчә (хезмәт) башлыгы, федераль дәүләт органы башлыгы, </w:t>
      </w:r>
      <w:r w:rsidRPr="00135FF1">
        <w:rPr>
          <w:rFonts w:ascii="Arial" w:eastAsia="Calibri" w:hAnsi="Arial" w:cs="Arial"/>
          <w:sz w:val="24"/>
          <w:szCs w:val="24"/>
          <w:lang w:val="tt-RU"/>
        </w:rPr>
        <w:t>район</w:t>
      </w:r>
      <w:r w:rsidRPr="00135FF1">
        <w:rPr>
          <w:rFonts w:ascii="Arial" w:eastAsia="Calibri" w:hAnsi="Arial" w:cs="Arial"/>
          <w:sz w:val="24"/>
          <w:szCs w:val="24"/>
        </w:rPr>
        <w:t xml:space="preserve"> администрациясе </w:t>
      </w:r>
      <w:r w:rsidRPr="00135FF1">
        <w:rPr>
          <w:rFonts w:ascii="Arial" w:eastAsia="Calibri" w:hAnsi="Arial" w:cs="Arial"/>
          <w:sz w:val="24"/>
          <w:szCs w:val="24"/>
          <w:lang w:val="tt-RU"/>
        </w:rPr>
        <w:t>Б</w:t>
      </w:r>
      <w:r w:rsidRPr="00135FF1">
        <w:rPr>
          <w:rFonts w:ascii="Arial" w:eastAsia="Calibri" w:hAnsi="Arial" w:cs="Arial"/>
          <w:sz w:val="24"/>
          <w:szCs w:val="24"/>
        </w:rPr>
        <w:t>ашлыгы) һәм бурычлы тарафыннан имзалана</w:t>
      </w:r>
    </w:p>
    <w:p w:rsidR="004A4F11" w:rsidRPr="00135FF1" w:rsidRDefault="004A4F11" w:rsidP="004A4F11">
      <w:pPr>
        <w:tabs>
          <w:tab w:val="left" w:pos="1446"/>
        </w:tabs>
        <w:suppressAutoHyphens/>
        <w:autoSpaceDE w:val="0"/>
        <w:autoSpaceDN w:val="0"/>
        <w:spacing w:before="180" w:after="0" w:line="240" w:lineRule="auto"/>
        <w:ind w:left="1446" w:hanging="1446"/>
        <w:jc w:val="both"/>
        <w:textAlignment w:val="baseline"/>
        <w:rPr>
          <w:rFonts w:ascii="Arial" w:eastAsia="Calibri" w:hAnsi="Arial" w:cs="Arial"/>
          <w:sz w:val="24"/>
          <w:szCs w:val="24"/>
          <w:lang w:val="tt-RU"/>
        </w:rPr>
      </w:pPr>
    </w:p>
    <w:p w:rsidR="00CF5540" w:rsidRPr="00135FF1" w:rsidRDefault="00CF5540" w:rsidP="00CF5540">
      <w:pPr>
        <w:autoSpaceDE w:val="0"/>
        <w:autoSpaceDN w:val="0"/>
        <w:adjustRightInd w:val="0"/>
        <w:spacing w:after="0" w:line="240" w:lineRule="auto"/>
        <w:ind w:left="-540" w:firstLine="360"/>
        <w:rPr>
          <w:rFonts w:ascii="Arial" w:eastAsia="Times New Roman" w:hAnsi="Arial" w:cs="Arial"/>
          <w:sz w:val="24"/>
          <w:szCs w:val="24"/>
          <w:lang w:eastAsia="ru-RU"/>
        </w:rPr>
        <w:sectPr w:rsidR="00CF5540" w:rsidRPr="00135FF1" w:rsidSect="003B1829">
          <w:pgSz w:w="11909" w:h="16834"/>
          <w:pgMar w:top="1134" w:right="851" w:bottom="1134" w:left="1134" w:header="720" w:footer="720" w:gutter="0"/>
          <w:cols w:space="720"/>
          <w:noEndnote/>
        </w:sectPr>
      </w:pPr>
    </w:p>
    <w:p w:rsidR="00CF5540" w:rsidRPr="00135FF1" w:rsidRDefault="00CF5540" w:rsidP="00CF5540">
      <w:pPr>
        <w:autoSpaceDE w:val="0"/>
        <w:autoSpaceDN w:val="0"/>
        <w:adjustRightInd w:val="0"/>
        <w:spacing w:after="0" w:line="240" w:lineRule="auto"/>
        <w:ind w:left="5670"/>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3</w:t>
      </w:r>
      <w:r w:rsidR="004A4F11" w:rsidRPr="00135FF1">
        <w:rPr>
          <w:rFonts w:ascii="Arial" w:eastAsia="Times New Roman" w:hAnsi="Arial" w:cs="Arial"/>
          <w:sz w:val="24"/>
          <w:szCs w:val="24"/>
          <w:lang w:val="tt-RU" w:eastAsia="ru-RU"/>
        </w:rPr>
        <w:t>нче кушымта</w:t>
      </w:r>
    </w:p>
    <w:p w:rsidR="00CF5540" w:rsidRPr="00135FF1" w:rsidRDefault="00CF5540" w:rsidP="00CF5540">
      <w:pPr>
        <w:suppressAutoHyphens/>
        <w:spacing w:after="0" w:line="240" w:lineRule="auto"/>
        <w:ind w:left="567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4A4F11" w:rsidRPr="00135FF1" w:rsidRDefault="004A4F11" w:rsidP="004A4F11">
      <w:pPr>
        <w:suppressAutoHyphens/>
        <w:spacing w:after="0" w:line="240" w:lineRule="auto"/>
        <w:ind w:left="5670"/>
        <w:jc w:val="both"/>
        <w:rPr>
          <w:rFonts w:ascii="Arial" w:eastAsia="Times New Roman" w:hAnsi="Arial" w:cs="Arial"/>
          <w:sz w:val="24"/>
          <w:szCs w:val="24"/>
          <w:lang w:eastAsia="ru-RU"/>
        </w:rPr>
      </w:pPr>
    </w:p>
    <w:p w:rsidR="004A4F11" w:rsidRPr="00135FF1" w:rsidRDefault="004A4F11" w:rsidP="004A4F11">
      <w:pPr>
        <w:pBdr>
          <w:top w:val="single" w:sz="4" w:space="0" w:color="auto"/>
        </w:pBdr>
        <w:suppressAutoHyphens/>
        <w:autoSpaceDN w:val="0"/>
        <w:spacing w:after="80" w:line="240" w:lineRule="auto"/>
        <w:ind w:left="2977"/>
        <w:jc w:val="center"/>
        <w:textAlignment w:val="baseline"/>
        <w:rPr>
          <w:rFonts w:ascii="Arial" w:eastAsia="Calibri" w:hAnsi="Arial" w:cs="Arial"/>
          <w:sz w:val="24"/>
          <w:szCs w:val="24"/>
        </w:rPr>
      </w:pPr>
      <w:r w:rsidRPr="00135FF1">
        <w:rPr>
          <w:rFonts w:ascii="Arial" w:eastAsia="Calibri" w:hAnsi="Arial" w:cs="Arial"/>
          <w:sz w:val="24"/>
          <w:szCs w:val="24"/>
        </w:rPr>
        <w:t>(Граждан (торак урыны сатып алу өчен социаль түләү алу хокукына ия булган)</w:t>
      </w:r>
    </w:p>
    <w:p w:rsidR="004A4F11" w:rsidRPr="00135FF1" w:rsidRDefault="004A4F11" w:rsidP="004A4F11">
      <w:pPr>
        <w:pBdr>
          <w:top w:val="single" w:sz="4" w:space="0" w:color="auto"/>
        </w:pBdr>
        <w:suppressAutoHyphens/>
        <w:autoSpaceDN w:val="0"/>
        <w:spacing w:after="80" w:line="240" w:lineRule="auto"/>
        <w:ind w:left="2977"/>
        <w:jc w:val="center"/>
        <w:textAlignment w:val="baseline"/>
        <w:rPr>
          <w:rFonts w:ascii="Arial" w:eastAsia="Calibri" w:hAnsi="Arial" w:cs="Arial"/>
          <w:sz w:val="24"/>
          <w:szCs w:val="24"/>
        </w:rPr>
      </w:pPr>
      <w:r w:rsidRPr="00135FF1">
        <w:rPr>
          <w:rFonts w:ascii="Arial" w:eastAsia="Calibri" w:hAnsi="Arial" w:cs="Arial"/>
          <w:sz w:val="24"/>
          <w:szCs w:val="24"/>
        </w:rPr>
        <w:t xml:space="preserve">торак урыннарына мохтаҗ буларак исәптә тора торган </w:t>
      </w:r>
      <w:r w:rsidRPr="00135FF1">
        <w:rPr>
          <w:rFonts w:ascii="Arial" w:eastAsia="Calibri" w:hAnsi="Arial" w:cs="Arial"/>
          <w:sz w:val="24"/>
          <w:szCs w:val="24"/>
          <w:lang w:val="tt-RU"/>
        </w:rPr>
        <w:t>_________</w:t>
      </w:r>
      <w:r w:rsidRPr="00135FF1">
        <w:rPr>
          <w:rFonts w:ascii="Arial" w:eastAsia="Calibri" w:hAnsi="Arial" w:cs="Arial"/>
          <w:sz w:val="24"/>
          <w:szCs w:val="24"/>
        </w:rPr>
        <w:t xml:space="preserve"> администрациясе </w:t>
      </w:r>
      <w:r w:rsidRPr="00135FF1">
        <w:rPr>
          <w:rFonts w:ascii="Arial" w:eastAsia="Calibri" w:hAnsi="Arial" w:cs="Arial"/>
          <w:sz w:val="24"/>
          <w:szCs w:val="24"/>
          <w:lang w:val="tt-RU"/>
        </w:rPr>
        <w:t>Б</w:t>
      </w:r>
      <w:r w:rsidRPr="00135FF1">
        <w:rPr>
          <w:rFonts w:ascii="Arial" w:eastAsia="Calibri" w:hAnsi="Arial" w:cs="Arial"/>
          <w:sz w:val="24"/>
          <w:szCs w:val="24"/>
        </w:rPr>
        <w:t xml:space="preserve">ашлыгына, Россия Федерациясе субъекты башкарма хакимияте органы, җирле үзидарә органы, бүлекчә җитәкчесенә </w:t>
      </w:r>
    </w:p>
    <w:p w:rsidR="004A4F11" w:rsidRPr="00135FF1" w:rsidRDefault="004A4F11" w:rsidP="004A4F11">
      <w:pPr>
        <w:tabs>
          <w:tab w:val="right" w:pos="9923"/>
        </w:tabs>
        <w:suppressAutoHyphens/>
        <w:autoSpaceDN w:val="0"/>
        <w:spacing w:after="0" w:line="240" w:lineRule="auto"/>
        <w:ind w:left="2977"/>
        <w:textAlignment w:val="baseline"/>
        <w:rPr>
          <w:rFonts w:ascii="Arial" w:eastAsia="Calibri" w:hAnsi="Arial" w:cs="Arial"/>
          <w:sz w:val="24"/>
          <w:szCs w:val="24"/>
        </w:rPr>
      </w:pPr>
      <w:r w:rsidRPr="00135FF1">
        <w:rPr>
          <w:rFonts w:ascii="Arial" w:eastAsia="Calibri" w:hAnsi="Arial" w:cs="Arial"/>
          <w:sz w:val="24"/>
          <w:szCs w:val="24"/>
        </w:rPr>
        <w:t>гражданин</w:t>
      </w:r>
      <w:r w:rsidRPr="00135FF1">
        <w:rPr>
          <w:rFonts w:ascii="Arial" w:eastAsia="Calibri" w:hAnsi="Arial" w:cs="Arial"/>
          <w:sz w:val="24"/>
          <w:szCs w:val="24"/>
          <w:lang w:val="tt-RU"/>
        </w:rPr>
        <w:t>нан</w:t>
      </w:r>
      <w:r w:rsidRPr="00135FF1">
        <w:rPr>
          <w:rFonts w:ascii="Arial" w:eastAsia="Calibri" w:hAnsi="Arial" w:cs="Arial"/>
          <w:sz w:val="24"/>
          <w:szCs w:val="24"/>
        </w:rPr>
        <w:t xml:space="preserve"> (гражданк</w:t>
      </w:r>
      <w:r w:rsidRPr="00135FF1">
        <w:rPr>
          <w:rFonts w:ascii="Arial" w:eastAsia="Calibri" w:hAnsi="Arial" w:cs="Arial"/>
          <w:sz w:val="24"/>
          <w:szCs w:val="24"/>
          <w:lang w:val="tt-RU"/>
        </w:rPr>
        <w:t>адан</w:t>
      </w:r>
      <w:r w:rsidRPr="00135FF1">
        <w:rPr>
          <w:rFonts w:ascii="Arial" w:eastAsia="Calibri" w:hAnsi="Arial" w:cs="Arial"/>
          <w:sz w:val="24"/>
          <w:szCs w:val="24"/>
        </w:rPr>
        <w:t xml:space="preserve">)  </w:t>
      </w:r>
      <w:r w:rsidRPr="00135FF1">
        <w:rPr>
          <w:rFonts w:ascii="Arial" w:eastAsia="Calibri" w:hAnsi="Arial" w:cs="Arial"/>
          <w:sz w:val="24"/>
          <w:szCs w:val="24"/>
        </w:rPr>
        <w:tab/>
        <w:t>,</w:t>
      </w:r>
    </w:p>
    <w:p w:rsidR="004A4F11" w:rsidRPr="00135FF1" w:rsidRDefault="004A4F11" w:rsidP="004A4F11">
      <w:pPr>
        <w:pBdr>
          <w:top w:val="single" w:sz="4" w:space="1" w:color="auto"/>
        </w:pBdr>
        <w:suppressAutoHyphens/>
        <w:autoSpaceDN w:val="0"/>
        <w:spacing w:after="80" w:line="240" w:lineRule="auto"/>
        <w:ind w:left="5880" w:right="113"/>
        <w:jc w:val="center"/>
        <w:textAlignment w:val="baseline"/>
        <w:rPr>
          <w:rFonts w:ascii="Arial" w:eastAsia="Calibri" w:hAnsi="Arial" w:cs="Arial"/>
          <w:sz w:val="24"/>
          <w:szCs w:val="24"/>
          <w:lang w:val="tt-RU"/>
        </w:rPr>
      </w:pPr>
      <w:r w:rsidRPr="00135FF1">
        <w:rPr>
          <w:rFonts w:ascii="Arial" w:eastAsia="Calibri" w:hAnsi="Arial" w:cs="Arial"/>
          <w:sz w:val="24"/>
          <w:szCs w:val="24"/>
        </w:rPr>
        <w:t xml:space="preserve">(фамилия, </w:t>
      </w:r>
      <w:r w:rsidRPr="00135FF1">
        <w:rPr>
          <w:rFonts w:ascii="Arial" w:eastAsia="Calibri" w:hAnsi="Arial" w:cs="Arial"/>
          <w:sz w:val="24"/>
          <w:szCs w:val="24"/>
          <w:lang w:val="tt-RU"/>
        </w:rPr>
        <w:t>исеме</w:t>
      </w:r>
      <w:r w:rsidRPr="00135FF1">
        <w:rPr>
          <w:rFonts w:ascii="Arial" w:eastAsia="Calibri" w:hAnsi="Arial" w:cs="Arial"/>
          <w:sz w:val="24"/>
          <w:szCs w:val="24"/>
        </w:rPr>
        <w:t xml:space="preserve"> и </w:t>
      </w:r>
      <w:r w:rsidRPr="00135FF1">
        <w:rPr>
          <w:rFonts w:ascii="Arial" w:eastAsia="Calibri" w:hAnsi="Arial" w:cs="Arial"/>
          <w:sz w:val="24"/>
          <w:szCs w:val="24"/>
          <w:lang w:val="tt-RU"/>
        </w:rPr>
        <w:t>атасы исеме</w:t>
      </w:r>
      <w:r w:rsidRPr="00135FF1">
        <w:rPr>
          <w:rFonts w:ascii="Arial" w:eastAsia="Calibri" w:hAnsi="Arial" w:cs="Arial"/>
          <w:sz w:val="24"/>
          <w:szCs w:val="24"/>
        </w:rPr>
        <w:t xml:space="preserve"> (</w:t>
      </w:r>
      <w:r w:rsidRPr="00135FF1">
        <w:rPr>
          <w:rFonts w:ascii="Arial" w:eastAsia="Calibri" w:hAnsi="Arial" w:cs="Arial"/>
          <w:sz w:val="24"/>
          <w:szCs w:val="24"/>
          <w:lang w:val="tt-RU"/>
        </w:rPr>
        <w:t>булганда</w:t>
      </w:r>
      <w:r w:rsidRPr="00135FF1">
        <w:rPr>
          <w:rFonts w:ascii="Arial" w:eastAsia="Calibri" w:hAnsi="Arial" w:cs="Arial"/>
          <w:sz w:val="24"/>
          <w:szCs w:val="24"/>
        </w:rPr>
        <w:t>)</w:t>
      </w:r>
    </w:p>
    <w:p w:rsidR="00CF5540" w:rsidRPr="00135FF1" w:rsidRDefault="004A4F11" w:rsidP="004A4F11">
      <w:pPr>
        <w:autoSpaceDE w:val="0"/>
        <w:autoSpaceDN w:val="0"/>
        <w:adjustRightInd w:val="0"/>
        <w:spacing w:after="0" w:line="240" w:lineRule="auto"/>
        <w:ind w:left="567"/>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РИЗА </w:t>
      </w:r>
      <w:r w:rsidR="00CF5540" w:rsidRPr="00135FF1">
        <w:rPr>
          <w:rFonts w:ascii="Arial" w:eastAsia="Times New Roman" w:hAnsi="Arial" w:cs="Arial"/>
          <w:sz w:val="24"/>
          <w:szCs w:val="24"/>
          <w:lang w:eastAsia="ru-RU"/>
        </w:rPr>
        <w:t xml:space="preserve"> (РАПОРТ)</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p>
    <w:p w:rsidR="00CF5540" w:rsidRPr="00135FF1" w:rsidRDefault="004A4F11"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Миңа </w:t>
      </w:r>
      <w:r w:rsidR="00CF5540" w:rsidRPr="00135FF1">
        <w:rPr>
          <w:rFonts w:ascii="Arial" w:eastAsia="Times New Roman" w:hAnsi="Arial" w:cs="Arial"/>
          <w:sz w:val="24"/>
          <w:szCs w:val="24"/>
          <w:lang w:eastAsia="ru-RU"/>
        </w:rPr>
        <w:t>________________________________________</w:t>
      </w:r>
      <w:r w:rsidRPr="00135FF1">
        <w:rPr>
          <w:rFonts w:ascii="Arial" w:eastAsia="Times New Roman" w:hAnsi="Arial" w:cs="Arial"/>
          <w:sz w:val="24"/>
          <w:szCs w:val="24"/>
          <w:lang w:val="tt-RU" w:eastAsia="ru-RU"/>
        </w:rPr>
        <w:t>__________</w:t>
      </w:r>
      <w:r w:rsidR="00CF5540" w:rsidRPr="00135FF1">
        <w:rPr>
          <w:rFonts w:ascii="Arial" w:eastAsia="Times New Roman" w:hAnsi="Arial" w:cs="Arial"/>
          <w:sz w:val="24"/>
          <w:szCs w:val="24"/>
          <w:lang w:eastAsia="ru-RU"/>
        </w:rPr>
        <w:t>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 xml:space="preserve">                          (ф.и.</w:t>
      </w:r>
      <w:r w:rsidR="004A4F11"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_______________________,</w:t>
      </w:r>
      <w:r w:rsidR="004A4F11" w:rsidRPr="00135FF1">
        <w:rPr>
          <w:rFonts w:ascii="Arial" w:eastAsia="Times New Roman" w:hAnsi="Arial" w:cs="Arial"/>
          <w:sz w:val="24"/>
          <w:szCs w:val="24"/>
          <w:lang w:val="tt-RU" w:eastAsia="ru-RU"/>
        </w:rPr>
        <w:t xml:space="preserve"> тарафыннан </w:t>
      </w:r>
      <w:r w:rsidRPr="00135FF1">
        <w:rPr>
          <w:rFonts w:ascii="Arial" w:eastAsia="Times New Roman" w:hAnsi="Arial" w:cs="Arial"/>
          <w:sz w:val="24"/>
          <w:szCs w:val="24"/>
          <w:lang w:eastAsia="ru-RU"/>
        </w:rPr>
        <w:t xml:space="preserve"> ________________________</w:t>
      </w:r>
    </w:p>
    <w:p w:rsidR="00CF5540" w:rsidRPr="00135FF1" w:rsidRDefault="004A4F11" w:rsidP="004A4F11">
      <w:pPr>
        <w:autoSpaceDE w:val="0"/>
        <w:autoSpaceDN w:val="0"/>
        <w:adjustRightInd w:val="0"/>
        <w:spacing w:after="0" w:line="240" w:lineRule="auto"/>
        <w:ind w:left="567"/>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__" __________ ____ </w:t>
      </w:r>
      <w:r w:rsidRPr="00135FF1">
        <w:rPr>
          <w:rFonts w:ascii="Arial" w:eastAsia="Times New Roman" w:hAnsi="Arial" w:cs="Arial"/>
          <w:sz w:val="24"/>
          <w:szCs w:val="24"/>
          <w:lang w:val="tt-RU" w:eastAsia="ru-RU"/>
        </w:rPr>
        <w:t xml:space="preserve">елда бирелгән буенча </w:t>
      </w:r>
      <w:r w:rsidR="00CF5540"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Росси</w:t>
      </w:r>
      <w:r w:rsidR="004A4F11" w:rsidRPr="00135FF1">
        <w:rPr>
          <w:rFonts w:ascii="Arial" w:eastAsia="Times New Roman" w:hAnsi="Arial" w:cs="Arial"/>
          <w:sz w:val="24"/>
          <w:szCs w:val="24"/>
          <w:lang w:val="tt-RU" w:eastAsia="ru-RU"/>
        </w:rPr>
        <w:t>я</w:t>
      </w:r>
      <w:r w:rsidR="004A4F11" w:rsidRPr="00135FF1">
        <w:rPr>
          <w:rFonts w:ascii="Arial" w:eastAsia="Times New Roman" w:hAnsi="Arial" w:cs="Arial"/>
          <w:sz w:val="24"/>
          <w:szCs w:val="24"/>
          <w:lang w:eastAsia="ru-RU"/>
        </w:rPr>
        <w:t xml:space="preserve"> Федераци</w:t>
      </w:r>
      <w:r w:rsidR="004A4F11" w:rsidRPr="00135FF1">
        <w:rPr>
          <w:rFonts w:ascii="Arial" w:eastAsia="Times New Roman" w:hAnsi="Arial" w:cs="Arial"/>
          <w:sz w:val="24"/>
          <w:szCs w:val="24"/>
          <w:lang w:val="tt-RU" w:eastAsia="ru-RU"/>
        </w:rPr>
        <w:t>ясе субъекты исеме</w:t>
      </w:r>
      <w:r w:rsidRPr="00135FF1">
        <w:rPr>
          <w:rFonts w:ascii="Arial" w:eastAsia="Times New Roman" w:hAnsi="Arial" w:cs="Arial"/>
          <w:sz w:val="24"/>
          <w:szCs w:val="24"/>
          <w:lang w:eastAsia="ru-RU"/>
        </w:rPr>
        <w:t>)</w:t>
      </w:r>
    </w:p>
    <w:p w:rsidR="004A4F11" w:rsidRPr="00135FF1" w:rsidRDefault="004A4F11" w:rsidP="00CF5540">
      <w:pPr>
        <w:autoSpaceDE w:val="0"/>
        <w:autoSpaceDN w:val="0"/>
        <w:adjustRightInd w:val="0"/>
        <w:spacing w:after="0" w:line="240" w:lineRule="auto"/>
        <w:ind w:left="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рриториясендә торак урыны алу өчен дәүләт торак сертификаты бирүегезне сорыйм.</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p>
    <w:p w:rsidR="004A4F11" w:rsidRPr="00135FF1" w:rsidRDefault="004A4F11" w:rsidP="004A4F11">
      <w:pPr>
        <w:tabs>
          <w:tab w:val="right" w:pos="9923"/>
        </w:tabs>
        <w:suppressAutoHyphens/>
        <w:autoSpaceDN w:val="0"/>
        <w:spacing w:after="0" w:line="240" w:lineRule="auto"/>
        <w:ind w:firstLine="567"/>
        <w:textAlignment w:val="baseline"/>
        <w:rPr>
          <w:rFonts w:ascii="Arial" w:eastAsia="Calibri" w:hAnsi="Arial" w:cs="Arial"/>
          <w:sz w:val="24"/>
          <w:szCs w:val="24"/>
          <w:lang w:val="tt-RU"/>
        </w:rPr>
      </w:pPr>
      <w:r w:rsidRPr="00135FF1">
        <w:rPr>
          <w:rFonts w:ascii="Arial" w:eastAsia="Calibri" w:hAnsi="Arial" w:cs="Arial"/>
          <w:sz w:val="24"/>
          <w:szCs w:val="24"/>
          <w:lang w:val="tt-RU"/>
        </w:rPr>
        <w:t>Гаилә составы:</w:t>
      </w:r>
    </w:p>
    <w:p w:rsidR="004A4F11" w:rsidRPr="00135FF1" w:rsidRDefault="004A4F11" w:rsidP="004A4F11">
      <w:pPr>
        <w:tabs>
          <w:tab w:val="right" w:pos="9923"/>
        </w:tabs>
        <w:suppressAutoHyphens/>
        <w:autoSpaceDN w:val="0"/>
        <w:spacing w:after="0" w:line="240" w:lineRule="auto"/>
        <w:ind w:firstLine="567"/>
        <w:textAlignment w:val="baseline"/>
        <w:rPr>
          <w:rFonts w:ascii="Arial" w:eastAsia="Calibri" w:hAnsi="Arial" w:cs="Arial"/>
          <w:sz w:val="24"/>
          <w:szCs w:val="24"/>
          <w:lang w:val="tt-RU"/>
        </w:rPr>
      </w:pPr>
      <w:r w:rsidRPr="00135FF1">
        <w:rPr>
          <w:rFonts w:ascii="Arial" w:eastAsia="Calibri" w:hAnsi="Arial" w:cs="Arial"/>
          <w:sz w:val="24"/>
          <w:szCs w:val="24"/>
          <w:lang w:val="tt-RU"/>
        </w:rPr>
        <w:t>хатыны (ире)</w:t>
      </w:r>
      <w:r w:rsidRPr="00135FF1">
        <w:rPr>
          <w:rFonts w:ascii="Arial" w:eastAsia="Calibri" w:hAnsi="Arial" w:cs="Arial"/>
          <w:sz w:val="24"/>
          <w:szCs w:val="24"/>
          <w:lang w:val="tt-RU"/>
        </w:rPr>
        <w:tab/>
        <w:t>,</w:t>
      </w:r>
    </w:p>
    <w:p w:rsidR="004A4F11" w:rsidRPr="00135FF1" w:rsidRDefault="004A4F11" w:rsidP="004A4F11">
      <w:pPr>
        <w:tabs>
          <w:tab w:val="right" w:pos="9923"/>
        </w:tabs>
        <w:suppressAutoHyphens/>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фамилиясе, исеме һәм атасының исеме (булса), туган көне)</w:t>
      </w:r>
      <w:r w:rsidRPr="00135FF1">
        <w:rPr>
          <w:rFonts w:ascii="Arial" w:eastAsia="Calibri" w:hAnsi="Arial" w:cs="Arial"/>
          <w:sz w:val="24"/>
          <w:szCs w:val="24"/>
          <w:lang w:val="tt-RU"/>
        </w:rPr>
        <w:tab/>
        <w:t>,</w:t>
      </w:r>
    </w:p>
    <w:p w:rsidR="004A4F11" w:rsidRPr="00135FF1" w:rsidRDefault="004A4F11" w:rsidP="004A4F11">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lang w:val="tt-RU"/>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4A4F11" w:rsidRPr="00135FF1" w:rsidRDefault="004A4F11" w:rsidP="004A4F11">
      <w:pPr>
        <w:suppressAutoHyphens/>
        <w:autoSpaceDN w:val="0"/>
        <w:spacing w:before="60" w:after="0" w:line="240" w:lineRule="auto"/>
        <w:ind w:firstLine="567"/>
        <w:textAlignment w:val="baseline"/>
        <w:rPr>
          <w:rFonts w:ascii="Arial" w:eastAsia="Calibri" w:hAnsi="Arial" w:cs="Arial"/>
          <w:sz w:val="24"/>
          <w:szCs w:val="24"/>
          <w:lang w:val="tt-RU"/>
        </w:rPr>
      </w:pPr>
    </w:p>
    <w:p w:rsidR="004A4F11" w:rsidRPr="00135FF1" w:rsidRDefault="004A4F11" w:rsidP="004A4F11">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4A4F11" w:rsidRPr="00135FF1" w:rsidRDefault="004A4F11" w:rsidP="004A4F11">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4A4F11" w:rsidRPr="00135FF1" w:rsidRDefault="004A4F11" w:rsidP="004A4F11">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 xml:space="preserve">түбәндәге адрес буенча яши  </w:t>
      </w:r>
      <w:r w:rsidRPr="00135FF1">
        <w:rPr>
          <w:rFonts w:ascii="Arial" w:eastAsia="Calibri" w:hAnsi="Arial" w:cs="Arial"/>
          <w:sz w:val="24"/>
          <w:szCs w:val="24"/>
          <w:lang w:val="tt-RU"/>
        </w:rPr>
        <w:tab/>
        <w:t>;</w:t>
      </w:r>
    </w:p>
    <w:p w:rsidR="004A4F11" w:rsidRPr="00135FF1" w:rsidRDefault="004A4F11" w:rsidP="004A4F11">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4A4F11" w:rsidRPr="00135FF1" w:rsidRDefault="004A4F11" w:rsidP="004A4F11">
      <w:pPr>
        <w:tabs>
          <w:tab w:val="right" w:pos="9923"/>
        </w:tabs>
        <w:suppressAutoHyphens/>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фамилиясе, исеме һәм атасының исеме (булса), туган көне)</w:t>
      </w:r>
      <w:r w:rsidRPr="00135FF1">
        <w:rPr>
          <w:rFonts w:ascii="Arial" w:eastAsia="Calibri" w:hAnsi="Arial" w:cs="Arial"/>
          <w:sz w:val="24"/>
          <w:szCs w:val="24"/>
          <w:lang w:val="tt-RU"/>
        </w:rPr>
        <w:tab/>
        <w:t>,</w:t>
      </w:r>
    </w:p>
    <w:p w:rsidR="004A4F11" w:rsidRPr="00135FF1" w:rsidRDefault="004A4F11" w:rsidP="004A4F11">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lang w:val="tt-RU"/>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4A4F11" w:rsidRPr="00135FF1" w:rsidRDefault="004A4F11" w:rsidP="004A4F11">
      <w:pPr>
        <w:suppressAutoHyphens/>
        <w:autoSpaceDN w:val="0"/>
        <w:spacing w:before="60" w:after="0" w:line="240" w:lineRule="auto"/>
        <w:ind w:firstLine="567"/>
        <w:textAlignment w:val="baseline"/>
        <w:rPr>
          <w:rFonts w:ascii="Arial" w:eastAsia="Calibri" w:hAnsi="Arial" w:cs="Arial"/>
          <w:sz w:val="24"/>
          <w:szCs w:val="24"/>
          <w:lang w:val="tt-RU"/>
        </w:rPr>
      </w:pPr>
    </w:p>
    <w:p w:rsidR="004A4F11" w:rsidRPr="00135FF1" w:rsidRDefault="004A4F11" w:rsidP="004A4F11">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eastAsia="ru-RU"/>
        </w:rPr>
      </w:pPr>
    </w:p>
    <w:p w:rsidR="004A4F11" w:rsidRPr="00135FF1" w:rsidRDefault="004A4F11" w:rsidP="004A4F11">
      <w:pPr>
        <w:suppressAutoHyphens/>
        <w:autoSpaceDN w:val="0"/>
        <w:spacing w:before="60"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lang w:val="tt-RU"/>
        </w:rPr>
        <w:t>балалар</w:t>
      </w:r>
      <w:r w:rsidRPr="00135FF1">
        <w:rPr>
          <w:rFonts w:ascii="Arial" w:eastAsia="Calibri" w:hAnsi="Arial" w:cs="Arial"/>
          <w:sz w:val="24"/>
          <w:szCs w:val="24"/>
        </w:rPr>
        <w:t>:</w:t>
      </w:r>
    </w:p>
    <w:p w:rsidR="004A4F11" w:rsidRPr="00135FF1" w:rsidRDefault="004A4F11" w:rsidP="004A4F11">
      <w:pPr>
        <w:tabs>
          <w:tab w:val="right" w:pos="9923"/>
        </w:tabs>
        <w:suppressAutoHyphens/>
        <w:autoSpaceDN w:val="0"/>
        <w:spacing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rPr>
        <w:tab/>
        <w:t>,</w:t>
      </w:r>
    </w:p>
    <w:p w:rsidR="004A4F11" w:rsidRPr="00135FF1" w:rsidRDefault="004A4F11" w:rsidP="004A4F11">
      <w:pPr>
        <w:pBdr>
          <w:top w:val="single" w:sz="4" w:space="1" w:color="auto"/>
        </w:pBdr>
        <w:suppressAutoHyphens/>
        <w:autoSpaceDN w:val="0"/>
        <w:spacing w:after="0" w:line="240" w:lineRule="auto"/>
        <w:ind w:left="1758" w:right="113"/>
        <w:jc w:val="center"/>
        <w:textAlignment w:val="baseline"/>
        <w:rPr>
          <w:rFonts w:ascii="Arial" w:eastAsia="Calibri" w:hAnsi="Arial" w:cs="Arial"/>
          <w:sz w:val="24"/>
          <w:szCs w:val="24"/>
        </w:rPr>
      </w:pPr>
      <w:r w:rsidRPr="00135FF1">
        <w:rPr>
          <w:rFonts w:ascii="Arial" w:eastAsia="Calibri" w:hAnsi="Arial" w:cs="Arial"/>
          <w:sz w:val="24"/>
          <w:szCs w:val="24"/>
        </w:rPr>
        <w:t>(фамилиясе, исеме һәм атасының исеме (булса), туган көне)</w:t>
      </w:r>
    </w:p>
    <w:p w:rsidR="004A4F11" w:rsidRPr="00135FF1" w:rsidRDefault="004A4F11" w:rsidP="004A4F11">
      <w:pPr>
        <w:tabs>
          <w:tab w:val="right" w:pos="9923"/>
        </w:tabs>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4A4F11" w:rsidRPr="00135FF1" w:rsidRDefault="004A4F11" w:rsidP="004A4F11">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4A4F11" w:rsidRPr="00135FF1" w:rsidRDefault="004A4F11" w:rsidP="004A4F11">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4A4F11" w:rsidRPr="00135FF1" w:rsidRDefault="004A4F11" w:rsidP="004A4F11">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түбәндәге адрес буенча яши</w:t>
      </w:r>
      <w:r w:rsidRPr="00135FF1">
        <w:rPr>
          <w:rFonts w:ascii="Arial" w:eastAsia="Calibri" w:hAnsi="Arial" w:cs="Arial"/>
          <w:sz w:val="24"/>
          <w:szCs w:val="24"/>
          <w:lang w:val="tt-RU"/>
        </w:rPr>
        <w:tab/>
        <w:t>;</w:t>
      </w:r>
    </w:p>
    <w:p w:rsidR="004A4F11" w:rsidRPr="00135FF1" w:rsidRDefault="004A4F11" w:rsidP="004A4F11">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p>
    <w:p w:rsidR="004A4F11" w:rsidRPr="00135FF1" w:rsidRDefault="004A4F11" w:rsidP="004A4F11">
      <w:pPr>
        <w:tabs>
          <w:tab w:val="right" w:pos="9923"/>
        </w:tabs>
        <w:suppressAutoHyphens/>
        <w:autoSpaceDN w:val="0"/>
        <w:spacing w:after="0" w:line="240" w:lineRule="auto"/>
        <w:ind w:firstLine="567"/>
        <w:textAlignment w:val="baseline"/>
        <w:rPr>
          <w:rFonts w:ascii="Arial" w:eastAsia="Calibri" w:hAnsi="Arial" w:cs="Arial"/>
          <w:sz w:val="24"/>
          <w:szCs w:val="24"/>
        </w:rPr>
      </w:pPr>
      <w:r w:rsidRPr="00135FF1">
        <w:rPr>
          <w:rFonts w:ascii="Arial" w:eastAsia="Calibri" w:hAnsi="Arial" w:cs="Arial"/>
          <w:sz w:val="24"/>
          <w:szCs w:val="24"/>
          <w:lang w:val="tt-RU"/>
        </w:rPr>
        <w:lastRenderedPageBreak/>
        <w:tab/>
      </w:r>
      <w:r w:rsidRPr="00135FF1">
        <w:rPr>
          <w:rFonts w:ascii="Arial" w:eastAsia="Calibri" w:hAnsi="Arial" w:cs="Arial"/>
          <w:sz w:val="24"/>
          <w:szCs w:val="24"/>
        </w:rPr>
        <w:t>,</w:t>
      </w:r>
    </w:p>
    <w:p w:rsidR="004A4F11" w:rsidRPr="00135FF1" w:rsidRDefault="004A4F11" w:rsidP="004A4F11">
      <w:pPr>
        <w:pBdr>
          <w:top w:val="single" w:sz="4" w:space="1" w:color="auto"/>
        </w:pBdr>
        <w:suppressAutoHyphens/>
        <w:autoSpaceDN w:val="0"/>
        <w:spacing w:after="0" w:line="240" w:lineRule="auto"/>
        <w:ind w:left="1758" w:right="113"/>
        <w:jc w:val="center"/>
        <w:textAlignment w:val="baseline"/>
        <w:rPr>
          <w:rFonts w:ascii="Arial" w:eastAsia="Calibri" w:hAnsi="Arial" w:cs="Arial"/>
          <w:sz w:val="24"/>
          <w:szCs w:val="24"/>
        </w:rPr>
      </w:pPr>
      <w:r w:rsidRPr="00135FF1">
        <w:rPr>
          <w:rFonts w:ascii="Arial" w:eastAsia="Calibri" w:hAnsi="Arial" w:cs="Arial"/>
          <w:sz w:val="24"/>
          <w:szCs w:val="24"/>
        </w:rPr>
        <w:t>(фамилиясе, исеме һәм атасының исеме (булса), туган көне)</w:t>
      </w:r>
    </w:p>
    <w:p w:rsidR="004A4F11" w:rsidRPr="00135FF1" w:rsidRDefault="004A4F11" w:rsidP="004A4F11">
      <w:pPr>
        <w:tabs>
          <w:tab w:val="right" w:pos="9923"/>
        </w:tabs>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4A4F11" w:rsidRPr="00135FF1" w:rsidRDefault="004A4F11" w:rsidP="004A4F11">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4A4F11" w:rsidRPr="00135FF1" w:rsidRDefault="004A4F11" w:rsidP="004A4F11">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4A4F11" w:rsidRPr="00135FF1" w:rsidRDefault="004A4F11" w:rsidP="004A4F11">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түбәндәге адрес буенча яши</w:t>
      </w:r>
      <w:r w:rsidRPr="00135FF1">
        <w:rPr>
          <w:rFonts w:ascii="Arial" w:eastAsia="Calibri" w:hAnsi="Arial" w:cs="Arial"/>
          <w:sz w:val="24"/>
          <w:szCs w:val="24"/>
          <w:lang w:val="tt-RU"/>
        </w:rPr>
        <w:tab/>
        <w:t>;</w:t>
      </w:r>
    </w:p>
    <w:p w:rsidR="004A4F11" w:rsidRPr="00135FF1" w:rsidRDefault="004A4F11" w:rsidP="004A4F11">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p>
    <w:p w:rsidR="004A4F11" w:rsidRPr="00135FF1" w:rsidRDefault="004A4F11" w:rsidP="004A4F11">
      <w:pPr>
        <w:suppressAutoHyphens/>
        <w:autoSpaceDE w:val="0"/>
        <w:autoSpaceDN w:val="0"/>
        <w:spacing w:after="0" w:line="240" w:lineRule="auto"/>
        <w:ind w:firstLine="567"/>
        <w:jc w:val="both"/>
        <w:textAlignment w:val="baseline"/>
        <w:rPr>
          <w:rFonts w:ascii="Arial" w:eastAsia="Calibri" w:hAnsi="Arial" w:cs="Arial"/>
          <w:sz w:val="24"/>
          <w:szCs w:val="24"/>
          <w:lang w:val="tt-RU"/>
        </w:rPr>
      </w:pPr>
      <w:r w:rsidRPr="00135FF1">
        <w:rPr>
          <w:rFonts w:ascii="Arial" w:eastAsia="Calibri" w:hAnsi="Arial" w:cs="Arial"/>
          <w:sz w:val="24"/>
          <w:szCs w:val="24"/>
        </w:rPr>
        <w:t>Моннан тыш, минем белән башка гаилә әгъзалары яши:</w:t>
      </w:r>
    </w:p>
    <w:p w:rsidR="004A4F11" w:rsidRPr="00135FF1" w:rsidRDefault="004A4F11" w:rsidP="004A4F11">
      <w:pPr>
        <w:tabs>
          <w:tab w:val="right" w:pos="9923"/>
        </w:tabs>
        <w:suppressAutoHyphens/>
        <w:autoSpaceDN w:val="0"/>
        <w:spacing w:after="0" w:line="240" w:lineRule="auto"/>
        <w:textAlignment w:val="baseline"/>
        <w:rPr>
          <w:rFonts w:ascii="Arial" w:eastAsia="Calibri" w:hAnsi="Arial" w:cs="Arial"/>
          <w:sz w:val="24"/>
          <w:szCs w:val="24"/>
        </w:rPr>
      </w:pPr>
      <w:r w:rsidRPr="00135FF1">
        <w:rPr>
          <w:rFonts w:ascii="Arial" w:eastAsia="Calibri" w:hAnsi="Arial" w:cs="Arial"/>
          <w:sz w:val="24"/>
          <w:szCs w:val="24"/>
        </w:rPr>
        <w:tab/>
        <w:t>,</w:t>
      </w:r>
    </w:p>
    <w:p w:rsidR="004A4F11" w:rsidRPr="00135FF1" w:rsidRDefault="004A4F11" w:rsidP="004A4F11">
      <w:pPr>
        <w:pBdr>
          <w:top w:val="single" w:sz="4" w:space="1" w:color="auto"/>
        </w:pBdr>
        <w:suppressAutoHyphens/>
        <w:autoSpaceDN w:val="0"/>
        <w:spacing w:after="120" w:line="240" w:lineRule="auto"/>
        <w:ind w:right="113"/>
        <w:jc w:val="center"/>
        <w:textAlignment w:val="baseline"/>
        <w:rPr>
          <w:rFonts w:ascii="Arial" w:eastAsia="Calibri" w:hAnsi="Arial" w:cs="Arial"/>
          <w:sz w:val="24"/>
          <w:szCs w:val="24"/>
        </w:rPr>
      </w:pPr>
      <w:r w:rsidRPr="00135FF1">
        <w:rPr>
          <w:rFonts w:ascii="Arial" w:eastAsia="Calibri" w:hAnsi="Arial" w:cs="Arial"/>
          <w:sz w:val="24"/>
          <w:szCs w:val="24"/>
        </w:rPr>
        <w:t>(Россия Федерациясе гражданинының шәхесен таныклаучы документның исеме, серия, номер, күрсәтелгән документ кем тарафыннан һәм кайчан бирелгән)</w:t>
      </w:r>
    </w:p>
    <w:p w:rsidR="004A4F11" w:rsidRPr="00135FF1" w:rsidRDefault="004A4F11" w:rsidP="004A4F11">
      <w:pPr>
        <w:pBdr>
          <w:top w:val="single" w:sz="4" w:space="1" w:color="auto"/>
        </w:pBdr>
        <w:suppressAutoHyphens/>
        <w:autoSpaceDE w:val="0"/>
        <w:autoSpaceDN w:val="0"/>
        <w:spacing w:after="0" w:line="240" w:lineRule="auto"/>
        <w:ind w:left="4253" w:right="113"/>
        <w:textAlignment w:val="baseline"/>
        <w:rPr>
          <w:rFonts w:ascii="Arial" w:eastAsia="Calibri" w:hAnsi="Arial" w:cs="Arial"/>
          <w:sz w:val="24"/>
          <w:szCs w:val="24"/>
          <w:lang w:val="tt-RU"/>
        </w:rPr>
      </w:pPr>
    </w:p>
    <w:p w:rsidR="004A4F11" w:rsidRPr="00135FF1" w:rsidRDefault="004A4F11" w:rsidP="004A4F11">
      <w:pPr>
        <w:tabs>
          <w:tab w:val="right" w:pos="9923"/>
        </w:tabs>
        <w:suppressAutoHyphens/>
        <w:autoSpaceDE w:val="0"/>
        <w:autoSpaceDN w:val="0"/>
        <w:spacing w:after="0" w:line="240" w:lineRule="auto"/>
        <w:textAlignment w:val="baseline"/>
        <w:rPr>
          <w:rFonts w:ascii="Arial" w:eastAsia="Calibri" w:hAnsi="Arial" w:cs="Arial"/>
          <w:sz w:val="24"/>
          <w:szCs w:val="24"/>
          <w:lang w:val="tt-RU"/>
        </w:rPr>
      </w:pPr>
      <w:r w:rsidRPr="00135FF1">
        <w:rPr>
          <w:rFonts w:ascii="Arial" w:eastAsia="Calibri" w:hAnsi="Arial" w:cs="Arial"/>
          <w:sz w:val="24"/>
          <w:szCs w:val="24"/>
          <w:lang w:val="tt-RU"/>
        </w:rPr>
        <w:t>түбәндәге адрес буенча яши</w:t>
      </w:r>
      <w:r w:rsidRPr="00135FF1">
        <w:rPr>
          <w:rFonts w:ascii="Arial" w:eastAsia="Calibri" w:hAnsi="Arial" w:cs="Arial"/>
          <w:sz w:val="24"/>
          <w:szCs w:val="24"/>
          <w:lang w:val="tt-RU"/>
        </w:rPr>
        <w:tab/>
        <w:t>;</w:t>
      </w:r>
    </w:p>
    <w:p w:rsidR="004A4F11" w:rsidRPr="00135FF1" w:rsidRDefault="004A4F11" w:rsidP="004A4F11">
      <w:pPr>
        <w:pBdr>
          <w:top w:val="single" w:sz="4" w:space="1" w:color="auto"/>
        </w:pBdr>
        <w:suppressAutoHyphens/>
        <w:autoSpaceDE w:val="0"/>
        <w:autoSpaceDN w:val="0"/>
        <w:spacing w:after="0" w:line="240" w:lineRule="auto"/>
        <w:ind w:left="2268" w:right="113"/>
        <w:jc w:val="center"/>
        <w:textAlignment w:val="baseline"/>
        <w:rPr>
          <w:rFonts w:ascii="Arial" w:eastAsia="Calibri" w:hAnsi="Arial" w:cs="Arial"/>
          <w:sz w:val="24"/>
          <w:szCs w:val="24"/>
          <w:lang w:val="tt-RU"/>
        </w:rPr>
      </w:pPr>
      <w:r w:rsidRPr="00135FF1">
        <w:rPr>
          <w:rFonts w:ascii="Arial" w:eastAsia="Calibri" w:hAnsi="Arial" w:cs="Arial"/>
          <w:sz w:val="24"/>
          <w:szCs w:val="24"/>
          <w:lang w:val="tt-RU"/>
        </w:rPr>
        <w:t>(яшәү урыны һәм фактта яшәү урыны буенча теркәлү адресы)</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val="tt-RU" w:eastAsia="ru-RU"/>
        </w:rPr>
      </w:pPr>
    </w:p>
    <w:p w:rsidR="004A4F11" w:rsidRPr="00135FF1" w:rsidRDefault="004A4F11" w:rsidP="004A4F11">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w:t>
      </w:r>
      <w:r w:rsidRPr="00135FF1">
        <w:rPr>
          <w:rFonts w:ascii="Arial" w:eastAsia="Times New Roman" w:hAnsi="Arial" w:cs="Arial"/>
          <w:sz w:val="24"/>
          <w:szCs w:val="24"/>
          <w:lang w:val="tt-RU" w:eastAsia="ru-RU"/>
        </w:rPr>
        <w:t>____________</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нигезендә </w:t>
      </w:r>
    </w:p>
    <w:p w:rsidR="004A4F11" w:rsidRPr="00135FF1" w:rsidRDefault="004A4F11" w:rsidP="004A4F11">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норматив акт исеме)</w:t>
      </w:r>
    </w:p>
    <w:p w:rsidR="004A4F11" w:rsidRPr="00135FF1" w:rsidRDefault="004A4F11" w:rsidP="004A4F1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____________________________________________-категориясенә карыйм </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торак урын сатып алу өчен федераль бюджет акчалары исәбеннән социаль түләү алу хокукына ия гражданнар категориясе исеме)</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w:t>
      </w:r>
      <w:r w:rsidRPr="00135FF1">
        <w:t xml:space="preserve"> </w:t>
      </w:r>
      <w:r w:rsidRPr="00135FF1">
        <w:rPr>
          <w:rFonts w:ascii="Arial" w:eastAsia="Times New Roman" w:hAnsi="Arial" w:cs="Arial"/>
          <w:sz w:val="24"/>
          <w:szCs w:val="24"/>
          <w:lang w:eastAsia="ru-RU"/>
        </w:rPr>
        <w:t>торак шартларын яхшыртуга мохтаҗ дип танылды</w:t>
      </w:r>
      <w:r w:rsidRPr="00135FF1">
        <w:rPr>
          <w:rFonts w:ascii="Arial" w:eastAsia="Times New Roman" w:hAnsi="Arial" w:cs="Arial"/>
          <w:sz w:val="24"/>
          <w:szCs w:val="24"/>
          <w:lang w:val="tt-RU" w:eastAsia="ru-RU"/>
        </w:rPr>
        <w:t>м</w:t>
      </w:r>
      <w:r w:rsidRPr="00135FF1">
        <w:rPr>
          <w:rFonts w:ascii="Arial" w:eastAsia="Times New Roman" w:hAnsi="Arial" w:cs="Arial"/>
          <w:sz w:val="24"/>
          <w:szCs w:val="24"/>
          <w:lang w:eastAsia="ru-RU"/>
        </w:rPr>
        <w:t xml:space="preserve"> (торак урыннар алырга)   һәм   "__" ___________ ____ </w:t>
      </w:r>
      <w:r w:rsidRPr="00135FF1">
        <w:rPr>
          <w:rFonts w:ascii="Arial" w:eastAsia="Times New Roman" w:hAnsi="Arial" w:cs="Arial"/>
          <w:sz w:val="24"/>
          <w:szCs w:val="24"/>
          <w:lang w:val="tt-RU" w:eastAsia="ru-RU"/>
        </w:rPr>
        <w:t>елдан чиратта торам</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исәпкә кую урыны)</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әп эше N ____________.</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әзерге вакытта - мин һәм минем гаилә әгъзалары өчен Россия территориясендә  даими яшәү   торак урыны</w:t>
      </w:r>
    </w:p>
    <w:p w:rsidR="004A4F11" w:rsidRPr="00135FF1" w:rsidRDefault="004A4F11" w:rsidP="004A4F11">
      <w:pPr>
        <w:autoSpaceDE w:val="0"/>
        <w:autoSpaceDN w:val="0"/>
        <w:adjustRightInd w:val="0"/>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юк  (бар).</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val="tt-RU" w:eastAsia="ru-RU"/>
        </w:rPr>
      </w:pPr>
    </w:p>
    <w:p w:rsidR="00CF5540" w:rsidRPr="00135FF1" w:rsidRDefault="004A4F11" w:rsidP="00CF5540">
      <w:pPr>
        <w:autoSpaceDE w:val="0"/>
        <w:autoSpaceDN w:val="0"/>
        <w:adjustRightInd w:val="0"/>
        <w:spacing w:after="0" w:line="240" w:lineRule="auto"/>
        <w:ind w:left="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оциаль түләү чараларын кулланып торак урыны сатып алганнан соң торак шартларын яхшыртуга(торак урыннары алу) чираттан төшереп калдыру белән  килешәм.</w:t>
      </w:r>
    </w:p>
    <w:p w:rsidR="00CF5540" w:rsidRPr="00135FF1" w:rsidRDefault="004A4F11"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минем тарафтан түбәндәге документлар теркәлә:</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1) 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2) 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3) 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4) 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5) 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6) 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7) ________________________________________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4A4F11"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p>
    <w:p w:rsidR="00CF5540" w:rsidRPr="00135FF1" w:rsidRDefault="004A4F11"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торак сертификатын алу һәм куллану шартлары белән та</w:t>
      </w:r>
      <w:r w:rsidR="00BD0C65" w:rsidRPr="00135FF1">
        <w:rPr>
          <w:rFonts w:ascii="Arial" w:eastAsia="Times New Roman" w:hAnsi="Arial" w:cs="Arial"/>
          <w:sz w:val="24"/>
          <w:szCs w:val="24"/>
          <w:lang w:eastAsia="ru-RU"/>
        </w:rPr>
        <w:t xml:space="preserve">ныштым(а) һәм аларны үтәргә </w:t>
      </w:r>
      <w:r w:rsidR="00BD0C65" w:rsidRPr="00135FF1">
        <w:rPr>
          <w:rFonts w:ascii="Arial" w:eastAsia="Times New Roman" w:hAnsi="Arial" w:cs="Arial"/>
          <w:sz w:val="24"/>
          <w:szCs w:val="24"/>
          <w:lang w:val="tt-RU" w:eastAsia="ru-RU"/>
        </w:rPr>
        <w:t>йөкләмә алам</w:t>
      </w:r>
      <w:r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t>__________________________________ _______________ _______________</w:t>
      </w:r>
    </w:p>
    <w:p w:rsidR="00CF5540" w:rsidRPr="00135FF1" w:rsidRDefault="004A4F11"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гариза бирүченең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дата)</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p>
    <w:p w:rsidR="00CF5540" w:rsidRPr="00135FF1" w:rsidRDefault="00BD0C65"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Балигъ булган гаилә әгъзалары гариза белән риза</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1) _______________________________________ 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D0C65" w:rsidRPr="00135FF1">
        <w:rPr>
          <w:rFonts w:ascii="Arial" w:eastAsia="Times New Roman" w:hAnsi="Arial" w:cs="Arial"/>
          <w:sz w:val="24"/>
          <w:szCs w:val="24"/>
          <w:lang w:eastAsia="ru-RU"/>
        </w:rPr>
        <w:t xml:space="preserve">            (ф.и.</w:t>
      </w:r>
      <w:r w:rsidR="00BD0C65" w:rsidRPr="00135FF1">
        <w:rPr>
          <w:rFonts w:ascii="Arial" w:eastAsia="Times New Roman" w:hAnsi="Arial" w:cs="Arial"/>
          <w:sz w:val="24"/>
          <w:szCs w:val="24"/>
          <w:lang w:val="tt-RU" w:eastAsia="ru-RU"/>
        </w:rPr>
        <w:t>а</w:t>
      </w:r>
      <w:r w:rsidRPr="00135FF1">
        <w:rPr>
          <w:rFonts w:ascii="Arial" w:eastAsia="Times New Roman" w:hAnsi="Arial" w:cs="Arial"/>
          <w:sz w:val="24"/>
          <w:szCs w:val="24"/>
          <w:lang w:eastAsia="ru-RU"/>
        </w:rPr>
        <w:t>.</w:t>
      </w:r>
      <w:r w:rsidR="00BD0C65" w:rsidRPr="00135FF1">
        <w:rPr>
          <w:rFonts w:ascii="Arial" w:eastAsia="Times New Roman" w:hAnsi="Arial" w:cs="Arial"/>
          <w:sz w:val="24"/>
          <w:szCs w:val="24"/>
          <w:lang w:val="tt-RU" w:eastAsia="ru-RU"/>
        </w:rPr>
        <w:t>и.</w:t>
      </w:r>
      <w:r w:rsidRPr="00135FF1">
        <w:rPr>
          <w:rFonts w:ascii="Arial" w:eastAsia="Times New Roman" w:hAnsi="Arial" w:cs="Arial"/>
          <w:sz w:val="24"/>
          <w:szCs w:val="24"/>
          <w:lang w:eastAsia="ru-RU"/>
        </w:rPr>
        <w:t>)                         (</w:t>
      </w:r>
      <w:r w:rsidR="00BD0C65"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2) _______________________________________ ______________________;</w:t>
      </w:r>
    </w:p>
    <w:p w:rsidR="00CF5540" w:rsidRPr="00135FF1" w:rsidRDefault="00BD0C65"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w:t>
      </w:r>
      <w:r w:rsidRPr="00135FF1">
        <w:rPr>
          <w:rFonts w:ascii="Arial" w:eastAsia="Times New Roman" w:hAnsi="Arial" w:cs="Arial"/>
          <w:sz w:val="24"/>
          <w:szCs w:val="24"/>
          <w:lang w:val="tt-RU" w:eastAsia="ru-RU"/>
        </w:rPr>
        <w:t>а</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3) _______________________________________ ______________________;</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D0C65" w:rsidRPr="00135FF1">
        <w:rPr>
          <w:rFonts w:ascii="Arial" w:eastAsia="Times New Roman" w:hAnsi="Arial" w:cs="Arial"/>
          <w:sz w:val="24"/>
          <w:szCs w:val="24"/>
          <w:lang w:eastAsia="ru-RU"/>
        </w:rPr>
        <w:t xml:space="preserve">          (ф.и.</w:t>
      </w:r>
      <w:r w:rsidR="00BD0C65"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xml:space="preserve">.) </w:t>
      </w:r>
      <w:r w:rsidR="00BD0C65" w:rsidRPr="00135FF1">
        <w:rPr>
          <w:rFonts w:ascii="Arial" w:eastAsia="Times New Roman" w:hAnsi="Arial" w:cs="Arial"/>
          <w:sz w:val="24"/>
          <w:szCs w:val="24"/>
          <w:lang w:eastAsia="ru-RU"/>
        </w:rPr>
        <w:t xml:space="preserve">                        (</w:t>
      </w:r>
      <w:r w:rsidR="00BD0C65"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4) _______________________________________ ______________________.</w:t>
      </w:r>
    </w:p>
    <w:p w:rsidR="00CF5540" w:rsidRPr="00135FF1" w:rsidRDefault="00BD0C65"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w:t>
      </w:r>
    </w:p>
    <w:p w:rsidR="00CF5540" w:rsidRPr="00135FF1" w:rsidRDefault="00CF5540" w:rsidP="00BD0C65">
      <w:pPr>
        <w:autoSpaceDE w:val="0"/>
        <w:autoSpaceDN w:val="0"/>
        <w:adjustRightInd w:val="0"/>
        <w:spacing w:after="0" w:line="240" w:lineRule="auto"/>
        <w:ind w:left="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D0C65" w:rsidRPr="00135FF1">
        <w:rPr>
          <w:rFonts w:ascii="Arial" w:eastAsia="Times New Roman" w:hAnsi="Arial" w:cs="Arial"/>
          <w:sz w:val="24"/>
          <w:szCs w:val="24"/>
          <w:lang w:eastAsia="ru-RU"/>
        </w:rPr>
        <w:t>мөрәҗәгать итүченең һәм аның гаилә әгъзаларының имзасын таныклаучы нотариаль язма</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left="567"/>
        <w:jc w:val="both"/>
        <w:rPr>
          <w:rFonts w:ascii="Arial" w:eastAsia="Times New Roman" w:hAnsi="Arial" w:cs="Arial"/>
          <w:sz w:val="24"/>
          <w:szCs w:val="24"/>
          <w:lang w:eastAsia="ru-RU"/>
        </w:rPr>
      </w:pPr>
    </w:p>
    <w:p w:rsidR="00CF5540" w:rsidRPr="00135FF1" w:rsidRDefault="00BD0C65" w:rsidP="00CF5540">
      <w:pPr>
        <w:autoSpaceDE w:val="0"/>
        <w:autoSpaceDN w:val="0"/>
        <w:adjustRightInd w:val="0"/>
        <w:spacing w:after="0" w:line="240" w:lineRule="auto"/>
        <w:ind w:left="-14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оратып алганда документларның оригиналларын бир</w:t>
      </w:r>
      <w:r w:rsidRPr="00135FF1">
        <w:rPr>
          <w:rFonts w:ascii="Arial" w:eastAsia="Times New Roman" w:hAnsi="Arial" w:cs="Arial"/>
          <w:sz w:val="24"/>
          <w:szCs w:val="24"/>
          <w:lang w:val="tt-RU" w:eastAsia="ru-RU"/>
        </w:rPr>
        <w:t>әм</w:t>
      </w:r>
      <w:r w:rsidR="00CF5540" w:rsidRPr="00135FF1">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F5540" w:rsidRPr="00135FF1" w:rsidTr="003B1829">
        <w:trPr>
          <w:trHeight w:val="823"/>
        </w:trPr>
        <w:tc>
          <w:tcPr>
            <w:tcW w:w="1790" w:type="dxa"/>
            <w:tcBorders>
              <w:top w:val="nil"/>
              <w:left w:val="nil"/>
              <w:bottom w:val="single" w:sz="4" w:space="0" w:color="auto"/>
              <w:right w:val="nil"/>
            </w:tcBorders>
            <w:vAlign w:val="bottom"/>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r>
      <w:tr w:rsidR="00CF5540" w:rsidRPr="00135FF1" w:rsidTr="003B1829">
        <w:trPr>
          <w:trHeight w:val="298"/>
        </w:trPr>
        <w:tc>
          <w:tcPr>
            <w:tcW w:w="1790" w:type="dxa"/>
            <w:tcBorders>
              <w:top w:val="nil"/>
              <w:left w:val="nil"/>
              <w:bottom w:val="nil"/>
              <w:right w:val="nil"/>
            </w:tcBorders>
          </w:tcPr>
          <w:p w:rsidR="00CF5540" w:rsidRPr="00135FF1" w:rsidRDefault="00CF5540" w:rsidP="00CF5540">
            <w:pPr>
              <w:spacing w:after="0" w:line="240" w:lineRule="auto"/>
              <w:ind w:left="-142"/>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CF5540" w:rsidP="00BD0C65">
            <w:pPr>
              <w:spacing w:after="0" w:line="240" w:lineRule="auto"/>
              <w:ind w:left="-142"/>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D0C65"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ind w:left="-142"/>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left="-142"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BD0C65" w:rsidP="00CF5540">
            <w:pPr>
              <w:spacing w:after="0" w:line="240" w:lineRule="auto"/>
              <w:ind w:left="-142"/>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ind w:left="-142"/>
              <w:rPr>
                <w:rFonts w:ascii="Arial" w:eastAsia="Times New Roman" w:hAnsi="Arial" w:cs="Arial"/>
                <w:sz w:val="24"/>
                <w:szCs w:val="24"/>
                <w:lang w:eastAsia="ru-RU"/>
              </w:rPr>
            </w:pPr>
          </w:p>
        </w:tc>
      </w:tr>
    </w:tbl>
    <w:p w:rsidR="00CF5540" w:rsidRPr="00135FF1" w:rsidRDefault="00CF5540" w:rsidP="00CF5540">
      <w:pPr>
        <w:suppressAutoHyphens/>
        <w:spacing w:after="0" w:line="240" w:lineRule="auto"/>
        <w:ind w:left="5670" w:right="-336"/>
        <w:jc w:val="right"/>
        <w:rPr>
          <w:rFonts w:ascii="Arial" w:eastAsia="Times New Roman" w:hAnsi="Arial" w:cs="Arial"/>
          <w:sz w:val="24"/>
          <w:szCs w:val="24"/>
          <w:lang w:eastAsia="ru-RU"/>
        </w:rPr>
      </w:pPr>
    </w:p>
    <w:p w:rsidR="00CF5540" w:rsidRPr="00135FF1" w:rsidRDefault="00CF5540" w:rsidP="00CF5540">
      <w:pPr>
        <w:autoSpaceDE w:val="0"/>
        <w:spacing w:after="0" w:line="240" w:lineRule="auto"/>
        <w:ind w:left="5670" w:hanging="150"/>
        <w:jc w:val="right"/>
        <w:rPr>
          <w:rFonts w:ascii="Arial" w:eastAsia="Times New Roman" w:hAnsi="Arial" w:cs="Arial"/>
          <w:color w:val="FF0000"/>
          <w:sz w:val="24"/>
          <w:szCs w:val="24"/>
          <w:lang w:eastAsia="ru-RU"/>
        </w:rPr>
        <w:sectPr w:rsidR="00CF5540" w:rsidRPr="00135FF1" w:rsidSect="003B1829">
          <w:pgSz w:w="11909" w:h="16834"/>
          <w:pgMar w:top="1134" w:right="851" w:bottom="1134" w:left="1134" w:header="720" w:footer="720" w:gutter="0"/>
          <w:cols w:space="720"/>
          <w:noEndnote/>
        </w:sectPr>
      </w:pPr>
    </w:p>
    <w:p w:rsidR="00CF5540" w:rsidRPr="00135FF1" w:rsidRDefault="00CF5540" w:rsidP="00CF5540">
      <w:pPr>
        <w:suppressAutoHyphens/>
        <w:spacing w:after="0" w:line="240" w:lineRule="auto"/>
        <w:ind w:left="5670" w:right="-336"/>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4</w:t>
      </w:r>
      <w:r w:rsidR="00E731A8" w:rsidRPr="00135FF1">
        <w:rPr>
          <w:rFonts w:ascii="Arial" w:eastAsia="Times New Roman" w:hAnsi="Arial" w:cs="Arial"/>
          <w:sz w:val="24"/>
          <w:szCs w:val="24"/>
          <w:lang w:val="tt-RU" w:eastAsia="ru-RU"/>
        </w:rPr>
        <w:t>нче кушымта</w:t>
      </w:r>
    </w:p>
    <w:p w:rsidR="00CF5540" w:rsidRPr="00135FF1" w:rsidRDefault="00CF5540" w:rsidP="00CF5540">
      <w:pPr>
        <w:suppressAutoHyphens/>
        <w:spacing w:after="0" w:line="240" w:lineRule="auto"/>
        <w:ind w:left="567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E731A8" w:rsidP="00CF5540">
      <w:pPr>
        <w:spacing w:after="0" w:line="240" w:lineRule="auto"/>
        <w:rPr>
          <w:rFonts w:ascii="Arial" w:eastAsia="Times New Roman" w:hAnsi="Arial" w:cs="Arial"/>
          <w:spacing w:val="-6"/>
          <w:sz w:val="24"/>
          <w:szCs w:val="24"/>
          <w:lang w:eastAsia="ru-RU"/>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лок-схемасы</w:t>
      </w:r>
      <w:r w:rsidR="00CF5540" w:rsidRPr="00135FF1">
        <w:rPr>
          <w:rFonts w:ascii="Arial" w:eastAsia="Times New Roman" w:hAnsi="Arial" w:cs="Arial"/>
          <w:sz w:val="24"/>
          <w:szCs w:val="24"/>
          <w:lang w:eastAsia="ru-RU"/>
        </w:rPr>
        <w:object w:dxaOrig="14093" w:dyaOrig="25283">
          <v:shape id="_x0000_i1028" type="#_x0000_t75" style="width:510.8pt;height:587.55pt" o:ole="">
            <v:imagedata r:id="rId43" o:title=""/>
          </v:shape>
          <o:OLEObject Type="Embed" ProgID="Visio.Drawing.11" ShapeID="_x0000_i1028" DrawAspect="Content" ObjectID="_1680094994" r:id="rId55"/>
        </w:object>
      </w:r>
    </w:p>
    <w:p w:rsidR="00CF5540" w:rsidRPr="00135FF1" w:rsidRDefault="00CF5540" w:rsidP="00CF5540">
      <w:pPr>
        <w:spacing w:after="0" w:line="240" w:lineRule="auto"/>
        <w:ind w:left="5245"/>
        <w:jc w:val="right"/>
        <w:rPr>
          <w:rFonts w:ascii="Arial" w:eastAsia="Times New Roman" w:hAnsi="Arial" w:cs="Arial"/>
          <w:spacing w:val="-6"/>
          <w:sz w:val="24"/>
          <w:szCs w:val="24"/>
          <w:lang w:eastAsia="ru-RU"/>
        </w:rPr>
        <w:sectPr w:rsidR="00CF5540" w:rsidRPr="00135FF1" w:rsidSect="003B1829">
          <w:pgSz w:w="11909" w:h="16834"/>
          <w:pgMar w:top="1134" w:right="851" w:bottom="1134" w:left="1134" w:header="720" w:footer="720" w:gutter="0"/>
          <w:cols w:space="720"/>
          <w:noEndnote/>
        </w:sectPr>
      </w:pP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5</w:t>
      </w:r>
      <w:r w:rsidR="000A08D5" w:rsidRPr="00135FF1">
        <w:rPr>
          <w:rFonts w:ascii="Arial" w:eastAsia="Times New Roman" w:hAnsi="Arial" w:cs="Arial"/>
          <w:sz w:val="24"/>
          <w:szCs w:val="24"/>
          <w:lang w:val="tt-RU" w:eastAsia="ru-RU"/>
        </w:rPr>
        <w:t xml:space="preserve">нче кушымта </w:t>
      </w:r>
    </w:p>
    <w:p w:rsidR="000A08D5" w:rsidRPr="00135FF1" w:rsidRDefault="000A08D5" w:rsidP="00CF5540">
      <w:pPr>
        <w:autoSpaceDE w:val="0"/>
        <w:spacing w:after="0" w:line="240" w:lineRule="auto"/>
        <w:ind w:left="5670" w:hanging="150"/>
        <w:jc w:val="right"/>
        <w:rPr>
          <w:rFonts w:ascii="Arial" w:eastAsia="Times New Roman" w:hAnsi="Arial" w:cs="Arial"/>
          <w:sz w:val="24"/>
          <w:szCs w:val="24"/>
          <w:lang w:val="tt-RU" w:eastAsia="ru-RU"/>
        </w:rPr>
      </w:pPr>
    </w:p>
    <w:p w:rsidR="00154166" w:rsidRPr="00135FF1" w:rsidRDefault="00154166" w:rsidP="00154166">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3438"/>
        <w:gridCol w:w="2234"/>
        <w:gridCol w:w="2084"/>
        <w:gridCol w:w="1990"/>
      </w:tblGrid>
      <w:tr w:rsidR="00154166" w:rsidRPr="00135FF1" w:rsidTr="00AD5BBB">
        <w:tc>
          <w:tcPr>
            <w:tcW w:w="763" w:type="dxa"/>
            <w:shd w:val="clear" w:color="auto" w:fill="auto"/>
          </w:tcPr>
          <w:p w:rsidR="00154166" w:rsidRPr="00135FF1" w:rsidRDefault="00154166" w:rsidP="00AD5BBB">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154166" w:rsidRPr="00135FF1" w:rsidRDefault="00154166" w:rsidP="00AD5BBB">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154166" w:rsidRPr="00135FF1" w:rsidRDefault="00154166" w:rsidP="00AD5BBB">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154166" w:rsidRPr="00135FF1" w:rsidRDefault="00154166" w:rsidP="00AD5BBB">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154166" w:rsidRPr="00135FF1" w:rsidRDefault="00154166" w:rsidP="00AD5BBB">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154166" w:rsidRPr="00135FF1" w:rsidTr="00AD5BBB">
        <w:tc>
          <w:tcPr>
            <w:tcW w:w="763" w:type="dxa"/>
            <w:shd w:val="clear" w:color="auto" w:fill="auto"/>
          </w:tcPr>
          <w:p w:rsidR="00154166" w:rsidRPr="00135FF1" w:rsidRDefault="00154166" w:rsidP="00AD5BB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w:t>
            </w:r>
          </w:p>
        </w:tc>
        <w:tc>
          <w:tcPr>
            <w:tcW w:w="3740"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154166" w:rsidRPr="00135FF1" w:rsidRDefault="00154166" w:rsidP="00AD5BBB">
            <w:pPr>
              <w:spacing w:after="0" w:line="240" w:lineRule="auto"/>
              <w:rPr>
                <w:rFonts w:ascii="Arial" w:eastAsia="Times New Roman" w:hAnsi="Arial" w:cs="Arial"/>
                <w:color w:val="000000"/>
                <w:sz w:val="24"/>
                <w:szCs w:val="24"/>
                <w:lang w:val="tt-RU" w:eastAsia="ru-RU"/>
              </w:rPr>
            </w:pPr>
          </w:p>
        </w:tc>
        <w:tc>
          <w:tcPr>
            <w:tcW w:w="2126" w:type="dxa"/>
          </w:tcPr>
          <w:p w:rsidR="00154166" w:rsidRPr="00135FF1" w:rsidRDefault="00154166" w:rsidP="00AD5BBB">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154166" w:rsidRPr="00135FF1" w:rsidTr="00AD5BBB">
        <w:tc>
          <w:tcPr>
            <w:tcW w:w="763" w:type="dxa"/>
            <w:shd w:val="clear" w:color="auto" w:fill="auto"/>
          </w:tcPr>
          <w:p w:rsidR="00154166" w:rsidRPr="00135FF1" w:rsidRDefault="00154166" w:rsidP="00AD5BB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w:t>
            </w:r>
          </w:p>
        </w:tc>
        <w:tc>
          <w:tcPr>
            <w:tcW w:w="3740"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w:t>
            </w:r>
          </w:p>
        </w:tc>
        <w:tc>
          <w:tcPr>
            <w:tcW w:w="2126" w:type="dxa"/>
          </w:tcPr>
          <w:p w:rsidR="00154166" w:rsidRPr="00135FF1" w:rsidRDefault="00154166" w:rsidP="00AD5BBB">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154166" w:rsidRPr="00135FF1" w:rsidTr="00AD5BBB">
        <w:tc>
          <w:tcPr>
            <w:tcW w:w="763" w:type="dxa"/>
            <w:shd w:val="clear" w:color="auto" w:fill="auto"/>
          </w:tcPr>
          <w:p w:rsidR="00154166" w:rsidRPr="00135FF1" w:rsidRDefault="00154166" w:rsidP="00AD5BB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w:t>
            </w:r>
          </w:p>
        </w:tc>
        <w:tc>
          <w:tcPr>
            <w:tcW w:w="3740"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Кыят авылында территориаль-аерымланган структур бүлекчәсе</w:t>
            </w:r>
          </w:p>
        </w:tc>
        <w:tc>
          <w:tcPr>
            <w:tcW w:w="2126" w:type="dxa"/>
          </w:tcPr>
          <w:p w:rsidR="00154166" w:rsidRPr="00135FF1" w:rsidRDefault="00154166" w:rsidP="00AD5BBB">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154166" w:rsidRPr="00135FF1" w:rsidRDefault="00154166" w:rsidP="00AD5BBB">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154166" w:rsidRPr="00135FF1" w:rsidTr="00AD5BBB">
        <w:tc>
          <w:tcPr>
            <w:tcW w:w="763" w:type="dxa"/>
            <w:shd w:val="clear" w:color="auto" w:fill="auto"/>
          </w:tcPr>
          <w:p w:rsidR="00154166" w:rsidRPr="00135FF1" w:rsidRDefault="00154166" w:rsidP="00AD5BB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p>
        </w:tc>
        <w:tc>
          <w:tcPr>
            <w:tcW w:w="3740"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Түбән Наратбаш авылында территориаль-аерымланган структур бүлекчәсе</w:t>
            </w:r>
          </w:p>
        </w:tc>
        <w:tc>
          <w:tcPr>
            <w:tcW w:w="2126" w:type="dxa"/>
          </w:tcPr>
          <w:p w:rsidR="00154166" w:rsidRPr="00135FF1" w:rsidRDefault="00154166" w:rsidP="00AD5BBB">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154166" w:rsidRPr="00135FF1" w:rsidTr="00AD5BBB">
        <w:tc>
          <w:tcPr>
            <w:tcW w:w="763" w:type="dxa"/>
            <w:shd w:val="clear" w:color="auto" w:fill="auto"/>
          </w:tcPr>
          <w:p w:rsidR="00154166" w:rsidRPr="00135FF1" w:rsidRDefault="00154166" w:rsidP="00AD5BB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w:t>
            </w:r>
          </w:p>
        </w:tc>
        <w:tc>
          <w:tcPr>
            <w:tcW w:w="3740"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w:t>
            </w:r>
            <w:r w:rsidRPr="00135FF1">
              <w:rPr>
                <w:rFonts w:ascii="Arial" w:eastAsia="Times New Roman" w:hAnsi="Arial" w:cs="Arial"/>
                <w:color w:val="000000"/>
                <w:sz w:val="24"/>
                <w:szCs w:val="24"/>
                <w:lang w:val="tt-RU" w:eastAsia="ru-RU"/>
              </w:rPr>
              <w:lastRenderedPageBreak/>
              <w:t>бюджет учреждениесенең Буа филиалының Ырынгы авылында территориаль-аерымланган структур бүлекчәсе</w:t>
            </w:r>
          </w:p>
        </w:tc>
        <w:tc>
          <w:tcPr>
            <w:tcW w:w="2126" w:type="dxa"/>
          </w:tcPr>
          <w:p w:rsidR="00154166" w:rsidRPr="00135FF1" w:rsidRDefault="00154166" w:rsidP="00AD5BBB">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422440, Татарстан 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Ырынгы авылы, Совет </w:t>
            </w:r>
            <w:r w:rsidRPr="00135FF1">
              <w:rPr>
                <w:rFonts w:ascii="Arial" w:eastAsia="Times New Roman" w:hAnsi="Arial" w:cs="Arial"/>
                <w:sz w:val="24"/>
                <w:szCs w:val="24"/>
                <w:lang w:val="tt-RU" w:eastAsia="ru-RU"/>
              </w:rPr>
              <w:lastRenderedPageBreak/>
              <w:t>урамы, 6 йорт</w:t>
            </w:r>
          </w:p>
        </w:tc>
        <w:tc>
          <w:tcPr>
            <w:tcW w:w="2136"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lastRenderedPageBreak/>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154166" w:rsidRPr="00135FF1" w:rsidTr="00AD5BBB">
        <w:tc>
          <w:tcPr>
            <w:tcW w:w="763" w:type="dxa"/>
            <w:shd w:val="clear" w:color="auto" w:fill="auto"/>
          </w:tcPr>
          <w:p w:rsidR="00154166" w:rsidRPr="00135FF1" w:rsidRDefault="00154166" w:rsidP="00AD5BB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w:t>
            </w:r>
          </w:p>
        </w:tc>
        <w:tc>
          <w:tcPr>
            <w:tcW w:w="3740" w:type="dxa"/>
            <w:shd w:val="clear" w:color="auto" w:fill="auto"/>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Иске Суыксу авылында территориаль-аерымланган структур бүлекчәсе</w:t>
            </w:r>
          </w:p>
        </w:tc>
        <w:tc>
          <w:tcPr>
            <w:tcW w:w="2126" w:type="dxa"/>
            <w:vAlign w:val="bottom"/>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154166" w:rsidRPr="00135FF1" w:rsidRDefault="00154166" w:rsidP="00AD5BBB">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154166" w:rsidRPr="00135FF1" w:rsidRDefault="00154166" w:rsidP="00AD5BB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CF5540" w:rsidRPr="00135FF1" w:rsidRDefault="00CF5540" w:rsidP="00CF5540">
      <w:pPr>
        <w:autoSpaceDE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color w:val="FF0000"/>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9" w:h="16834"/>
          <w:pgMar w:top="1134" w:right="851" w:bottom="1134" w:left="1134" w:header="720" w:footer="720" w:gutter="0"/>
          <w:cols w:space="720"/>
          <w:noEndnote/>
        </w:sectPr>
      </w:pP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eastAsia="ru-RU"/>
        </w:rPr>
        <w:lastRenderedPageBreak/>
        <w:t>6</w:t>
      </w:r>
      <w:r w:rsidR="00686F08" w:rsidRPr="00135FF1">
        <w:rPr>
          <w:rFonts w:ascii="Arial" w:eastAsia="Times New Roman" w:hAnsi="Arial" w:cs="Arial"/>
          <w:color w:val="000000"/>
          <w:spacing w:val="-6"/>
          <w:sz w:val="24"/>
          <w:szCs w:val="24"/>
          <w:lang w:val="tt-RU" w:eastAsia="ru-RU"/>
        </w:rPr>
        <w:t xml:space="preserve">нчы кушымта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9" w:h="16834"/>
          <w:pgMar w:top="1134" w:right="851" w:bottom="1134" w:left="1134" w:header="720" w:footer="720" w:gutter="0"/>
          <w:cols w:space="720"/>
          <w:noEndnote/>
        </w:sectPr>
      </w:pPr>
    </w:p>
    <w:p w:rsidR="003B1829" w:rsidRPr="00135FF1" w:rsidRDefault="003B1829" w:rsidP="00CF5540">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CF5540" w:rsidRPr="00135FF1" w:rsidRDefault="003B1829"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00CF5540" w:rsidRPr="00135FF1">
        <w:rPr>
          <w:rFonts w:ascii="Arial" w:eastAsia="Times New Roman" w:hAnsi="Arial" w:cs="Arial"/>
          <w:color w:val="000000"/>
          <w:spacing w:val="-6"/>
          <w:sz w:val="24"/>
          <w:szCs w:val="24"/>
          <w:lang w:eastAsia="ru-RU"/>
        </w:rPr>
        <w:t>(</w:t>
      </w:r>
      <w:r w:rsidRPr="00135FF1">
        <w:rPr>
          <w:rFonts w:ascii="Arial" w:eastAsia="Times New Roman" w:hAnsi="Arial" w:cs="Arial"/>
          <w:color w:val="000000"/>
          <w:spacing w:val="-6"/>
          <w:sz w:val="24"/>
          <w:szCs w:val="24"/>
          <w:lang w:val="tt-RU" w:eastAsia="ru-RU"/>
        </w:rPr>
        <w:t>белешмәлек</w:t>
      </w:r>
      <w:r w:rsidR="00CF5540"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3B1829"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3B1829" w:rsidRPr="00135FF1" w:rsidRDefault="003B1829" w:rsidP="00CF5540">
      <w:pPr>
        <w:spacing w:after="0" w:line="240" w:lineRule="auto"/>
        <w:jc w:val="center"/>
        <w:rPr>
          <w:rFonts w:ascii="Arial" w:eastAsia="Times New Roman" w:hAnsi="Arial" w:cs="Arial"/>
          <w:b/>
          <w:sz w:val="24"/>
          <w:szCs w:val="24"/>
          <w:lang w:val="tt-RU" w:eastAsia="ru-RU"/>
        </w:rPr>
      </w:pPr>
    </w:p>
    <w:p w:rsidR="00CF5540" w:rsidRPr="00135FF1" w:rsidRDefault="003B1829"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3B1829"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3B1829"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3B182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3B1829"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3B182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Chulpan.Hadiullina@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3B182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Endzhe.Aglullina@tatar.ru</w:t>
            </w: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3B1829" w:rsidRPr="00135FF1" w:rsidRDefault="003B1829" w:rsidP="003B1829">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B1829"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3B1829"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3B1829" w:rsidRPr="00135FF1" w:rsidRDefault="003B1829" w:rsidP="003B1829">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3B1829" w:rsidRPr="00135FF1" w:rsidRDefault="003B1829" w:rsidP="003B1829">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3B1829" w:rsidRPr="00135FF1" w:rsidRDefault="00336FB6" w:rsidP="003B1829">
            <w:pPr>
              <w:suppressAutoHyphens/>
              <w:spacing w:after="0" w:line="240" w:lineRule="auto"/>
              <w:jc w:val="center"/>
              <w:rPr>
                <w:rFonts w:ascii="Arial" w:eastAsia="Times New Roman" w:hAnsi="Arial" w:cs="Arial"/>
                <w:sz w:val="24"/>
                <w:szCs w:val="24"/>
                <w:lang w:eastAsia="ru-RU"/>
              </w:rPr>
            </w:pPr>
            <w:hyperlink r:id="rId56" w:history="1">
              <w:r w:rsidR="003B1829" w:rsidRPr="00135FF1">
                <w:rPr>
                  <w:rFonts w:ascii="Arial" w:eastAsia="Times New Roman" w:hAnsi="Arial" w:cs="Arial"/>
                  <w:sz w:val="24"/>
                  <w:szCs w:val="24"/>
                  <w:lang w:val="en-US" w:eastAsia="ru-RU"/>
                </w:rPr>
                <w:t>bua@tatar.ru</w:t>
              </w:r>
            </w:hyperlink>
          </w:p>
        </w:tc>
      </w:tr>
    </w:tbl>
    <w:p w:rsidR="003B1829" w:rsidRPr="00135FF1" w:rsidRDefault="003B1829" w:rsidP="003B1829">
      <w:pPr>
        <w:spacing w:after="0" w:line="240" w:lineRule="auto"/>
        <w:jc w:val="center"/>
        <w:rPr>
          <w:rFonts w:ascii="Arial" w:eastAsia="Times New Roman" w:hAnsi="Arial" w:cs="Arial"/>
          <w:b/>
          <w:bCs/>
          <w:sz w:val="24"/>
          <w:szCs w:val="24"/>
          <w:lang w:eastAsia="ru-RU"/>
        </w:rPr>
      </w:pPr>
    </w:p>
    <w:p w:rsidR="003B1829" w:rsidRPr="00135FF1" w:rsidRDefault="003B1829" w:rsidP="003B1829">
      <w:pPr>
        <w:rPr>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44B0" w:rsidRDefault="001A44B0" w:rsidP="001A3901">
      <w:pPr>
        <w:pStyle w:val="Bodytext21"/>
        <w:spacing w:after="52" w:line="260" w:lineRule="exact"/>
        <w:jc w:val="right"/>
        <w:rPr>
          <w:rFonts w:eastAsia="Times New Roman"/>
          <w:sz w:val="24"/>
          <w:szCs w:val="24"/>
          <w:lang w:val="tt-RU"/>
        </w:rPr>
      </w:pP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A3901" w:rsidRPr="00135FF1" w:rsidRDefault="001A3901" w:rsidP="001A390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6</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E140C7" w:rsidRPr="00135FF1" w:rsidRDefault="00E140C7" w:rsidP="00CF5540">
      <w:pPr>
        <w:spacing w:after="0" w:line="240" w:lineRule="auto"/>
        <w:jc w:val="center"/>
        <w:rPr>
          <w:rFonts w:ascii="Arial" w:eastAsia="Times New Roman" w:hAnsi="Arial" w:cs="Arial"/>
          <w:b/>
          <w:color w:val="000000"/>
          <w:sz w:val="24"/>
          <w:szCs w:val="24"/>
          <w:lang w:val="tt-RU" w:eastAsia="ru-RU"/>
        </w:rPr>
      </w:pPr>
      <w:r w:rsidRPr="00135FF1">
        <w:rPr>
          <w:rFonts w:ascii="Arial" w:eastAsia="Times New Roman" w:hAnsi="Arial" w:cs="Arial"/>
          <w:b/>
          <w:color w:val="000000"/>
          <w:sz w:val="24"/>
          <w:szCs w:val="24"/>
          <w:lang w:eastAsia="ru-RU"/>
        </w:rPr>
        <w:t>Социаль наем шартнамәсе буенча гражданга торак урыны, муниципаль торак фонды бирү буенча муниципаль хезмәт күрсәтүнең административ регламенты</w:t>
      </w:r>
    </w:p>
    <w:p w:rsidR="00E140C7" w:rsidRPr="00135FF1" w:rsidRDefault="00E140C7" w:rsidP="00CF5540">
      <w:pPr>
        <w:spacing w:after="0" w:line="240" w:lineRule="auto"/>
        <w:jc w:val="center"/>
        <w:rPr>
          <w:rFonts w:ascii="Arial" w:eastAsia="Times New Roman" w:hAnsi="Arial" w:cs="Arial"/>
          <w:b/>
          <w:color w:val="000000"/>
          <w:sz w:val="24"/>
          <w:szCs w:val="24"/>
          <w:lang w:val="tt-RU" w:eastAsia="ru-RU"/>
        </w:rPr>
      </w:pPr>
    </w:p>
    <w:p w:rsidR="00CF5540" w:rsidRPr="00135FF1" w:rsidRDefault="00E140C7" w:rsidP="00CF5540">
      <w:pPr>
        <w:spacing w:after="0" w:line="240" w:lineRule="auto"/>
        <w:jc w:val="center"/>
        <w:rPr>
          <w:rFonts w:ascii="Arial" w:eastAsia="Times New Roman" w:hAnsi="Arial" w:cs="Arial"/>
          <w:b/>
          <w:color w:val="000000"/>
          <w:sz w:val="24"/>
          <w:szCs w:val="24"/>
          <w:lang w:val="tt-RU" w:eastAsia="ru-RU"/>
        </w:rPr>
      </w:pPr>
      <w:r w:rsidRPr="00135FF1">
        <w:rPr>
          <w:rFonts w:ascii="Arial" w:eastAsia="Times New Roman" w:hAnsi="Arial" w:cs="Arial"/>
          <w:b/>
          <w:color w:val="000000"/>
          <w:sz w:val="24"/>
          <w:szCs w:val="24"/>
          <w:lang w:val="tt-RU" w:eastAsia="ru-RU"/>
        </w:rPr>
        <w:t>1. Гомуми нигезләмәләр</w:t>
      </w:r>
    </w:p>
    <w:p w:rsidR="00CF5540" w:rsidRPr="00135FF1" w:rsidRDefault="00E140C7" w:rsidP="00E140C7">
      <w:pPr>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b/>
          <w:color w:val="000000"/>
          <w:sz w:val="24"/>
          <w:szCs w:val="24"/>
          <w:lang w:val="tt-RU" w:eastAsia="ru-RU"/>
        </w:rPr>
        <w:t xml:space="preserve">           </w:t>
      </w:r>
      <w:r w:rsidRPr="00135FF1">
        <w:rPr>
          <w:rFonts w:ascii="Arial" w:eastAsia="Times New Roman" w:hAnsi="Arial" w:cs="Arial"/>
          <w:color w:val="000000"/>
          <w:sz w:val="24"/>
          <w:szCs w:val="24"/>
          <w:lang w:val="tt-RU" w:eastAsia="ru-RU"/>
        </w:rPr>
        <w:t>1.1. Муниципаль хезмәт күрсәтүнең әлеге Административ регламенты (алга таба – Регламент) социаль наем шартнамәсе буенча гражданга муниципаль торак фондыннан торак урыны бирү буенча муниципаль хезмәт күрсәтүнең стандартын һәм тәртибен билгели (алга таба-муниципаль хезмәт).</w:t>
      </w:r>
    </w:p>
    <w:p w:rsidR="00CF5540" w:rsidRPr="00135FF1" w:rsidRDefault="00E140C7" w:rsidP="00E140C7">
      <w:pPr>
        <w:tabs>
          <w:tab w:val="left" w:pos="600"/>
        </w:tabs>
        <w:spacing w:after="0" w:line="240" w:lineRule="auto"/>
        <w:jc w:val="both"/>
        <w:rPr>
          <w:rFonts w:ascii="Arial" w:eastAsia="Calibri" w:hAnsi="Arial" w:cs="Arial"/>
          <w:color w:val="000000"/>
          <w:sz w:val="24"/>
          <w:szCs w:val="24"/>
          <w:lang w:val="tt-RU"/>
        </w:rPr>
      </w:pPr>
      <w:r w:rsidRPr="00135FF1">
        <w:rPr>
          <w:rFonts w:ascii="Arial" w:eastAsia="Times New Roman" w:hAnsi="Arial" w:cs="Arial"/>
          <w:color w:val="000000"/>
          <w:spacing w:val="1"/>
          <w:sz w:val="24"/>
          <w:szCs w:val="24"/>
          <w:lang w:val="tt-RU" w:eastAsia="ru-RU"/>
        </w:rPr>
        <w:t xml:space="preserve">           1.2.</w:t>
      </w:r>
      <w:r w:rsidRPr="00135FF1">
        <w:rPr>
          <w:lang w:val="tt-RU"/>
        </w:rPr>
        <w:t xml:space="preserve"> </w:t>
      </w:r>
      <w:r w:rsidRPr="00135FF1">
        <w:rPr>
          <w:rFonts w:ascii="Arial" w:eastAsia="Times New Roman" w:hAnsi="Arial" w:cs="Arial"/>
          <w:color w:val="000000"/>
          <w:spacing w:val="1"/>
          <w:sz w:val="24"/>
          <w:szCs w:val="24"/>
          <w:lang w:val="tt-RU" w:eastAsia="ru-RU"/>
        </w:rPr>
        <w:t>Хезмәт алучылар: торак шартларын яхшыртуга мохтаҗ физик затлар (алга таба-мөрәҗәгать итүче).</w:t>
      </w:r>
    </w:p>
    <w:p w:rsidR="00E140C7" w:rsidRPr="00135FF1" w:rsidRDefault="00E140C7" w:rsidP="00E12A76">
      <w:pPr>
        <w:tabs>
          <w:tab w:val="left" w:pos="709"/>
        </w:tabs>
        <w:spacing w:after="0" w:line="240" w:lineRule="auto"/>
        <w:ind w:firstLine="709"/>
        <w:jc w:val="both"/>
        <w:rPr>
          <w:rFonts w:ascii="Arial" w:eastAsia="Times New Roman" w:hAnsi="Arial" w:cs="Arial"/>
          <w:color w:val="000000"/>
          <w:spacing w:val="1"/>
          <w:sz w:val="24"/>
          <w:szCs w:val="24"/>
          <w:lang w:val="tt-RU" w:eastAsia="ru-RU"/>
        </w:rPr>
      </w:pPr>
      <w:r w:rsidRPr="00135FF1">
        <w:rPr>
          <w:rFonts w:ascii="Arial" w:eastAsia="Times New Roman" w:hAnsi="Arial" w:cs="Arial"/>
          <w:color w:val="000000"/>
          <w:spacing w:val="1"/>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 Муниципаль хезмәтне башкаручы-</w:t>
      </w:r>
      <w:r w:rsidRPr="00135FF1">
        <w:rPr>
          <w:rFonts w:ascii="Arial" w:eastAsia="Times New Roman" w:hAnsi="Arial" w:cs="Arial"/>
          <w:color w:val="000000"/>
          <w:spacing w:val="1"/>
          <w:sz w:val="24"/>
          <w:szCs w:val="24"/>
          <w:lang w:val="tt-RU" w:eastAsia="ru-RU"/>
        </w:rPr>
        <w:t xml:space="preserve"> </w:t>
      </w:r>
      <w:r w:rsidRPr="00135FF1">
        <w:rPr>
          <w:rFonts w:ascii="Arial" w:eastAsia="Times New Roman" w:hAnsi="Arial" w:cs="Arial"/>
          <w:color w:val="000000"/>
          <w:spacing w:val="1"/>
          <w:sz w:val="24"/>
          <w:szCs w:val="24"/>
          <w:lang w:eastAsia="ru-RU"/>
        </w:rPr>
        <w:t>Башкарма комитетның Торак сәясәте бүлеге (алга таба-бүлек).</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57"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58"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59"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E12A76" w:rsidRPr="00135FF1" w:rsidRDefault="00E12A76" w:rsidP="00CF5540">
      <w:pPr>
        <w:tabs>
          <w:tab w:val="left" w:pos="709"/>
        </w:tabs>
        <w:spacing w:after="0" w:line="240" w:lineRule="auto"/>
        <w:ind w:firstLine="709"/>
        <w:jc w:val="both"/>
        <w:rPr>
          <w:rFonts w:ascii="Arial" w:eastAsia="Times New Roman" w:hAnsi="Arial" w:cs="Arial"/>
          <w:color w:val="000000"/>
          <w:sz w:val="24"/>
          <w:szCs w:val="24"/>
          <w:lang w:val="tt-RU" w:eastAsia="ru-RU"/>
        </w:rPr>
      </w:pPr>
    </w:p>
    <w:p w:rsidR="00A520D5" w:rsidRPr="00135FF1" w:rsidRDefault="00A520D5" w:rsidP="00CF5540">
      <w:pPr>
        <w:suppressAutoHyphens/>
        <w:spacing w:after="0" w:line="240" w:lineRule="auto"/>
        <w:ind w:firstLine="72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2006 елның 26 гыйнварындагы 14-ФЗ номерлы Россия Федерациясе Граждан кодексы (икенче өлеш) (алга таба – РФ ГК) (Россия Федерациясе законнары җыелышы, 29.01.1996, № 5, 410 ст.);</w:t>
      </w:r>
    </w:p>
    <w:p w:rsidR="00A520D5" w:rsidRPr="00135FF1" w:rsidRDefault="00A520D5" w:rsidP="00CF5540">
      <w:pPr>
        <w:autoSpaceDE w:val="0"/>
        <w:autoSpaceDN w:val="0"/>
        <w:adjustRightInd w:val="0"/>
        <w:spacing w:after="0" w:line="240" w:lineRule="auto"/>
        <w:ind w:firstLine="709"/>
        <w:jc w:val="both"/>
        <w:rPr>
          <w:rFonts w:ascii="Arial" w:eastAsia="Calibri" w:hAnsi="Arial" w:cs="Arial"/>
          <w:color w:val="000000"/>
          <w:sz w:val="24"/>
          <w:szCs w:val="24"/>
          <w:lang w:val="tt-RU" w:eastAsia="ru-RU"/>
        </w:rPr>
      </w:pPr>
      <w:r w:rsidRPr="00135FF1">
        <w:rPr>
          <w:rFonts w:ascii="Arial" w:eastAsia="Calibri" w:hAnsi="Arial" w:cs="Arial"/>
          <w:color w:val="000000"/>
          <w:sz w:val="24"/>
          <w:szCs w:val="24"/>
          <w:lang w:val="tt-RU" w:eastAsia="ru-RU"/>
        </w:rPr>
        <w:t xml:space="preserve">2004 елның 29 декабрендәге 188-ФЗ номерлы Россия Федерациясе Торак кодексы (алга таба – РФ ТК) (Россия Федерациясе законнары җыелышы, 03.01.2005, № 1 (1 өлеш), 14 ст.); </w:t>
      </w:r>
    </w:p>
    <w:p w:rsidR="00A520D5" w:rsidRPr="00135FF1" w:rsidRDefault="00A520D5" w:rsidP="00CF5540">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Россия Федерациясендә җирле үзидарә оештыруның гомуми принциплары турында» 2003 елның 6 октябрендәге №131-ФЗ Федераль закон (алга таба-№131-ФЗ Федераль закон) (Россия Федерациясе законнары җыелмасы, 06.10.2003, №40, 3822 ст);</w:t>
      </w:r>
    </w:p>
    <w:p w:rsidR="00A520D5" w:rsidRPr="00135FF1" w:rsidRDefault="00A520D5" w:rsidP="00154166">
      <w:pPr>
        <w:autoSpaceDE w:val="0"/>
        <w:autoSpaceDN w:val="0"/>
        <w:adjustRightInd w:val="0"/>
        <w:spacing w:after="0" w:line="240" w:lineRule="auto"/>
        <w:ind w:firstLine="709"/>
        <w:jc w:val="both"/>
        <w:rPr>
          <w:rFonts w:ascii="Arial" w:eastAsia="Calibri" w:hAnsi="Arial" w:cs="Arial"/>
          <w:color w:val="000000"/>
          <w:sz w:val="24"/>
          <w:szCs w:val="24"/>
          <w:lang w:val="tt-RU" w:eastAsia="ru-RU"/>
        </w:rPr>
      </w:pPr>
      <w:r w:rsidRPr="00135FF1">
        <w:rPr>
          <w:rFonts w:ascii="Arial" w:eastAsia="Calibri" w:hAnsi="Arial" w:cs="Arial"/>
          <w:color w:val="000000"/>
          <w:sz w:val="24"/>
          <w:szCs w:val="24"/>
          <w:lang w:val="tt-RU" w:eastAsia="ru-RU"/>
        </w:rPr>
        <w:t>«Дәүләт һәм муниципаль хезмәтләр күрсәтүне оештыру турында» 2010 елның 27 июлендәге №210-ФЗ Федераль закон (алга таба – №210-ФЗ Федераль закон) (Россия Федерациясе законнары җыелышы, 02.08.2010, № 31, 4179ст);</w:t>
      </w:r>
    </w:p>
    <w:p w:rsidR="00A520D5" w:rsidRPr="00135FF1" w:rsidRDefault="00A520D5" w:rsidP="00154166">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орак урынына социаль наем шартнамәсен раслау турында» 2005 елның 21 маендагы 315 номерлы Россия Федерациясе Хөкүмәте карары (алга таба – Россия Федерациясе Хөкүмәтенең 315 номерлы карары) (Россия Федерациясе законнары җыелышы, 30.05.2005, № 22, 2126 ст.); </w:t>
      </w:r>
    </w:p>
    <w:p w:rsidR="00A520D5" w:rsidRPr="00135FF1" w:rsidRDefault="00A520D5" w:rsidP="00154166">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Россия Федерациясе субъектлары һәм җирле үзидарә органнары өчен социаль наем шартнамәләре буенча бирелә торган торак урыннарына мохтаҗлар буларак гражданнарны исәпкә алу тәртибен билгеләү һәм мондый гражданнарга социаль наем шартнамәсе буенча торак урыннары бирү буенча Методик рекомендацияләрне раслау турында» 25.02.2005 ел, № 18 Россия Федерациясе Минрегионы боерыгы (алга таба – 18 боерык) (төзелештә һәм ТКХда нормалаштыру, № 2, 2005); </w:t>
      </w:r>
    </w:p>
    <w:p w:rsidR="00A520D5" w:rsidRPr="00135FF1" w:rsidRDefault="00A520D5" w:rsidP="00154166">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 Дәүләт торак фондыннан һәм муниципаль торак фондыннан социаль наем шартнамәләре буенча гражданнарның аларга торак урыннары бирү хокукларын гамәлгә ашыру турында» 2007 елның 13 июлендәге 31-ТРЗ номерлы Татарстан Республикасы законы (алга таба - 31-ТРЗ номерлы Татарстан Республикасы Законы) ("Татарстан Республикасы", №144, 20.07.2007). </w:t>
      </w:r>
    </w:p>
    <w:p w:rsidR="00A520D5" w:rsidRPr="00135FF1" w:rsidRDefault="00A520D5" w:rsidP="00154166">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Татарстан Республикасында җирле үзидарә турында» 2004 елның 28 июлендәге 45-ТРЗ номерлы Татарстан Республикасы законы (алга таба – №45-ТРЗ Татарстан Республикасы Законы) (Татарстан Республикасы, №155-156, 03.08.2004);</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1B479D" w:rsidRPr="00135FF1" w:rsidRDefault="00CF5540" w:rsidP="007D2D88">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1.5</w:t>
      </w:r>
      <w:r w:rsidR="007D2D88" w:rsidRPr="00135FF1">
        <w:rPr>
          <w:lang w:val="tt-RU"/>
        </w:rPr>
        <w:t xml:space="preserve"> </w:t>
      </w:r>
      <w:r w:rsidR="007D2D88" w:rsidRPr="00135FF1">
        <w:rPr>
          <w:rFonts w:ascii="Arial" w:eastAsia="Times New Roman" w:hAnsi="Arial" w:cs="Arial"/>
          <w:color w:val="000000"/>
          <w:sz w:val="24"/>
          <w:szCs w:val="24"/>
          <w:lang w:val="tt-RU" w:eastAsia="ru-RU"/>
        </w:rPr>
        <w:t>Әлеге Регламентта түбәндәге терминнар һәм билгеләмәләр кулланыла</w:t>
      </w:r>
      <w:r w:rsidR="00FF1828" w:rsidRPr="00135FF1">
        <w:rPr>
          <w:rFonts w:ascii="Arial" w:eastAsia="Times New Roman" w:hAnsi="Arial" w:cs="Arial"/>
          <w:color w:val="000000"/>
          <w:sz w:val="24"/>
          <w:szCs w:val="24"/>
          <w:lang w:val="tt-RU" w:eastAsia="ru-RU"/>
        </w:rPr>
        <w:t>:</w:t>
      </w:r>
      <w:r w:rsidR="001B479D" w:rsidRPr="00135FF1">
        <w:rPr>
          <w:rFonts w:ascii="Arial" w:eastAsia="Times New Roman" w:hAnsi="Arial" w:cs="Arial"/>
          <w:sz w:val="24"/>
          <w:szCs w:val="24"/>
          <w:lang w:val="tt-RU" w:eastAsia="ru-RU"/>
        </w:rPr>
        <w:t xml:space="preserve">           </w:t>
      </w:r>
      <w:r w:rsidR="00A520D5" w:rsidRPr="00135FF1">
        <w:rPr>
          <w:rFonts w:ascii="Arial" w:eastAsia="Times New Roman" w:hAnsi="Arial" w:cs="Arial"/>
          <w:sz w:val="24"/>
          <w:szCs w:val="24"/>
          <w:lang w:val="tt-RU" w:eastAsia="ru-RU"/>
        </w:rPr>
        <w:t xml:space="preserve">  </w:t>
      </w:r>
      <w:r w:rsidR="001B479D"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1B479D" w:rsidRPr="00135FF1" w:rsidRDefault="001B479D" w:rsidP="001B479D">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1B479D" w:rsidRPr="00135FF1" w:rsidRDefault="001B479D" w:rsidP="001B479D">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1B479D" w:rsidRPr="00135FF1" w:rsidRDefault="001B479D" w:rsidP="001B479D">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p>
    <w:p w:rsidR="00CF5540" w:rsidRPr="00135FF1" w:rsidRDefault="00CF5540" w:rsidP="007D2D88">
      <w:pPr>
        <w:shd w:val="clear" w:color="auto" w:fill="FFFFFF"/>
        <w:spacing w:after="0" w:line="240" w:lineRule="auto"/>
        <w:ind w:right="10" w:firstLine="710"/>
        <w:jc w:val="both"/>
        <w:rPr>
          <w:rFonts w:ascii="Arial" w:eastAsia="Times New Roman" w:hAnsi="Arial" w:cs="Arial"/>
          <w:color w:val="000000"/>
          <w:sz w:val="24"/>
          <w:szCs w:val="24"/>
          <w:lang w:val="tt-RU" w:eastAsia="ru-RU"/>
        </w:rPr>
        <w:sectPr w:rsidR="00CF5540" w:rsidRPr="00135FF1" w:rsidSect="003B1829">
          <w:headerReference w:type="even" r:id="rId60"/>
          <w:headerReference w:type="default" r:id="rId61"/>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color w:val="000000"/>
          <w:sz w:val="24"/>
          <w:szCs w:val="24"/>
          <w:lang w:eastAsia="ru-RU"/>
        </w:rPr>
      </w:pPr>
      <w:r w:rsidRPr="00135FF1">
        <w:rPr>
          <w:rFonts w:ascii="Arial" w:eastAsia="Times New Roman" w:hAnsi="Arial" w:cs="Arial"/>
          <w:b/>
          <w:color w:val="000000"/>
          <w:sz w:val="24"/>
          <w:szCs w:val="24"/>
          <w:lang w:eastAsia="ru-RU"/>
        </w:rPr>
        <w:lastRenderedPageBreak/>
        <w:t xml:space="preserve">2. </w:t>
      </w:r>
      <w:r w:rsidR="00A520D5" w:rsidRPr="00135FF1">
        <w:rPr>
          <w:rFonts w:ascii="Arial" w:eastAsia="Times New Roman" w:hAnsi="Arial" w:cs="Arial"/>
          <w:b/>
          <w:color w:val="000000"/>
          <w:sz w:val="24"/>
          <w:szCs w:val="24"/>
          <w:lang w:eastAsia="ru-RU"/>
        </w:rPr>
        <w:t>Муниципаль хезмәт күрсәтү стандарты</w:t>
      </w:r>
    </w:p>
    <w:p w:rsidR="00CF5540" w:rsidRPr="00135FF1" w:rsidRDefault="00CF5540" w:rsidP="00CF5540">
      <w:pPr>
        <w:spacing w:after="0" w:line="240" w:lineRule="auto"/>
        <w:rPr>
          <w:rFonts w:ascii="Arial" w:eastAsia="Times New Roman" w:hAnsi="Arial" w:cs="Arial"/>
          <w:color w:val="000000"/>
          <w:sz w:val="24"/>
          <w:szCs w:val="24"/>
          <w:u w:val="single"/>
          <w:lang w:eastAsia="ru-RU"/>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8"/>
        <w:gridCol w:w="7200"/>
        <w:gridCol w:w="3711"/>
      </w:tblGrid>
      <w:tr w:rsidR="00CF5540" w:rsidRPr="00135FF1" w:rsidTr="003B1829">
        <w:tc>
          <w:tcPr>
            <w:tcW w:w="4068" w:type="dxa"/>
            <w:tcBorders>
              <w:top w:val="single" w:sz="4" w:space="0" w:color="auto"/>
              <w:left w:val="single" w:sz="4" w:space="0" w:color="auto"/>
              <w:bottom w:val="single" w:sz="4" w:space="0" w:color="auto"/>
              <w:right w:val="single" w:sz="4" w:space="0" w:color="auto"/>
            </w:tcBorders>
            <w:vAlign w:val="center"/>
          </w:tcPr>
          <w:p w:rsidR="00CF5540" w:rsidRPr="00135FF1" w:rsidRDefault="00A520D5" w:rsidP="00CF5540">
            <w:pPr>
              <w:autoSpaceDE w:val="0"/>
              <w:autoSpaceDN w:val="0"/>
              <w:adjustRightInd w:val="0"/>
              <w:spacing w:after="0" w:line="240" w:lineRule="auto"/>
              <w:ind w:firstLine="34"/>
              <w:jc w:val="center"/>
              <w:rPr>
                <w:rFonts w:ascii="Arial" w:eastAsia="Times New Roman" w:hAnsi="Arial" w:cs="Arial"/>
                <w:b/>
                <w:color w:val="000000"/>
                <w:sz w:val="24"/>
                <w:szCs w:val="24"/>
                <w:lang w:eastAsia="ru-RU"/>
              </w:rPr>
            </w:pPr>
            <w:r w:rsidRPr="00135FF1">
              <w:rPr>
                <w:rFonts w:ascii="Arial" w:eastAsia="Times New Roman" w:hAnsi="Arial" w:cs="Arial"/>
                <w:b/>
                <w:color w:val="000000"/>
                <w:sz w:val="24"/>
                <w:szCs w:val="24"/>
                <w:lang w:eastAsia="ru-RU"/>
              </w:rPr>
              <w:t>Муниципаль хезмәт күрсәтү стандартына булган таләпнең атамасы</w:t>
            </w:r>
          </w:p>
        </w:tc>
        <w:tc>
          <w:tcPr>
            <w:tcW w:w="7200" w:type="dxa"/>
            <w:tcBorders>
              <w:top w:val="single" w:sz="4" w:space="0" w:color="auto"/>
              <w:left w:val="single" w:sz="4" w:space="0" w:color="auto"/>
              <w:bottom w:val="single" w:sz="4" w:space="0" w:color="auto"/>
              <w:right w:val="single" w:sz="4" w:space="0" w:color="auto"/>
            </w:tcBorders>
            <w:vAlign w:val="center"/>
          </w:tcPr>
          <w:p w:rsidR="00CF5540" w:rsidRPr="00135FF1" w:rsidRDefault="00A520D5" w:rsidP="00CF5540">
            <w:pPr>
              <w:autoSpaceDE w:val="0"/>
              <w:autoSpaceDN w:val="0"/>
              <w:adjustRightInd w:val="0"/>
              <w:spacing w:after="0" w:line="240" w:lineRule="auto"/>
              <w:jc w:val="center"/>
              <w:rPr>
                <w:rFonts w:ascii="Arial" w:eastAsia="Times New Roman" w:hAnsi="Arial" w:cs="Arial"/>
                <w:b/>
                <w:color w:val="000000"/>
                <w:sz w:val="24"/>
                <w:szCs w:val="24"/>
                <w:lang w:val="en-US" w:eastAsia="ru-RU"/>
              </w:rPr>
            </w:pPr>
            <w:r w:rsidRPr="00135FF1">
              <w:rPr>
                <w:rFonts w:ascii="Arial" w:eastAsia="Times New Roman" w:hAnsi="Arial" w:cs="Arial"/>
                <w:b/>
                <w:color w:val="000000"/>
                <w:sz w:val="24"/>
                <w:szCs w:val="24"/>
                <w:lang w:eastAsia="ru-RU"/>
              </w:rPr>
              <w:t>Стандартка таләпләр эчтәлеге</w:t>
            </w:r>
          </w:p>
        </w:tc>
        <w:tc>
          <w:tcPr>
            <w:tcW w:w="3711" w:type="dxa"/>
            <w:tcBorders>
              <w:top w:val="single" w:sz="4" w:space="0" w:color="auto"/>
              <w:left w:val="single" w:sz="4" w:space="0" w:color="auto"/>
              <w:bottom w:val="single" w:sz="4" w:space="0" w:color="auto"/>
              <w:right w:val="single" w:sz="4" w:space="0" w:color="auto"/>
            </w:tcBorders>
            <w:vAlign w:val="center"/>
          </w:tcPr>
          <w:p w:rsidR="00CF5540" w:rsidRPr="00135FF1" w:rsidRDefault="00A520D5" w:rsidP="00CF5540">
            <w:pPr>
              <w:autoSpaceDE w:val="0"/>
              <w:autoSpaceDN w:val="0"/>
              <w:adjustRightInd w:val="0"/>
              <w:spacing w:after="0" w:line="240" w:lineRule="auto"/>
              <w:jc w:val="center"/>
              <w:rPr>
                <w:rFonts w:ascii="Arial" w:eastAsia="Times New Roman" w:hAnsi="Arial" w:cs="Arial"/>
                <w:b/>
                <w:color w:val="000000"/>
                <w:sz w:val="24"/>
                <w:szCs w:val="24"/>
                <w:lang w:eastAsia="ru-RU"/>
              </w:rPr>
            </w:pPr>
            <w:r w:rsidRPr="00135FF1">
              <w:rPr>
                <w:rFonts w:ascii="Arial" w:eastAsia="Times New Roman" w:hAnsi="Arial" w:cs="Arial"/>
                <w:b/>
                <w:color w:val="000000"/>
                <w:sz w:val="24"/>
                <w:szCs w:val="24"/>
                <w:lang w:eastAsia="ru-RU"/>
              </w:rPr>
              <w:t>Хезмәт күрсәтүне яки таләпне билгели торган норматив акт</w:t>
            </w: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A520D5" w:rsidRPr="00135FF1">
              <w:rPr>
                <w:rFonts w:ascii="Arial" w:eastAsia="Times New Roman" w:hAnsi="Arial" w:cs="Arial"/>
                <w:sz w:val="24"/>
                <w:szCs w:val="24"/>
                <w:lang w:eastAsia="ru-RU"/>
              </w:rPr>
              <w:t>Муниципаль хезмәт күрсәтү атамасы</w:t>
            </w:r>
          </w:p>
        </w:tc>
        <w:tc>
          <w:tcPr>
            <w:tcW w:w="7200" w:type="dxa"/>
            <w:tcBorders>
              <w:top w:val="single" w:sz="6" w:space="0" w:color="auto"/>
              <w:left w:val="single" w:sz="6" w:space="0" w:color="auto"/>
              <w:bottom w:val="single" w:sz="6" w:space="0" w:color="auto"/>
              <w:right w:val="single" w:sz="6" w:space="0" w:color="auto"/>
            </w:tcBorders>
          </w:tcPr>
          <w:p w:rsidR="00CF5540" w:rsidRPr="00135FF1" w:rsidRDefault="00A520D5"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наем шартнамәсе буенча гражданга торак урыны, муниципаль торак фондыннан торак урыны бирү</w:t>
            </w:r>
          </w:p>
        </w:tc>
        <w:tc>
          <w:tcPr>
            <w:tcW w:w="3711" w:type="dxa"/>
            <w:tcBorders>
              <w:top w:val="single" w:sz="6" w:space="0" w:color="auto"/>
              <w:left w:val="single" w:sz="6" w:space="0" w:color="auto"/>
              <w:bottom w:val="single" w:sz="6" w:space="0" w:color="auto"/>
              <w:right w:val="single" w:sz="6" w:space="0" w:color="auto"/>
            </w:tcBorders>
          </w:tcPr>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Гражданлык кодексының</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672 ст. 1 п. 2 өлеш (алга табаГК);</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Торак кодексының 60 ст.</w:t>
            </w:r>
          </w:p>
          <w:p w:rsidR="00CF5540"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алга таба-РФ ТК)</w:t>
            </w: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2. </w:t>
            </w:r>
            <w:r w:rsidR="00A520D5"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7200" w:type="dxa"/>
            <w:tcBorders>
              <w:top w:val="single" w:sz="6" w:space="0" w:color="auto"/>
              <w:left w:val="single" w:sz="6" w:space="0" w:color="auto"/>
              <w:bottom w:val="single" w:sz="6" w:space="0" w:color="auto"/>
              <w:right w:val="single" w:sz="6" w:space="0" w:color="auto"/>
            </w:tcBorders>
          </w:tcPr>
          <w:p w:rsidR="00CF5540" w:rsidRPr="00135FF1" w:rsidRDefault="00A520D5"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11" w:type="dxa"/>
            <w:tcBorders>
              <w:top w:val="single" w:sz="6" w:space="0" w:color="auto"/>
              <w:left w:val="single" w:sz="6" w:space="0" w:color="auto"/>
              <w:bottom w:val="single" w:sz="6" w:space="0" w:color="auto"/>
              <w:right w:val="single" w:sz="6" w:space="0" w:color="auto"/>
            </w:tcBorders>
          </w:tcPr>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Буа </w:t>
            </w:r>
            <w:r w:rsidRPr="00135FF1">
              <w:rPr>
                <w:rFonts w:ascii="Arial" w:eastAsia="Times New Roman" w:hAnsi="Arial" w:cs="Arial"/>
                <w:sz w:val="24"/>
                <w:szCs w:val="24"/>
                <w:lang w:eastAsia="ru-RU"/>
              </w:rPr>
              <w:t>муниципаль</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айоны башкарма комитеты</w:t>
            </w:r>
          </w:p>
          <w:p w:rsidR="00CF5540"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урында Нигезләмә белән., 12.01.2006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N 1, </w:t>
            </w: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3. </w:t>
            </w:r>
            <w:r w:rsidR="00A520D5" w:rsidRPr="00135FF1">
              <w:rPr>
                <w:rFonts w:ascii="Arial" w:eastAsia="Times New Roman" w:hAnsi="Arial" w:cs="Arial"/>
                <w:sz w:val="24"/>
                <w:szCs w:val="24"/>
                <w:lang w:eastAsia="ru-RU"/>
              </w:rPr>
              <w:t>Муниципаль хезмәт күрсәтү нәтиҗәсен тасвирлау</w:t>
            </w:r>
          </w:p>
        </w:tc>
        <w:tc>
          <w:tcPr>
            <w:tcW w:w="7200" w:type="dxa"/>
            <w:tcBorders>
              <w:top w:val="single" w:sz="6" w:space="0" w:color="auto"/>
              <w:left w:val="single" w:sz="6" w:space="0" w:color="auto"/>
              <w:bottom w:val="single" w:sz="6" w:space="0" w:color="auto"/>
              <w:right w:val="single" w:sz="6" w:space="0" w:color="auto"/>
            </w:tcBorders>
          </w:tcPr>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ын социаль наем шартнамәсе (2 нче кушымта).</w:t>
            </w:r>
          </w:p>
          <w:p w:rsidR="00CF5540"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карар</w:t>
            </w:r>
          </w:p>
        </w:tc>
        <w:tc>
          <w:tcPr>
            <w:tcW w:w="3711" w:type="dxa"/>
            <w:tcBorders>
              <w:top w:val="single" w:sz="6" w:space="0" w:color="auto"/>
              <w:left w:val="single" w:sz="6" w:space="0" w:color="auto"/>
              <w:bottom w:val="single" w:sz="6" w:space="0" w:color="auto"/>
              <w:right w:val="single" w:sz="6" w:space="0" w:color="auto"/>
            </w:tcBorders>
          </w:tcPr>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ГК 671 ст. 1 п.;</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ТК 60 ст. 1 п.;</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инистрлар Кабинетының</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005нче елның 21нче</w:t>
            </w:r>
          </w:p>
          <w:p w:rsidR="00CF5540"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аеннан, 315 номерлы карары</w:t>
            </w: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4. </w:t>
            </w:r>
            <w:r w:rsidR="00A520D5" w:rsidRPr="00135FF1">
              <w:rPr>
                <w:rFonts w:ascii="Arial" w:eastAsia="Times New Roman" w:hAnsi="Arial" w:cs="Arial"/>
                <w:sz w:val="24"/>
                <w:szCs w:val="24"/>
                <w:lang w:eastAsia="ru-RU"/>
              </w:rPr>
              <w:t xml:space="preserve">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w:t>
            </w:r>
            <w:r w:rsidR="00A520D5" w:rsidRPr="00135FF1">
              <w:rPr>
                <w:rFonts w:ascii="Arial" w:eastAsia="Times New Roman" w:hAnsi="Arial" w:cs="Arial"/>
                <w:sz w:val="24"/>
                <w:szCs w:val="24"/>
                <w:lang w:val="tt-RU" w:eastAsia="ru-RU"/>
              </w:rPr>
              <w:t>м</w:t>
            </w:r>
            <w:r w:rsidR="00A520D5" w:rsidRPr="00135FF1">
              <w:rPr>
                <w:rFonts w:ascii="Arial" w:eastAsia="Times New Roman" w:hAnsi="Arial" w:cs="Arial"/>
                <w:sz w:val="24"/>
                <w:szCs w:val="24"/>
                <w:lang w:eastAsia="ru-RU"/>
              </w:rPr>
              <w:t>униципаль хезмәт күрсәтүне туктатып тору вакыты</w:t>
            </w:r>
          </w:p>
        </w:tc>
        <w:tc>
          <w:tcPr>
            <w:tcW w:w="7200" w:type="dxa"/>
            <w:tcBorders>
              <w:top w:val="single" w:sz="6" w:space="0" w:color="auto"/>
              <w:left w:val="single" w:sz="6" w:space="0" w:color="auto"/>
              <w:bottom w:val="single" w:sz="6" w:space="0" w:color="auto"/>
              <w:right w:val="single" w:sz="6" w:space="0" w:color="auto"/>
            </w:tcBorders>
          </w:tcPr>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наем шартнамәсе буенча торак алу өчен исәпкә кую - гариза биргәннән соң 20 көн[1].</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Чират җитүне көтү вакыты муниципаль хезмәт күрсәтү вакытына керми.</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наем шартнамәсе төзү-өч көн эчендә.</w:t>
            </w:r>
          </w:p>
          <w:p w:rsidR="00CF5540"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5. </w:t>
            </w:r>
            <w:r w:rsidR="00A520D5"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w:t>
            </w:r>
            <w:r w:rsidR="00A520D5" w:rsidRPr="00135FF1">
              <w:rPr>
                <w:rFonts w:ascii="Arial" w:eastAsia="Times New Roman" w:hAnsi="Arial" w:cs="Arial"/>
                <w:sz w:val="24"/>
                <w:szCs w:val="24"/>
                <w:lang w:eastAsia="ru-RU"/>
              </w:rPr>
              <w:lastRenderedPageBreak/>
              <w:t>өчен кирәкле һәм м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7200" w:type="dxa"/>
            <w:tcBorders>
              <w:top w:val="single" w:sz="6" w:space="0" w:color="auto"/>
              <w:left w:val="single" w:sz="6" w:space="0" w:color="auto"/>
              <w:bottom w:val="single" w:sz="6" w:space="0" w:color="auto"/>
              <w:right w:val="single" w:sz="6" w:space="0" w:color="auto"/>
            </w:tcBorders>
          </w:tcPr>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Гражданнарны торак урыннарына мохтаҗлар буларак исәпкә алу өчен:</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гариза;</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 мөрәҗәгать итүче гражданинның һәм аның гаилә әгъзаларының паспортының яисә шәхесне раслаучы башка документларның күчермәләре;</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мөрәҗәгать итүче гражданның гаилә составы турында документлар күчермәләре (туу турында таныклык, өйләнешү </w:t>
            </w:r>
            <w:r w:rsidRPr="00135FF1">
              <w:rPr>
                <w:rFonts w:ascii="Arial" w:eastAsia="Times New Roman" w:hAnsi="Arial" w:cs="Arial"/>
                <w:sz w:val="24"/>
                <w:szCs w:val="24"/>
                <w:lang w:eastAsia="ru-RU"/>
              </w:rPr>
              <w:lastRenderedPageBreak/>
              <w:t>турында таныклык, уллыкка (кызлыкка) алу турында Карар, гаилә әгъзасы итеп тану турында суд карары һ. б.) (алар ведомствоара мәгълүмати хезмәттәшлек кысаларында тәкъдим ителергә тиеш булганлыктан, үз инициативалары буенча тапшырырга хокукл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4) мөрәҗәгать итүче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 (үз инициативалары буенча тапшырырга хокуклы, чөнки алар ведомствоара мәгълүмати хезмәттәшлек кысаларында тапшырылырга тиеш);</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мөрәҗәгать итүче гражданны йә аның гаилә әгъзасын торак законнары нигезендә чиратсыз торак урыны бирү хокукына ия гражданнар категориясенә кертергә нигез бирә торган документлар:</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федераль башкарма хакимият органы, Татарстан Республикасы башкарма хакимияте органы, Татарстан Республикасында җирле үзидарә органы торак йортны (торак урынны) яшәү өчен яраксыз дип тану турында - гражданин яшәү өчен яраксыз дип танылган торак урынында яшәгән очракта-яшәү өчен яраксыз дип тану турында карар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медицина оешмасыннан Медицина белешмәсе - гражданның гаилә составында аның белән бер фатирда бергә яшәү мөмкин булмаган хроник авыруның авыр төре белән интегүче авыру булганда, Россия Федерациясе Хөкүмәте вәкаләтле федераль башкарма хакимият органы тарафыннан расланган исемлек буенча, гражданның гаилә составында аның белән бер фатирда бергә яшәү мөмкин булмаганда, медицина оешмасыннан Медицина белешмәсе;</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эшкә сәләтсез граждан исеменнән гамәлдәге опекунны исәпкә алу турында гариза имзаланган очракта-опека һәм попечительлек органнарыннан опекун билгеләү турында белешмә;</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ятим балалар һәм ата-ана тәрбиясеннән мәхрүм калган балалар, ятим балалар һәм ата-ана тәрбиясеннән мәхрүм калган балалар арасыннан затларның статусын раслый </w:t>
            </w:r>
            <w:r w:rsidRPr="00135FF1">
              <w:rPr>
                <w:rFonts w:ascii="Arial" w:eastAsia="Times New Roman" w:hAnsi="Arial" w:cs="Arial"/>
                <w:sz w:val="24"/>
                <w:szCs w:val="24"/>
                <w:lang w:val="tt-RU" w:eastAsia="ru-RU"/>
              </w:rPr>
              <w:lastRenderedPageBreak/>
              <w:t>торган документлар, алар белем бирү һәм башка оешмаларда, шул исәптән социаль хезмәт күрсәтү оешмаларында, тәрбиягә бала алган гаиләләрдә, гаилә тибындагы балалар йортларында, опека (попечительлек) туктатылганда, шулай ук Россия Федерациясе Кораллы Көчләрендә хезмәт тәмамланганнан соң яисә иректән мәхрүм итү рәвешендә җәза үтәүче учреждениеләрдән кайткач;;</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6) торак урынында яшәү урыны буенча теркәлгән гражданнар санын раслый торган белешмәләр;</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7) мөрәҗәгать итүче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 (үз инициативалары буенча тапшырырга хокуклы, чөнки алар ведомствоара мәгълүмати хезмәттәшлек кысаларында тапшырылырга тиеш);</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31-ТРЗ Татарстан Республикасы Законының 12, 18, 19 статьяларында (Гражданнарны аз керемлеләр дип тану өчен) күрсәтелгән башка документларны (үз инициативалары буенча тапшырырга хокуклы, чөнки алар ведомствоара мәгълүмати хезмәттәшлек кысаларында тапшырылырга тиеш).</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рлык документларны да оригиналны бер үк вакытта бирү белән күчермәләрдә тапшырырга киңәш ителә.</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риза һәм документлар, шулай ук, мөрәҗәгать итүче тарафыннан, көчәйтелгән квалификацияле электрон имза </w:t>
            </w:r>
            <w:r w:rsidRPr="00135FF1">
              <w:rPr>
                <w:rFonts w:ascii="Arial" w:eastAsia="Times New Roman" w:hAnsi="Arial" w:cs="Arial"/>
                <w:sz w:val="24"/>
                <w:szCs w:val="24"/>
                <w:lang w:val="tt-RU" w:eastAsia="ru-RU"/>
              </w:rPr>
              <w:lastRenderedPageBreak/>
              <w:t>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A520D5"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 31-ТРЗ</w:t>
            </w:r>
            <w:r w:rsidRPr="00135FF1">
              <w:rPr>
                <w:rFonts w:ascii="Arial" w:eastAsia="Times New Roman" w:hAnsi="Arial" w:cs="Arial"/>
                <w:sz w:val="24"/>
                <w:szCs w:val="24"/>
                <w:lang w:val="tt-RU" w:eastAsia="ru-RU"/>
              </w:rPr>
              <w:t xml:space="preserve">  6 статья</w:t>
            </w:r>
          </w:p>
        </w:tc>
      </w:tr>
      <w:tr w:rsidR="00CF5540" w:rsidRPr="006D63F8" w:rsidTr="003B1829">
        <w:tc>
          <w:tcPr>
            <w:tcW w:w="4068" w:type="dxa"/>
            <w:tcBorders>
              <w:top w:val="single" w:sz="6" w:space="0" w:color="auto"/>
              <w:left w:val="single" w:sz="6" w:space="0" w:color="auto"/>
              <w:bottom w:val="single" w:sz="6" w:space="0" w:color="auto"/>
              <w:right w:val="single" w:sz="6" w:space="0" w:color="auto"/>
            </w:tcBorders>
          </w:tcPr>
          <w:p w:rsidR="00A520D5" w:rsidRPr="00135FF1" w:rsidRDefault="00CF5540"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A520D5" w:rsidRPr="00135FF1">
              <w:rPr>
                <w:rFonts w:ascii="Arial" w:eastAsia="Times New Roman" w:hAnsi="Arial" w:cs="Arial"/>
                <w:sz w:val="24"/>
                <w:szCs w:val="24"/>
                <w:lang w:eastAsia="ru-RU"/>
              </w:rPr>
              <w:t>Дәүләт органнары, җирле</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үзидарә органнары һәм дәүләт</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рганнарына яисә җирле үзидарә</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рганнарына буйсына торган оешмалар карамагында булган</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һәм мөрәҗәгать итүче</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пшырырга хокуклы муниципаль</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 өчен норматив</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окукый актлар нигезендә</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документларның тул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семлеге, шулай ук аларн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ләр, шул</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сәптән электрон рәвештә,</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ләр</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рафыннан алу ысуллар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аларны тапшыру тәртибе; дәүләт</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рганы, җирле үзидарә орган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яки шушы документлары булган</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оешма.</w:t>
            </w:r>
            <w:r w:rsidRPr="00135FF1">
              <w:rPr>
                <w:rFonts w:ascii="Arial" w:eastAsia="Times New Roman" w:hAnsi="Arial" w:cs="Arial"/>
                <w:sz w:val="24"/>
                <w:szCs w:val="24"/>
                <w:lang w:eastAsia="ru-RU"/>
              </w:rPr>
              <w:cr/>
            </w: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7200" w:type="dxa"/>
            <w:tcBorders>
              <w:top w:val="single" w:sz="6" w:space="0" w:color="auto"/>
              <w:left w:val="single" w:sz="6" w:space="0" w:color="auto"/>
              <w:bottom w:val="single" w:sz="6" w:space="0" w:color="auto"/>
              <w:right w:val="single" w:sz="6" w:space="0" w:color="auto"/>
            </w:tcBorders>
          </w:tcPr>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хезмәттәшлек кысаларында килеп чыга:</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нең Бердәм дәүләт реестрыннан аның булган (булган) күчемсез мөлкәт объектларына (гаиләнең һәр әгъзасына) хокуклары турында Өземт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 шәхси эшмәкәр булып торучы затның керемнәре турында 3-НДФЛ формасы буенча белешмәлә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 физик затның керемнәре турында 2-НДФЛ формасы буенча белешмәлә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 күчемсез милек объектына хокукларны күчерү буенча бердәм дәүләт реестрыннан соңгы биш елда (элек Татарстан Республикасыннан читтә яшәгәндә) Өземт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5) торак урынында яшәү урыны буенча теркәлгән гражданнар санын раслый торган белешмәлә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6) социаль түләүләр алу турында белешмәлә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7) торак урыны яшәү өчен яраксыз дип тану турында </w:t>
            </w:r>
            <w:r w:rsidRPr="00135FF1">
              <w:rPr>
                <w:rFonts w:ascii="Arial" w:eastAsia="Times New Roman" w:hAnsi="Arial" w:cs="Arial"/>
                <w:sz w:val="24"/>
                <w:szCs w:val="24"/>
                <w:lang w:val="tt-RU" w:eastAsia="ru-RU"/>
              </w:rPr>
              <w:t>к</w:t>
            </w:r>
            <w:r w:rsidRPr="00135FF1">
              <w:rPr>
                <w:rFonts w:ascii="Arial" w:eastAsia="Times New Roman" w:hAnsi="Arial" w:cs="Arial"/>
                <w:sz w:val="24"/>
                <w:szCs w:val="24"/>
                <w:lang w:eastAsia="ru-RU"/>
              </w:rPr>
              <w:t>ара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әлеге регламентның 2.5 пункты белән документларны алу ысуллары һәм тапшыру тәртибе билгеләнгә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7 пунктларда күрсәтелгән документлар гражданнар тарафыннан үз инициативасы буенча тапшырылырга мөмкин, ә күрсәтелгән документлар тапшырылмаган очракта, вәкаләтле орган тарафыннан дәүләт органнарында, җирле үзидарә органнарында һәм дәүләт органнарына яки җирле үзидарә органнарына буйсынган оешмаларда (алга таба - оешмалар) соратып алына.</w:t>
            </w:r>
          </w:p>
          <w:p w:rsidR="00CF5540"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7. </w:t>
            </w:r>
            <w:r w:rsidR="00A520D5" w:rsidRPr="00135FF1">
              <w:rPr>
                <w:rFonts w:ascii="Arial" w:eastAsia="Times New Roman" w:hAnsi="Arial" w:cs="Arial"/>
                <w:sz w:val="24"/>
                <w:szCs w:val="24"/>
                <w:lang w:val="tt-RU" w:eastAsia="ru-RU"/>
              </w:rPr>
              <w:t xml:space="preserve">Дәүләт хакимияте органнары (җирле үзидарә органнары) һәм аларның структур бүлекчәләре </w:t>
            </w:r>
            <w:r w:rsidR="00A520D5" w:rsidRPr="00135FF1">
              <w:rPr>
                <w:rFonts w:ascii="Arial" w:eastAsia="Times New Roman" w:hAnsi="Arial" w:cs="Arial"/>
                <w:sz w:val="24"/>
                <w:szCs w:val="24"/>
                <w:lang w:val="tt-RU" w:eastAsia="ru-RU"/>
              </w:rPr>
              <w:lastRenderedPageBreak/>
              <w:t>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7200" w:type="dxa"/>
            <w:tcBorders>
              <w:top w:val="single" w:sz="6" w:space="0" w:color="auto"/>
              <w:left w:val="single" w:sz="6" w:space="0" w:color="auto"/>
              <w:bottom w:val="single" w:sz="6" w:space="0" w:color="auto"/>
              <w:right w:val="single" w:sz="6" w:space="0" w:color="auto"/>
            </w:tcBorders>
          </w:tcPr>
          <w:p w:rsidR="00CF5540" w:rsidRPr="00135FF1" w:rsidRDefault="00EC611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Килештерү таләп ителми</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8. </w:t>
            </w:r>
            <w:r w:rsidR="00A520D5"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7200" w:type="dxa"/>
            <w:tcBorders>
              <w:top w:val="single" w:sz="6" w:space="0" w:color="auto"/>
              <w:left w:val="single" w:sz="6" w:space="0" w:color="auto"/>
              <w:bottom w:val="single" w:sz="6" w:space="0" w:color="auto"/>
              <w:right w:val="single" w:sz="6" w:space="0" w:color="auto"/>
            </w:tcBorders>
          </w:tcPr>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4) тиешле </w:t>
            </w:r>
            <w:r w:rsidRPr="00135FF1">
              <w:rPr>
                <w:rFonts w:ascii="Arial" w:eastAsia="Times New Roman" w:hAnsi="Arial" w:cs="Arial"/>
                <w:sz w:val="24"/>
                <w:szCs w:val="24"/>
                <w:lang w:val="tt-RU" w:eastAsia="ru-RU"/>
              </w:rPr>
              <w:t xml:space="preserve">булмаган </w:t>
            </w:r>
            <w:r w:rsidRPr="00135FF1">
              <w:rPr>
                <w:rFonts w:ascii="Arial" w:eastAsia="Times New Roman" w:hAnsi="Arial" w:cs="Arial"/>
                <w:sz w:val="24"/>
                <w:szCs w:val="24"/>
                <w:lang w:eastAsia="ru-RU"/>
              </w:rPr>
              <w:t>органга документлар тапшыру</w:t>
            </w: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9. </w:t>
            </w:r>
            <w:r w:rsidR="00A520D5"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7200" w:type="dxa"/>
            <w:tcBorders>
              <w:top w:val="single" w:sz="6" w:space="0" w:color="auto"/>
              <w:left w:val="single" w:sz="6" w:space="0" w:color="auto"/>
              <w:bottom w:val="single" w:sz="6" w:space="0" w:color="auto"/>
              <w:right w:val="single" w:sz="6" w:space="0" w:color="auto"/>
            </w:tcBorders>
          </w:tcPr>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 тарафыннан документлар т</w:t>
            </w:r>
            <w:r w:rsidR="005879EF" w:rsidRPr="00135FF1">
              <w:rPr>
                <w:rFonts w:ascii="Arial" w:eastAsia="Times New Roman" w:hAnsi="Arial" w:cs="Arial"/>
                <w:sz w:val="24"/>
                <w:szCs w:val="24"/>
                <w:lang w:eastAsia="ru-RU"/>
              </w:rPr>
              <w:t xml:space="preserve">улы күләмдә тапшырылмаган, </w:t>
            </w:r>
            <w:r w:rsidR="005879EF" w:rsidRPr="00135FF1">
              <w:rPr>
                <w:rFonts w:ascii="Arial" w:eastAsia="Times New Roman" w:hAnsi="Arial" w:cs="Arial"/>
                <w:sz w:val="24"/>
                <w:szCs w:val="24"/>
                <w:lang w:val="tt-RU" w:eastAsia="ru-RU"/>
              </w:rPr>
              <w:t>яисә</w:t>
            </w:r>
            <w:r w:rsidRPr="00135FF1">
              <w:rPr>
                <w:rFonts w:ascii="Arial" w:eastAsia="Times New Roman" w:hAnsi="Arial" w:cs="Arial"/>
                <w:sz w:val="24"/>
                <w:szCs w:val="24"/>
                <w:lang w:eastAsia="ru-RU"/>
              </w:rPr>
              <w:t xml:space="preserve"> гаризада һәм (яки) документларда тулы булмаган һәм (яки) дөрес булмаган мәгълүмат ба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 гражданин торак урынына мохтаҗ дип таныла алмый торган документлар тапшырылга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шартларын начарайтуга китергән гамәлләр кылган көннән (биш ел) срогы чыкмаган;</w:t>
            </w:r>
          </w:p>
          <w:p w:rsidR="00CF5540"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килүе (тиешле документ гариза бирүче тарафыннан үз инициативасы буенча тапшырылмаган булса).</w:t>
            </w:r>
          </w:p>
        </w:tc>
        <w:tc>
          <w:tcPr>
            <w:tcW w:w="3711" w:type="dxa"/>
            <w:tcBorders>
              <w:top w:val="single" w:sz="6" w:space="0" w:color="auto"/>
              <w:left w:val="single" w:sz="6" w:space="0" w:color="auto"/>
              <w:bottom w:val="single" w:sz="6" w:space="0" w:color="auto"/>
              <w:right w:val="single" w:sz="6" w:space="0" w:color="auto"/>
            </w:tcBorders>
          </w:tcPr>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18 боерык 13 п.;</w:t>
            </w:r>
          </w:p>
          <w:p w:rsidR="00CF5540"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31-ТРЗ</w:t>
            </w:r>
            <w:r w:rsidRPr="00135FF1">
              <w:rPr>
                <w:rFonts w:ascii="Arial" w:eastAsia="Times New Roman" w:hAnsi="Arial" w:cs="Arial"/>
                <w:sz w:val="24"/>
                <w:szCs w:val="24"/>
                <w:lang w:val="tt-RU" w:eastAsia="ru-RU"/>
              </w:rPr>
              <w:t xml:space="preserve">  23 ст.</w:t>
            </w: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0. </w:t>
            </w:r>
            <w:r w:rsidR="00A520D5" w:rsidRPr="00135FF1">
              <w:rPr>
                <w:rFonts w:ascii="Arial" w:eastAsia="Times New Roman" w:hAnsi="Arial" w:cs="Arial"/>
                <w:sz w:val="24"/>
                <w:szCs w:val="24"/>
                <w:lang w:eastAsia="ru-RU"/>
              </w:rPr>
              <w:t xml:space="preserve">Муниципаль хезмәт күрсәтү өчен алына торган дәүләт пошлинасын яисә башка түләүне алу тәртибе, күләме һәм </w:t>
            </w:r>
            <w:r w:rsidR="00A520D5" w:rsidRPr="00135FF1">
              <w:rPr>
                <w:rFonts w:ascii="Arial" w:eastAsia="Times New Roman" w:hAnsi="Arial" w:cs="Arial"/>
                <w:sz w:val="24"/>
                <w:szCs w:val="24"/>
                <w:lang w:eastAsia="ru-RU"/>
              </w:rPr>
              <w:lastRenderedPageBreak/>
              <w:t>нигезләре</w:t>
            </w:r>
          </w:p>
        </w:tc>
        <w:tc>
          <w:tcPr>
            <w:tcW w:w="7200" w:type="dxa"/>
            <w:tcBorders>
              <w:top w:val="single" w:sz="6" w:space="0" w:color="auto"/>
              <w:left w:val="single" w:sz="6" w:space="0" w:color="auto"/>
              <w:bottom w:val="single" w:sz="6" w:space="0" w:color="auto"/>
              <w:right w:val="single" w:sz="6" w:space="0" w:color="auto"/>
            </w:tcBorders>
          </w:tcPr>
          <w:p w:rsidR="00CF5540" w:rsidRPr="00135FF1" w:rsidRDefault="00EC611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түләүсез нигездә күрсәтелә</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A520D5" w:rsidRPr="00135FF1" w:rsidRDefault="00CF5540"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1. </w:t>
            </w:r>
            <w:r w:rsidR="00A520D5" w:rsidRPr="00135FF1">
              <w:rPr>
                <w:rFonts w:ascii="Arial" w:eastAsia="Times New Roman" w:hAnsi="Arial" w:cs="Arial"/>
                <w:sz w:val="24"/>
                <w:szCs w:val="24"/>
                <w:lang w:eastAsia="ru-RU"/>
              </w:rPr>
              <w:t>Муниципаль хезмәт күрсәтү</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өчен кирәкле һәм мәҗбүри булган</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ләр күрсәтүгә түләү</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ләмен исәпләү методикасы</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рындагы мәгълүматны да</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ертеп, мондый түләүне алу</w:t>
            </w:r>
          </w:p>
          <w:p w:rsidR="00A520D5"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әртибе, күләме һәм</w:t>
            </w:r>
          </w:p>
          <w:p w:rsidR="00CF5540" w:rsidRPr="00135FF1" w:rsidRDefault="00A520D5" w:rsidP="00A520D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игезләре</w:t>
            </w:r>
          </w:p>
        </w:tc>
        <w:tc>
          <w:tcPr>
            <w:tcW w:w="7200" w:type="dxa"/>
            <w:tcBorders>
              <w:top w:val="single" w:sz="6" w:space="0" w:color="auto"/>
              <w:left w:val="single" w:sz="6" w:space="0" w:color="auto"/>
              <w:bottom w:val="single" w:sz="6" w:space="0" w:color="auto"/>
              <w:right w:val="single" w:sz="6" w:space="0" w:color="auto"/>
            </w:tcBorders>
          </w:tcPr>
          <w:p w:rsidR="00CF5540" w:rsidRPr="00135FF1" w:rsidRDefault="00EC611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EC611C" w:rsidRPr="00135FF1" w:rsidRDefault="00CF5540"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EC611C" w:rsidRPr="00135FF1">
              <w:rPr>
                <w:rFonts w:ascii="Arial" w:eastAsia="Times New Roman" w:hAnsi="Arial" w:cs="Arial"/>
                <w:sz w:val="24"/>
                <w:szCs w:val="24"/>
                <w:lang w:eastAsia="ru-RU"/>
              </w:rPr>
              <w:t>Муниципаль хезмәт күрсәтү,</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атнашучы оешма тарафынна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елә торган хезмәт күрсәтү</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рында гариза биргәндә һәм</w:t>
            </w:r>
            <w:r w:rsidRPr="00135FF1">
              <w:t xml:space="preserve"> </w:t>
            </w:r>
            <w:r w:rsidRPr="00135FF1">
              <w:rPr>
                <w:rFonts w:ascii="Arial" w:eastAsia="Times New Roman" w:hAnsi="Arial" w:cs="Arial"/>
                <w:sz w:val="24"/>
                <w:szCs w:val="24"/>
                <w:lang w:eastAsia="ru-RU"/>
              </w:rPr>
              <w:t>мондый хезмәтләр күрсәтү</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әтиҗәсен алганда чиратта</w:t>
            </w:r>
          </w:p>
          <w:p w:rsidR="00CF5540"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өтүнең максималь вакыты</w:t>
            </w:r>
          </w:p>
        </w:tc>
        <w:tc>
          <w:tcPr>
            <w:tcW w:w="7200" w:type="dxa"/>
            <w:tcBorders>
              <w:top w:val="single" w:sz="6" w:space="0" w:color="auto"/>
              <w:left w:val="single" w:sz="6" w:space="0" w:color="auto"/>
              <w:bottom w:val="single" w:sz="6" w:space="0" w:color="auto"/>
              <w:right w:val="single" w:sz="6" w:space="0" w:color="auto"/>
            </w:tcBorders>
          </w:tcPr>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EC611C"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7200" w:type="dxa"/>
            <w:tcBorders>
              <w:top w:val="single" w:sz="6" w:space="0" w:color="auto"/>
              <w:left w:val="single" w:sz="6" w:space="0" w:color="auto"/>
              <w:bottom w:val="single" w:sz="6" w:space="0" w:color="auto"/>
              <w:right w:val="single" w:sz="6" w:space="0" w:color="auto"/>
            </w:tcBorders>
          </w:tcPr>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илгәннән соң бер көн эчендә.</w:t>
            </w:r>
          </w:p>
          <w:p w:rsidR="00CF5540"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рәвештә кергән сорау ял (бәйрәм) көнендә ял көне алдыннан (бәйрәм) эш көнендә теркәлә.</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4068" w:type="dxa"/>
            <w:tcBorders>
              <w:top w:val="single" w:sz="6" w:space="0" w:color="auto"/>
              <w:left w:val="single" w:sz="6" w:space="0" w:color="auto"/>
              <w:bottom w:val="single" w:sz="6" w:space="0" w:color="auto"/>
              <w:right w:val="single" w:sz="6" w:space="0" w:color="auto"/>
            </w:tcBorders>
          </w:tcPr>
          <w:p w:rsidR="00EC611C" w:rsidRPr="00135FF1" w:rsidRDefault="00CF5540"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4. </w:t>
            </w:r>
            <w:r w:rsidR="00EC611C" w:rsidRPr="00135FF1">
              <w:rPr>
                <w:rFonts w:ascii="Arial" w:eastAsia="Times New Roman" w:hAnsi="Arial" w:cs="Arial"/>
                <w:sz w:val="24"/>
                <w:szCs w:val="24"/>
                <w:lang w:eastAsia="ru-RU"/>
              </w:rPr>
              <w:t>Муниципаль хезмәт</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елә торган бүлмәләрг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өтү залына, муниципаль хезмәт</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ү турында гаризала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тыру урыннарына, аларны</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тыру үрнәкләре һәм һә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күрсәтү</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өчен кирәкле документла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семлеге булган мәгълүмат</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тендларына, мондый хезмәт</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ү тәртибе турында визуаль,</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екстлы һәм мультимедияле</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ны урнаштыруга һәм</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әсмиләштерүгә, шул исәптә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 социаль яклау</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рында федераль законнар һәм</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Татарстан Республикасы</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законнары нигезендә күрсәтелгә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объектларга инвалидлар өчен </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ерү мөмкинлеген тәэмин итүг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рата таләпләр</w:t>
            </w:r>
          </w:p>
          <w:p w:rsidR="00CF5540" w:rsidRPr="00135FF1" w:rsidRDefault="00CF5540" w:rsidP="00EC611C">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7200" w:type="dxa"/>
            <w:tcBorders>
              <w:top w:val="single" w:sz="6" w:space="0" w:color="auto"/>
              <w:left w:val="single" w:sz="6" w:space="0" w:color="auto"/>
              <w:bottom w:val="single" w:sz="6" w:space="0" w:color="auto"/>
              <w:right w:val="single" w:sz="6" w:space="0" w:color="auto"/>
            </w:tcBorders>
          </w:tcPr>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Муниципаль хезмәт күрсәтү янгынга каршы система һәм янгын сүндерү системасы, документларны рәсмиләштерү өчен кирәкле җиһаз, мәгълүмат стендлары белән җиһазландырылган биналарда һәм биналарда гамәлгә ашырыла.</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нвалидларның муниципаль хезмәт күрсәтү урынына каршылыксыз керүе (бинага уңайлы чыгу һәм алар чикләрендә күчеп йөрү) тәэмин ителә.</w:t>
            </w:r>
          </w:p>
          <w:p w:rsidR="00CF5540"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әртибе 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6" w:space="0" w:color="auto"/>
              <w:left w:val="single" w:sz="6" w:space="0" w:color="auto"/>
              <w:bottom w:val="single" w:sz="6" w:space="0" w:color="auto"/>
              <w:right w:val="single" w:sz="6" w:space="0" w:color="auto"/>
            </w:tcBorders>
          </w:tcPr>
          <w:p w:rsidR="00EC611C" w:rsidRPr="00135FF1" w:rsidRDefault="00CF5540"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15. </w:t>
            </w:r>
            <w:r w:rsidR="00EC611C" w:rsidRPr="00135FF1">
              <w:rPr>
                <w:rFonts w:ascii="Arial" w:eastAsia="Times New Roman" w:hAnsi="Arial" w:cs="Arial"/>
                <w:sz w:val="24"/>
                <w:szCs w:val="24"/>
                <w:lang w:val="tt-RU" w:eastAsia="ru-RU"/>
              </w:rPr>
              <w:t>Муниципаль хезмәт</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үрсәтүнең үтемлелеге һәм</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ыйфаты күрсәткечләре, шул</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әптән муниципаль хезмәт</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үрсәткәндә мөрәҗәгать итүченең</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и затлар белән үзара</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езмәттәшлеге саны һәм</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ларның дәвамлылыгы,</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рышы турында мәгълүмат алу</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өмкинлеге, шул исәптә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и-коммуникация</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ехнологияләреннә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айдаланып, муниципаль</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не дәүләт һәм муниципаль</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ләр күрсәтүнең</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пфункцияле үзәгендә (шул</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сәптән тулы күләмдә), җирле</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үзидарәнең башкарма күрсәтм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рганының теләсә кайсы</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ерриториаль бүлекчәсенд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сайлау буенча</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кстерриториаль принцип),</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ль законның 15.1</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татьясында каралган дәүләт һәм</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үнең күпфункцияле</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үзәкләрендә берничә дәүләт һәм</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яисә) муниципаль хезмәт күрсәтү </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урында гарызнамә ярдәмендә</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лу мөмкинлеге яки мөмкин</w:t>
            </w:r>
          </w:p>
          <w:p w:rsidR="00EC611C" w:rsidRPr="00135FF1" w:rsidRDefault="00EC611C" w:rsidP="00EC611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булмавы</w:t>
            </w:r>
          </w:p>
          <w:p w:rsidR="00CF5540" w:rsidRPr="00135FF1" w:rsidRDefault="00CF5540" w:rsidP="00EC611C">
            <w:pPr>
              <w:widowControl w:val="0"/>
              <w:autoSpaceDE w:val="0"/>
              <w:autoSpaceDN w:val="0"/>
              <w:adjustRightInd w:val="0"/>
              <w:spacing w:after="0" w:line="240" w:lineRule="auto"/>
              <w:rPr>
                <w:rFonts w:ascii="Arial" w:eastAsia="Times New Roman" w:hAnsi="Arial" w:cs="Arial"/>
                <w:sz w:val="24"/>
                <w:szCs w:val="24"/>
                <w:lang w:eastAsia="ru-RU"/>
              </w:rPr>
            </w:pPr>
          </w:p>
        </w:tc>
        <w:tc>
          <w:tcPr>
            <w:tcW w:w="7200" w:type="dxa"/>
            <w:tcBorders>
              <w:top w:val="single" w:sz="6" w:space="0" w:color="auto"/>
              <w:left w:val="single" w:sz="6" w:space="0" w:color="auto"/>
              <w:bottom w:val="single" w:sz="6" w:space="0" w:color="auto"/>
              <w:right w:val="single" w:sz="6" w:space="0" w:color="auto"/>
            </w:tcBorders>
          </w:tcPr>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үтемлелек күрсәткечләре түбәндәгеләрдән гыйбарәт:</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җәмәгать транспортыннан файдалану зонасында бина урнашкан;</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санда белгечләр, шулай ук мөрәҗәгать итүчеләрдән документлар кабул ителә торган биналар булу;</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тернет» челтәрендәге мәгълүмат стендларында, мәгълүмат ресурсларында, Бердәм дәүләт һәм муниципаль хезмәтләр порталында муниципаль хезмәт күрсәтү ысуллары, тәртибе һәм сроклары турында тулы мәгълүмат булу;</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инвалидларга алар хезмәтләрен башка затлар белән бертигез дәрәҗәдә алырга комачаулаучы каршылыкларны җиңүдә ярдәм күрсәтү.</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сыйфаты түбәндәгеләрнең булмавы белән характерлана:</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ләргә документлар кабул иткәндә һәм биргәндә чиратлар;</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 бозылганда;</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карата шикаятьләр;</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дөрес булмаган, игътибарсыз мөнәсәбәтенә шикаятьләр.</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ызнамә биргәндә һәм муниципаль хезмәт нәтиҗәсен алганда муниципаль хезмәт күрсәтүче вазыйфаи затның һәм мөрәҗәгать итүченең бер тапкыр гына үзара хезмәттәшлеге күздә тотыла. Аралашу озынлыгы регламент белән билгеләнә.</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дәүләт һәм муниципаль хезмәтләр күрсәтүнең күпфункцияле үзәгендә (алга таба - МФЦ) </w:t>
            </w:r>
            <w:r w:rsidRPr="00135FF1">
              <w:rPr>
                <w:rFonts w:ascii="Arial" w:eastAsia="Times New Roman" w:hAnsi="Arial" w:cs="Arial"/>
                <w:sz w:val="24"/>
                <w:szCs w:val="24"/>
                <w:lang w:eastAsia="ru-RU"/>
              </w:rPr>
              <w:lastRenderedPageBreak/>
              <w:t>күрсәтелгәндә, МФЦның ерак эш урыннарында консультация, документлар кабул иткәндә һәм биргәндә КФҮ белгече КФҮ белгече башкара.</w:t>
            </w:r>
          </w:p>
          <w:p w:rsidR="00CF5540"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барышы турында мәгълүмат мөрәҗәгать итүче тарафыннан сайга алынырга мөмкин</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06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6. </w:t>
            </w:r>
            <w:r w:rsidR="00EC611C" w:rsidRPr="00135FF1">
              <w:rPr>
                <w:rFonts w:ascii="Arial" w:eastAsia="Times New Roman" w:hAnsi="Arial" w:cs="Arial"/>
                <w:sz w:val="24"/>
                <w:szCs w:val="24"/>
                <w:lang w:eastAsia="ru-RU"/>
              </w:rPr>
              <w:t>Электрон формада муниципаль хезмәт күрсәтү үзенчәлекләре</w:t>
            </w:r>
          </w:p>
        </w:tc>
        <w:tc>
          <w:tcPr>
            <w:tcW w:w="7200" w:type="dxa"/>
            <w:tcBorders>
              <w:top w:val="single" w:sz="6" w:space="0" w:color="auto"/>
              <w:left w:val="single" w:sz="6" w:space="0" w:color="auto"/>
              <w:bottom w:val="single" w:sz="6" w:space="0" w:color="auto"/>
              <w:right w:val="single" w:sz="6" w:space="0" w:color="auto"/>
            </w:tcBorders>
          </w:tcPr>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электрон р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w:t>
            </w:r>
          </w:p>
          <w:p w:rsidR="00CF5540"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рәвештә муниципаль хезмәт күрсәтү турында гариза бирү законда каралган очракта, гариза Татарстан Республикасы дәүләт һәм муниципаль хезмәтләр порталы (http://uslugi.tatar.ru/) яисә Дәүләт һәм муниципаль хезмәтләр (функцияләр) бердәм порталы (http://www.gosuslugi.ru/) аша бирелә.</w:t>
            </w:r>
          </w:p>
        </w:tc>
        <w:tc>
          <w:tcPr>
            <w:tcW w:w="37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b/>
          <w:color w:val="000000"/>
          <w:sz w:val="24"/>
          <w:szCs w:val="24"/>
          <w:lang w:eastAsia="ru-RU"/>
        </w:rPr>
        <w:sectPr w:rsidR="00CF5540" w:rsidRPr="00135FF1" w:rsidSect="003B1829">
          <w:pgSz w:w="16838" w:h="11906" w:orient="landscape"/>
          <w:pgMar w:top="567" w:right="567" w:bottom="567" w:left="1134" w:header="709" w:footer="709" w:gutter="0"/>
          <w:cols w:space="708"/>
          <w:docGrid w:linePitch="360"/>
        </w:sectPr>
      </w:pPr>
    </w:p>
    <w:p w:rsidR="00CF5540" w:rsidRPr="00135FF1" w:rsidRDefault="00CF5540" w:rsidP="00CF5540">
      <w:pPr>
        <w:autoSpaceDE w:val="0"/>
        <w:autoSpaceDN w:val="0"/>
        <w:adjustRightInd w:val="0"/>
        <w:spacing w:before="108" w:after="108" w:line="240" w:lineRule="auto"/>
        <w:rPr>
          <w:rFonts w:ascii="Arial" w:eastAsia="Times New Roman" w:hAnsi="Arial" w:cs="Arial"/>
          <w:b/>
          <w:bCs/>
          <w:color w:val="000000"/>
          <w:sz w:val="24"/>
          <w:szCs w:val="24"/>
          <w:lang w:eastAsia="ru-RU"/>
        </w:rPr>
      </w:pPr>
    </w:p>
    <w:p w:rsidR="005879EF" w:rsidRPr="00135FF1" w:rsidRDefault="00CF5540" w:rsidP="005879EF">
      <w:pPr>
        <w:widowControl w:val="0"/>
        <w:autoSpaceDE w:val="0"/>
        <w:autoSpaceDN w:val="0"/>
        <w:adjustRightInd w:val="0"/>
        <w:spacing w:after="0" w:line="240" w:lineRule="auto"/>
        <w:jc w:val="center"/>
        <w:rPr>
          <w:rFonts w:ascii="Arial" w:eastAsia="Times New Roman" w:hAnsi="Arial" w:cs="Arial"/>
          <w:b/>
          <w:bCs/>
          <w:color w:val="2B4279"/>
          <w:sz w:val="24"/>
          <w:szCs w:val="24"/>
          <w:lang w:val="tt-RU" w:eastAsia="ru-RU"/>
        </w:rPr>
      </w:pPr>
      <w:r w:rsidRPr="00135FF1">
        <w:rPr>
          <w:rFonts w:ascii="Arial" w:eastAsia="Times New Roman" w:hAnsi="Arial" w:cs="Arial"/>
          <w:b/>
          <w:bCs/>
          <w:color w:val="2B4279"/>
          <w:sz w:val="24"/>
          <w:szCs w:val="24"/>
          <w:lang w:eastAsia="ru-RU"/>
        </w:rPr>
        <w:t xml:space="preserve">3. </w:t>
      </w:r>
      <w:r w:rsidR="005879EF" w:rsidRPr="00135FF1">
        <w:rPr>
          <w:rFonts w:ascii="Arial" w:eastAsia="Times New Roman" w:hAnsi="Arial" w:cs="Arial"/>
          <w:b/>
          <w:bCs/>
          <w:color w:val="2B4279"/>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5879EF" w:rsidRPr="00135FF1" w:rsidRDefault="005879EF" w:rsidP="005879EF">
      <w:pPr>
        <w:widowControl w:val="0"/>
        <w:autoSpaceDE w:val="0"/>
        <w:autoSpaceDN w:val="0"/>
        <w:adjustRightInd w:val="0"/>
        <w:spacing w:after="0" w:line="240" w:lineRule="auto"/>
        <w:jc w:val="center"/>
        <w:rPr>
          <w:rFonts w:ascii="Arial" w:eastAsia="Times New Roman" w:hAnsi="Arial" w:cs="Arial"/>
          <w:sz w:val="24"/>
          <w:szCs w:val="24"/>
          <w:lang w:val="tt-RU" w:eastAsia="ru-RU"/>
        </w:rPr>
      </w:pPr>
    </w:p>
    <w:p w:rsidR="005879EF" w:rsidRPr="00135FF1" w:rsidRDefault="005879EF" w:rsidP="005879EF">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5879EF" w:rsidRPr="00135FF1" w:rsidRDefault="005879EF" w:rsidP="005879EF">
      <w:pPr>
        <w:widowControl w:val="0"/>
        <w:autoSpaceDE w:val="0"/>
        <w:autoSpaceDN w:val="0"/>
        <w:adjustRightInd w:val="0"/>
        <w:spacing w:after="0" w:line="240" w:lineRule="auto"/>
        <w:jc w:val="center"/>
        <w:rPr>
          <w:rFonts w:ascii="Arial" w:eastAsia="Times New Roman" w:hAnsi="Arial" w:cs="Arial"/>
          <w:sz w:val="24"/>
          <w:szCs w:val="24"/>
          <w:lang w:val="tt-RU" w:eastAsia="ru-RU"/>
        </w:rPr>
      </w:pP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val="tt-RU" w:eastAsia="ru-RU"/>
        </w:rPr>
      </w:pP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val="tt-RU" w:eastAsia="ru-RU"/>
        </w:rPr>
      </w:pP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ведомствоара запросларны Формалаштыру һәм җибәрү;</w:t>
      </w: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val="tt-RU" w:eastAsia="ru-RU"/>
        </w:rPr>
      </w:pP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 иҗтимагый торак комиссиясенең торак шартларын тикшерү;</w:t>
      </w: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eastAsia="ru-RU"/>
        </w:rPr>
      </w:pPr>
    </w:p>
    <w:p w:rsidR="005879EF" w:rsidRPr="00135FF1" w:rsidRDefault="005879EF" w:rsidP="00F371A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5) шартнамә төзү һәм гариза бирүчегә муниципаль хезмәт нәтиҗәсен бирү.</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 Мөрәҗәгать итүчегә консультацияләр күрсәт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КФҮнең ерактан торып эш урыны аша муниципаль хезмәт күрсәтү турында язмача гариза бирә һәм әлеге регламентның 2.5 пункты нигезендә документларны бүлеккә тапшыр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Гаризалар кабул итүне әйдәп баручы белгеч:</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ләр шәхесен билгелә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ахсус журналда гаризалар кабул итү һәм теркә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гән гражданнарга, тапшырылган документларны алганда, аларның исемлеген һәм алу датасын күрсәтеп, расписканы, шулай ук ведомствоара запрослар буенча алыначак документлар исемлеген күрсәтеп, Татарстан Республикасы Министрлар Кабинеты тарафыннан билгеләнгән форма буенча бирел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Процедураларның нәтиҗәсе: кабул ителгән һәм теркәлгән гариза, Башкарма комитет җитәкчесенә карауга җибәрелгән яки гариза бирүчегә кире кайтарылган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3. Башкарма комитет җитәкчесе гаризаны карый, башкаручыны билгели һәм гаризаны бүлеккә җибәр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гәннән соң бер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ашкаручыга җибәрелгән гариз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4. Муниципаль хезмәт күрсәтүдә катнашучы органнарга ведомствоара запросларны Формалаштыру һәм җибәрү</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 Муниципаль хезмәт күрсәтүдә катнашучы органнарга ведомствоара запросларны Формалаштыру һәм җибәр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бирү турында запрос җибәрә:</w:t>
      </w:r>
    </w:p>
    <w:p w:rsidR="00CF5540" w:rsidRPr="00135FF1" w:rsidRDefault="00CF5540" w:rsidP="00F371A3">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үчемсез милекнең Бердәм дәүләт реестрыннан аның булган (булган) күчемсез мөлкәт объектларына (гаиләнең һәр әгъзасына) хокуклары турында Өземт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шәхси эшмәкәр булып торучы затның керемнәре турында 3-НДФЛ формасы </w:t>
      </w:r>
      <w:r w:rsidRPr="00135FF1">
        <w:rPr>
          <w:rFonts w:ascii="Arial" w:eastAsia="Times New Roman" w:hAnsi="Arial" w:cs="Arial"/>
          <w:sz w:val="24"/>
          <w:szCs w:val="24"/>
          <w:lang w:val="tt-RU" w:eastAsia="ru-RU"/>
        </w:rPr>
        <w:lastRenderedPageBreak/>
        <w:t>буенча белешмәләр;</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физик зат керемнәре турында 2-НДФЛ формасы буенча белешмәләр;</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Күчемсез мөлкәткә хокукларның һәм аның белән алыш-бирешләрнең бердәм дәүләт реестрыннан күчемсез милек объектына хокукларны күчерү турында (соңгы биш ел эчендә (элек Татарстан Республикасыннан читтә яшәгәндә) өземтәләр));</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йорт кенәгәсеннән өземтәләр (документ җирле үзидарә органнары тарафыннан бирелгән очракт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социаль түләүләр алу турында белешмәләр;</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7) торак урыны яшәү өчен яраксыз дип тану турында </w:t>
      </w:r>
      <w:r w:rsidRPr="00135FF1">
        <w:rPr>
          <w:rFonts w:ascii="Arial" w:eastAsia="Times New Roman" w:hAnsi="Arial" w:cs="Arial"/>
          <w:sz w:val="24"/>
          <w:szCs w:val="24"/>
          <w:lang w:val="tt-RU" w:eastAsia="ru-RU"/>
        </w:rPr>
        <w:t>к</w:t>
      </w:r>
      <w:r w:rsidRPr="00135FF1">
        <w:rPr>
          <w:rFonts w:ascii="Arial" w:eastAsia="Times New Roman" w:hAnsi="Arial" w:cs="Arial"/>
          <w:sz w:val="24"/>
          <w:szCs w:val="24"/>
          <w:lang w:eastAsia="ru-RU"/>
        </w:rPr>
        <w:t>арар.</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7 пунктларда күрсәтелгән документлар гражданнар тарафыннан үз инициативасы буенча тапшырылырга мөмкин, ә күрсәтелгән документлар тапшырылмаган очракта, вәкаләтле орган тарафыннан дәүләт органнарында, җирле үзидарә органнарында һәм дәүләт органнарына яки җирле үзидарә органнарына буйсынган оешмаларда (алга таба - оешмалар) соратып алын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мәгълүмат бирү турында запрослар.</w:t>
      </w:r>
    </w:p>
    <w:p w:rsidR="00CF5540" w:rsidRPr="00135FF1" w:rsidRDefault="00CF5540" w:rsidP="00F371A3">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F371A3"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ралган белешмәләр, яисә бүлеккә җибәрелгән баш тарту турында хәбәрнам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 Иҗтимагый торак комиссиясенең торак шартларын тикшер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Әйдәп баручы киңәшче:</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пшырылган документлардагы белешмәләрнең дөреслеген тикшер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әсмиләштерү гаилә хисап эшен (комплектация барлык документлар аерым папку);</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ын тикшер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Муниципаль хезмәт күрсәтүдән баш тарту өчен нигезләр булган очракта, бүлек белгече муниципаль хезмәт күрсәтүдән баш тарту турында бәяләмә әзерли. Бәяләмә гаилә учетына куе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илә исәп-хисап эшен иҗтимагый торак комиссиясе карап тикшерүенә җибәрү (алга таба - комиссия).</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сорауга җавап алганнан соң өч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омиссия каравына җибәрелгән исәп эше.</w:t>
      </w:r>
    </w:p>
    <w:p w:rsidR="00CF5540" w:rsidRPr="00135FF1" w:rsidRDefault="00CF5540" w:rsidP="00F371A3">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2. Комиссия секретаре мөрәҗәгать итүченең торак шартларын тикшерү эшен оештыра. Комиссия гаиләнең торак шартларын тикшерә һәм тикшерү үткәргән затларның имзалары белән раслана торган торак шартларын тикшерү акты төзи. Тикшерү акты Бүлек белгеченә җибәрел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риза алганнан соң өч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торак шартларын тикшерү акты.</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Бүлек белгече бирелгән документлар һәм тикшерү акты нигезендә социаль наем шартнамәсе буенча торак урыны бирү яки торак бирүдән баш тарту турында күрсәтмә проектын әзерли һәм Башкарма комитет җитәкчесенә җибәр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иш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күрсәтмә проекты.</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4. Башкарма комитет җитәкчесе социаль наем шартнамәсе буенча торак урыны бирү яки торак урыны бирүдән баш тарту турында күрсәтмәне раслый һәм бүлеккә җибәр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w:t>
      </w:r>
      <w:r w:rsidRPr="00135FF1">
        <w:rPr>
          <w:rFonts w:ascii="Arial" w:eastAsia="Times New Roman" w:hAnsi="Arial" w:cs="Arial"/>
          <w:sz w:val="24"/>
          <w:szCs w:val="24"/>
          <w:lang w:val="tt-RU" w:eastAsia="ru-RU"/>
        </w:rPr>
        <w:t xml:space="preserve"> боерык</w:t>
      </w:r>
      <w:r w:rsidRPr="00135FF1">
        <w:rPr>
          <w:rFonts w:ascii="Arial" w:eastAsia="Times New Roman" w:hAnsi="Arial" w:cs="Arial"/>
          <w:sz w:val="24"/>
          <w:szCs w:val="24"/>
          <w:lang w:eastAsia="ru-RU"/>
        </w:rPr>
        <w:t>.</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Килешү төзү һәм гариза бирүчегә муниципаль хезмәт нәтиҗәсен бир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Бүлек белгече кергән боерык нигезенд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ны социаль наем шартнамәсе проектын (алга таба - шартнамә) яки муниципаль хезмәт күрсәтүдән баш тарту турында хат проектын әзерли;</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зерләнгән документ проектын килештерә һәм кул кую өчен Башкарма комитет җитәкчесенә җибәр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гә карар биргәннән соң ике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документка кул куюга юнәлдерелгән документ проекты.</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 Башкарма комитет җитәкчесе килешү яки баш тарту турында хат имзалый һәм бүлеккә җибәр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имзаланган килешү яки баш тарту турында хат.</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3. Әйдәп баручы белгеч:</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нәтиҗәсен бирү датасын һәм вакытын хәбәр ит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илешүне теркәү журналында терки, килешүдә биләнә торган торак һәм гомуми мәйданы, төзү датасы һәм килешү номеры күрсәт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документка кул куелган көнне Башкарма комитет җитәкчесе тарафыннан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ләре: гариза бирүчегә хәбәр ит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4. Бүлек белгече гариза бирүчегә муниципаль хезмәт күрсәтүдән баш тарту турында хат җибәр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гә килешүне имзаларга, килешүне имзалаганнан соң, кул куелган һәм килешенгән Шартнамәнең бер нөсхәсен гариза бирүчегә тапшыра, икенчесе бүлектә саклануга катгый хисап бланкы буларак калдыр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Әлеге пункт белән билгеләнә торган </w:t>
      </w:r>
      <w:r w:rsidRPr="00135FF1">
        <w:rPr>
          <w:rFonts w:ascii="Arial" w:eastAsia="Times New Roman" w:hAnsi="Arial" w:cs="Arial"/>
          <w:sz w:val="24"/>
          <w:szCs w:val="24"/>
          <w:lang w:val="tt-RU" w:eastAsia="ru-RU"/>
        </w:rPr>
        <w:t>п</w:t>
      </w:r>
      <w:r w:rsidRPr="00135FF1">
        <w:rPr>
          <w:rFonts w:ascii="Arial" w:eastAsia="Times New Roman" w:hAnsi="Arial" w:cs="Arial"/>
          <w:sz w:val="24"/>
          <w:szCs w:val="24"/>
          <w:lang w:eastAsia="ru-RU"/>
        </w:rPr>
        <w:t>роцедура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5 минут эчендә-гариза бирүченең Шәхси килгән очракт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 тәмамланганнан соң, әлеге Регламентның 3.5 пунктында каралган җавап почта аша хат җибәргән очракта, бер көн эченд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гариза бирүчегә бирелгән килешү яки почта аша баш тарту турында хат җибәрелгән.</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КФҮ аша муниципаль хезмәт күрсәт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өрәҗәгать итүче муниципаль хезмәт алу өчен КФҮтә, КФҮнең ерак урнашкан эш урынына мөрәҗәгать итәргә хокуклы.</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2. КФҮ аша муниципаль хезмәт күрсәтү КФҮ эше регламенты нигез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3. Муниципаль хезмәт күрсәтү өчен КФҮләрдән Документлар килгәндә процедуралар әлеге Регламентның 3.3-3.6 пунктлары нигезендә гамәлгә ашырыла. Муниципаль хезмәт нәтиҗәсе КФҮкә җибәрелә.</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Техник хаталарны төзәтү.</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униципаль хезмәт нәтиҗәсе булган документта техник хата ачыкланган очракта, мөрәҗәгать итүче бүлеккә тапшыр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кушымта № 3);</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юридик көчкә ия булган, техник хатаның булуын таныклауч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F371A3"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яисә дәүләт һәм муниципаль хезмәт күрсәтүләрнең бердәм порталы яки дәүләт һәм муниципаль хезмәтләр күрсәтүнең күпфункцияле үзәге аша тапшырыла</w:t>
      </w:r>
      <w:r w:rsidR="00CF5540"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F371A3"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F371A3" w:rsidP="00F371A3">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F371A3" w:rsidRPr="00135FF1" w:rsidRDefault="00F371A3" w:rsidP="00F371A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3.8.3. Бүлек белгече документларны карый һәм хезмәт нәтиҗәсе булган документка төзәтмәләр кертү максатларында әлеге Регламентның 3.6 пунктында каралган процедураларны гамәлгә ашыра, төзәтелгән документны мөрәҗәгать итүчедән (вәкаләтле вәкилгә) техник хата булган документ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F371A3" w:rsidRPr="00135FF1" w:rsidRDefault="00F371A3" w:rsidP="00F371A3">
      <w:pPr>
        <w:widowControl w:val="0"/>
        <w:autoSpaceDE w:val="0"/>
        <w:autoSpaceDN w:val="0"/>
        <w:adjustRightInd w:val="0"/>
        <w:spacing w:after="0" w:line="240" w:lineRule="auto"/>
        <w:rPr>
          <w:rFonts w:ascii="Arial" w:eastAsia="Times New Roman" w:hAnsi="Arial" w:cs="Arial"/>
          <w:sz w:val="24"/>
          <w:szCs w:val="24"/>
          <w:lang w:val="tt-RU" w:eastAsia="ru-RU"/>
        </w:rPr>
      </w:pPr>
    </w:p>
    <w:p w:rsidR="00F371A3" w:rsidRPr="00135FF1" w:rsidRDefault="00C21C85" w:rsidP="00F371A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F371A3"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F371A3" w:rsidRPr="00135FF1" w:rsidRDefault="00F371A3" w:rsidP="00F371A3">
      <w:pPr>
        <w:widowControl w:val="0"/>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C21C85" w:rsidP="00F371A3">
      <w:pPr>
        <w:widowControl w:val="0"/>
        <w:autoSpaceDE w:val="0"/>
        <w:autoSpaceDN w:val="0"/>
        <w:adjustRightInd w:val="0"/>
        <w:spacing w:after="0" w:line="240" w:lineRule="auto"/>
        <w:rPr>
          <w:rFonts w:ascii="Arial" w:eastAsia="Times New Roman" w:hAnsi="Arial" w:cs="Arial"/>
          <w:b/>
          <w:bCs/>
          <w:color w:val="2B4279"/>
          <w:sz w:val="24"/>
          <w:szCs w:val="24"/>
          <w:lang w:val="tt-RU" w:eastAsia="ru-RU"/>
        </w:rPr>
      </w:pPr>
      <w:r w:rsidRPr="00135FF1">
        <w:rPr>
          <w:rFonts w:ascii="Arial" w:eastAsia="Times New Roman" w:hAnsi="Arial" w:cs="Arial"/>
          <w:sz w:val="24"/>
          <w:szCs w:val="24"/>
          <w:lang w:val="tt-RU" w:eastAsia="ru-RU"/>
        </w:rPr>
        <w:t xml:space="preserve">       </w:t>
      </w:r>
      <w:r w:rsidR="00F371A3"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F371A3" w:rsidRPr="00135FF1" w:rsidRDefault="00CF5540" w:rsidP="000C2C6E">
      <w:pPr>
        <w:widowControl w:val="0"/>
        <w:autoSpaceDE w:val="0"/>
        <w:autoSpaceDN w:val="0"/>
        <w:adjustRightInd w:val="0"/>
        <w:spacing w:after="0" w:line="240" w:lineRule="auto"/>
        <w:jc w:val="center"/>
        <w:rPr>
          <w:rFonts w:ascii="Arial" w:eastAsia="Times New Roman" w:hAnsi="Arial" w:cs="Arial"/>
          <w:b/>
          <w:bCs/>
          <w:color w:val="2B4279"/>
          <w:sz w:val="24"/>
          <w:szCs w:val="24"/>
          <w:lang w:val="tt-RU" w:eastAsia="ru-RU"/>
        </w:rPr>
      </w:pPr>
      <w:r w:rsidRPr="00135FF1">
        <w:rPr>
          <w:rFonts w:ascii="Arial" w:eastAsia="Times New Roman" w:hAnsi="Arial" w:cs="Arial"/>
          <w:b/>
          <w:bCs/>
          <w:color w:val="2B4279"/>
          <w:sz w:val="24"/>
          <w:szCs w:val="24"/>
          <w:lang w:val="tt-RU" w:eastAsia="ru-RU"/>
        </w:rPr>
        <w:t xml:space="preserve"> </w:t>
      </w:r>
    </w:p>
    <w:p w:rsidR="000C2C6E" w:rsidRPr="00135FF1" w:rsidRDefault="000C2C6E" w:rsidP="000C2C6E">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44060C" w:rsidRPr="00135FF1" w:rsidRDefault="0044060C" w:rsidP="0044060C">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44060C" w:rsidRPr="00135FF1" w:rsidRDefault="0044060C" w:rsidP="0044060C">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 федераль законнарда һәм алар нигезендә кабул ителгән Россия Федерациясенең </w:t>
      </w:r>
      <w:r w:rsidRPr="00135FF1">
        <w:rPr>
          <w:rFonts w:ascii="Arial" w:eastAsia="Times New Roman" w:hAnsi="Arial" w:cs="Arial"/>
          <w:sz w:val="24"/>
          <w:szCs w:val="24"/>
          <w:lang w:val="tt-RU" w:eastAsia="ru-RU"/>
        </w:rPr>
        <w:lastRenderedPageBreak/>
        <w:t>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w:t>
      </w:r>
      <w:r w:rsidRPr="00135FF1">
        <w:rPr>
          <w:rFonts w:ascii="Arial" w:eastAsia="Times New Roman" w:hAnsi="Arial" w:cs="Arial"/>
          <w:sz w:val="24"/>
          <w:szCs w:val="24"/>
          <w:lang w:val="tt-RU" w:eastAsia="ru-RU"/>
        </w:rPr>
        <w:lastRenderedPageBreak/>
        <w:t>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w:t>
      </w:r>
      <w:r w:rsidRPr="00135FF1">
        <w:rPr>
          <w:rFonts w:ascii="Arial" w:eastAsia="Times New Roman" w:hAnsi="Arial" w:cs="Arial"/>
          <w:sz w:val="24"/>
          <w:szCs w:val="24"/>
          <w:lang w:val="tt-RU" w:eastAsia="ru-RU"/>
        </w:rPr>
        <w:lastRenderedPageBreak/>
        <w:t>электрон рәвештә шикаятьне карау нәтиҗәләре турында дәлилләнгән җавап җибәр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44060C" w:rsidRPr="00135FF1" w:rsidRDefault="0044060C" w:rsidP="0044060C">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44060C" w:rsidRPr="00135FF1" w:rsidRDefault="0044060C" w:rsidP="0044060C">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b/>
          <w:color w:val="000000"/>
          <w:sz w:val="24"/>
          <w:szCs w:val="24"/>
          <w:lang w:val="tt-RU" w:eastAsia="ru-RU"/>
        </w:rPr>
        <w:br w:type="page"/>
      </w:r>
      <w:r w:rsidR="00E731A8" w:rsidRPr="00135FF1">
        <w:rPr>
          <w:rFonts w:ascii="Arial" w:eastAsia="Times New Roman" w:hAnsi="Arial" w:cs="Arial"/>
          <w:color w:val="000000"/>
          <w:spacing w:val="-6"/>
          <w:sz w:val="24"/>
          <w:szCs w:val="24"/>
          <w:lang w:val="tt-RU" w:eastAsia="ru-RU"/>
        </w:rPr>
        <w:lastRenderedPageBreak/>
        <w:t xml:space="preserve"> </w:t>
      </w:r>
      <w:r w:rsidRPr="00135FF1">
        <w:rPr>
          <w:rFonts w:ascii="Arial" w:eastAsia="Times New Roman" w:hAnsi="Arial" w:cs="Arial"/>
          <w:color w:val="000000"/>
          <w:spacing w:val="-6"/>
          <w:sz w:val="24"/>
          <w:szCs w:val="24"/>
          <w:lang w:eastAsia="ru-RU"/>
        </w:rPr>
        <w:t>1</w:t>
      </w:r>
      <w:r w:rsidR="00E731A8" w:rsidRPr="00135FF1">
        <w:rPr>
          <w:rFonts w:ascii="Arial" w:eastAsia="Times New Roman" w:hAnsi="Arial" w:cs="Arial"/>
          <w:color w:val="000000"/>
          <w:spacing w:val="-6"/>
          <w:sz w:val="24"/>
          <w:szCs w:val="24"/>
          <w:lang w:val="tt-RU" w:eastAsia="ru-RU"/>
        </w:rPr>
        <w:t>нче кушымта</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both"/>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ind w:left="4111"/>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w:t>
      </w:r>
    </w:p>
    <w:p w:rsidR="00E731A8" w:rsidRPr="00135FF1" w:rsidRDefault="00CF5540" w:rsidP="00E731A8">
      <w:pPr>
        <w:pBdr>
          <w:top w:val="single" w:sz="4" w:space="1" w:color="auto"/>
        </w:pBdr>
        <w:spacing w:after="0" w:line="240" w:lineRule="auto"/>
        <w:ind w:left="4111"/>
        <w:jc w:val="center"/>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w:t>
      </w:r>
      <w:r w:rsidR="00E731A8" w:rsidRPr="00135FF1">
        <w:rPr>
          <w:rFonts w:ascii="Arial" w:eastAsia="Times New Roman" w:hAnsi="Arial" w:cs="Arial"/>
          <w:color w:val="000000"/>
          <w:sz w:val="24"/>
          <w:szCs w:val="24"/>
          <w:lang w:eastAsia="ru-RU"/>
        </w:rPr>
        <w:t>җирле үзидарә органы исеме</w:t>
      </w:r>
    </w:p>
    <w:p w:rsidR="00E731A8" w:rsidRPr="00135FF1" w:rsidRDefault="00E731A8" w:rsidP="00E731A8">
      <w:pPr>
        <w:pBdr>
          <w:top w:val="single" w:sz="4" w:space="1" w:color="auto"/>
        </w:pBdr>
        <w:spacing w:after="0" w:line="240" w:lineRule="auto"/>
        <w:ind w:left="4111"/>
        <w:jc w:val="center"/>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_____________________________________________</w:t>
      </w:r>
    </w:p>
    <w:p w:rsidR="00E731A8" w:rsidRPr="00135FF1" w:rsidRDefault="00E731A8" w:rsidP="00E731A8">
      <w:pPr>
        <w:pBdr>
          <w:top w:val="single" w:sz="4" w:space="1" w:color="auto"/>
        </w:pBdr>
        <w:spacing w:after="0" w:line="240" w:lineRule="auto"/>
        <w:ind w:left="4111"/>
        <w:jc w:val="center"/>
        <w:rPr>
          <w:rFonts w:ascii="Arial" w:eastAsia="Times New Roman" w:hAnsi="Arial" w:cs="Arial"/>
          <w:color w:val="000000"/>
          <w:sz w:val="24"/>
          <w:szCs w:val="24"/>
          <w:lang w:eastAsia="ru-RU"/>
        </w:rPr>
      </w:pPr>
    </w:p>
    <w:p w:rsidR="00E731A8" w:rsidRPr="00135FF1" w:rsidRDefault="00E731A8" w:rsidP="00E731A8">
      <w:pPr>
        <w:pBdr>
          <w:top w:val="single" w:sz="4" w:space="1" w:color="auto"/>
        </w:pBdr>
        <w:spacing w:after="0" w:line="240" w:lineRule="auto"/>
        <w:ind w:left="4111"/>
        <w:jc w:val="center"/>
        <w:rPr>
          <w:rFonts w:ascii="Arial" w:eastAsia="Times New Roman" w:hAnsi="Arial" w:cs="Arial"/>
          <w:color w:val="000000"/>
          <w:sz w:val="24"/>
          <w:szCs w:val="24"/>
          <w:lang w:eastAsia="ru-RU"/>
        </w:rPr>
      </w:pPr>
    </w:p>
    <w:p w:rsidR="00CF5540" w:rsidRPr="00135FF1" w:rsidRDefault="00E731A8" w:rsidP="00E731A8">
      <w:pPr>
        <w:pBdr>
          <w:top w:val="single" w:sz="4" w:space="1" w:color="auto"/>
        </w:pBdr>
        <w:spacing w:after="0" w:line="240" w:lineRule="auto"/>
        <w:ind w:left="4111"/>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муниципаль берәмлек</w:t>
      </w:r>
      <w:r w:rsidR="00CF5540" w:rsidRPr="00135FF1">
        <w:rPr>
          <w:rFonts w:ascii="Arial" w:eastAsia="Times New Roman" w:hAnsi="Arial" w:cs="Arial"/>
          <w:color w:val="000000"/>
          <w:sz w:val="24"/>
          <w:szCs w:val="24"/>
          <w:lang w:eastAsia="ru-RU"/>
        </w:rPr>
        <w:t>)</w:t>
      </w:r>
    </w:p>
    <w:p w:rsidR="00CF5540" w:rsidRPr="00135FF1" w:rsidRDefault="00CF5540" w:rsidP="00CF5540">
      <w:pPr>
        <w:shd w:val="clear" w:color="auto" w:fill="FFFFFF"/>
        <w:tabs>
          <w:tab w:val="left" w:leader="underscore" w:pos="10334"/>
        </w:tabs>
        <w:spacing w:after="0" w:line="240" w:lineRule="auto"/>
        <w:ind w:left="4111"/>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____________________________________________________________________ (</w:t>
      </w:r>
      <w:r w:rsidR="00E731A8" w:rsidRPr="00135FF1">
        <w:rPr>
          <w:rFonts w:ascii="Arial" w:eastAsia="Times New Roman" w:hAnsi="Arial" w:cs="Arial"/>
          <w:color w:val="000000"/>
          <w:sz w:val="24"/>
          <w:szCs w:val="24"/>
          <w:lang w:eastAsia="ru-RU"/>
        </w:rPr>
        <w:t xml:space="preserve">алга таба – </w:t>
      </w:r>
      <w:r w:rsidR="00E731A8" w:rsidRPr="00135FF1">
        <w:rPr>
          <w:rFonts w:ascii="Arial" w:eastAsia="Times New Roman" w:hAnsi="Arial" w:cs="Arial"/>
          <w:color w:val="000000"/>
          <w:sz w:val="24"/>
          <w:szCs w:val="24"/>
          <w:lang w:val="tt-RU" w:eastAsia="ru-RU"/>
        </w:rPr>
        <w:t>гариза бирүче)</w:t>
      </w:r>
    </w:p>
    <w:p w:rsidR="00CF5540" w:rsidRPr="00135FF1" w:rsidRDefault="00CF5540" w:rsidP="00CF5540">
      <w:pPr>
        <w:shd w:val="clear" w:color="auto" w:fill="FFFFFF"/>
        <w:spacing w:after="0" w:line="240" w:lineRule="auto"/>
        <w:ind w:left="4111"/>
        <w:rPr>
          <w:rFonts w:ascii="Arial" w:eastAsia="Times New Roman" w:hAnsi="Arial" w:cs="Arial"/>
          <w:color w:val="000000"/>
          <w:spacing w:val="-7"/>
          <w:sz w:val="24"/>
          <w:szCs w:val="24"/>
          <w:lang w:val="tt-RU" w:eastAsia="ru-RU"/>
        </w:rPr>
      </w:pPr>
      <w:r w:rsidRPr="00135FF1">
        <w:rPr>
          <w:rFonts w:ascii="Arial" w:eastAsia="Times New Roman" w:hAnsi="Arial" w:cs="Arial"/>
          <w:color w:val="000000"/>
          <w:spacing w:val="-3"/>
          <w:sz w:val="24"/>
          <w:szCs w:val="24"/>
          <w:lang w:val="tt-RU" w:eastAsia="ru-RU"/>
        </w:rPr>
        <w:t>(</w:t>
      </w:r>
      <w:r w:rsidR="00E731A8" w:rsidRPr="00135FF1">
        <w:rPr>
          <w:rFonts w:ascii="Arial" w:eastAsia="Times New Roman" w:hAnsi="Arial" w:cs="Arial"/>
          <w:color w:val="000000"/>
          <w:spacing w:val="-3"/>
          <w:sz w:val="24"/>
          <w:szCs w:val="24"/>
          <w:lang w:val="tt-RU" w:eastAsia="ru-RU"/>
        </w:rPr>
        <w:t>физик затлар өчен - фамилиясе, исеме, атасының исеме, паспорт мәгълүматлары, яшәү урыны буенча теркәлү, телефон</w:t>
      </w:r>
      <w:r w:rsidRPr="00135FF1">
        <w:rPr>
          <w:rFonts w:ascii="Arial" w:eastAsia="Times New Roman" w:hAnsi="Arial" w:cs="Arial"/>
          <w:color w:val="000000"/>
          <w:spacing w:val="-7"/>
          <w:sz w:val="24"/>
          <w:szCs w:val="24"/>
          <w:lang w:val="tt-RU" w:eastAsia="ru-RU"/>
        </w:rPr>
        <w:t>)</w:t>
      </w:r>
    </w:p>
    <w:p w:rsidR="00CF5540" w:rsidRPr="00135FF1" w:rsidRDefault="00CF5540" w:rsidP="00CF5540">
      <w:pPr>
        <w:spacing w:after="0" w:line="240" w:lineRule="auto"/>
        <w:rPr>
          <w:rFonts w:ascii="Arial" w:eastAsia="Times New Roman" w:hAnsi="Arial" w:cs="Arial"/>
          <w:color w:val="000000"/>
          <w:sz w:val="24"/>
          <w:szCs w:val="24"/>
          <w:lang w:val="tt-RU" w:eastAsia="ru-RU"/>
        </w:rPr>
      </w:pPr>
    </w:p>
    <w:p w:rsidR="00CF5540" w:rsidRPr="00135FF1" w:rsidRDefault="00CF5540" w:rsidP="00CF5540">
      <w:pPr>
        <w:spacing w:after="0" w:line="240" w:lineRule="auto"/>
        <w:jc w:val="center"/>
        <w:rPr>
          <w:rFonts w:ascii="Arial" w:eastAsia="Times New Roman" w:hAnsi="Arial" w:cs="Arial"/>
          <w:color w:val="000000"/>
          <w:sz w:val="24"/>
          <w:szCs w:val="24"/>
          <w:lang w:val="tt-RU" w:eastAsia="ru-RU"/>
        </w:rPr>
      </w:pPr>
    </w:p>
    <w:p w:rsidR="00CF5540" w:rsidRPr="00135FF1" w:rsidRDefault="00CF5540" w:rsidP="00CF5540">
      <w:pPr>
        <w:spacing w:after="0" w:line="240" w:lineRule="auto"/>
        <w:jc w:val="center"/>
        <w:rPr>
          <w:rFonts w:ascii="Arial" w:eastAsia="Times New Roman" w:hAnsi="Arial" w:cs="Arial"/>
          <w:color w:val="000000"/>
          <w:sz w:val="24"/>
          <w:szCs w:val="24"/>
          <w:lang w:val="tt-RU" w:eastAsia="ru-RU"/>
        </w:rPr>
      </w:pPr>
    </w:p>
    <w:p w:rsidR="00CF5540" w:rsidRPr="00135FF1" w:rsidRDefault="00E731A8" w:rsidP="00E731A8">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Муниципаль милектәге торак урынны гражданга социаль наем шартнамәсе буенча бирү турында гариза</w:t>
      </w:r>
    </w:p>
    <w:p w:rsidR="00CF5540" w:rsidRPr="00135FF1" w:rsidRDefault="00CF5540" w:rsidP="00CF5540">
      <w:pPr>
        <w:spacing w:after="0" w:line="240" w:lineRule="auto"/>
        <w:ind w:firstLine="709"/>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w:t>
      </w:r>
      <w:r w:rsidR="00E731A8" w:rsidRPr="00135FF1">
        <w:rPr>
          <w:rFonts w:ascii="Arial" w:eastAsia="Times New Roman" w:hAnsi="Arial" w:cs="Arial"/>
          <w:color w:val="000000"/>
          <w:sz w:val="24"/>
          <w:szCs w:val="24"/>
          <w:lang w:eastAsia="ru-RU"/>
        </w:rPr>
        <w:t>Сездән социаль наем шартнамәсе буенча торак бина бирүегезне сорыйм.</w:t>
      </w:r>
    </w:p>
    <w:p w:rsidR="00CF5540" w:rsidRPr="00135FF1" w:rsidRDefault="00CF5540" w:rsidP="00CF5540">
      <w:pPr>
        <w:spacing w:after="0" w:line="240" w:lineRule="auto"/>
        <w:ind w:firstLine="709"/>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w:t>
      </w:r>
      <w:r w:rsidR="00E731A8" w:rsidRPr="00135FF1">
        <w:rPr>
          <w:rFonts w:ascii="Arial" w:eastAsia="Times New Roman" w:hAnsi="Arial" w:cs="Arial"/>
          <w:color w:val="000000"/>
          <w:sz w:val="24"/>
          <w:szCs w:val="24"/>
          <w:lang w:eastAsia="ru-RU"/>
        </w:rPr>
        <w:t>Торак урыны адресы: Буа муниципаль районы, торак пункт____________урамы__________________йорты.</w:t>
      </w:r>
    </w:p>
    <w:p w:rsidR="00CF5540" w:rsidRPr="00135FF1" w:rsidRDefault="00CF5540" w:rsidP="00CF5540">
      <w:pPr>
        <w:spacing w:after="0" w:line="240" w:lineRule="auto"/>
        <w:ind w:firstLine="709"/>
        <w:rPr>
          <w:rFonts w:ascii="Arial" w:eastAsia="Times New Roman" w:hAnsi="Arial" w:cs="Arial"/>
          <w:color w:val="000000"/>
          <w:sz w:val="24"/>
          <w:szCs w:val="24"/>
          <w:lang w:eastAsia="ru-RU"/>
        </w:rPr>
      </w:pP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Гаризага түбәндәге сканерланган документлар теркәлә:</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 мөрәҗәгать итүче гражданинның һәм аның гаилә әгъзаларының паспортының яисә шәхесне раслаучы башка документларның күчермәләре;</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2) мөрәҗәгать итүче гражданның гаилә составы турында документлар күчермәләре (туу турында таныклык, никах төзү турында таныклык, уллыкка (кызлыкка) алу турында Карар, гаилә әгъзасы дип тану турында суд карары һ. б.);</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3) мөрәҗәгать итүче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w:t>
      </w:r>
    </w:p>
    <w:p w:rsidR="00CF5540" w:rsidRPr="00135FF1" w:rsidRDefault="00CF5540"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4) </w:t>
      </w:r>
      <w:r w:rsidR="00E731A8" w:rsidRPr="00135FF1">
        <w:rPr>
          <w:rFonts w:ascii="Arial" w:eastAsia="Times New Roman" w:hAnsi="Arial" w:cs="Arial"/>
          <w:color w:val="000000"/>
          <w:sz w:val="24"/>
          <w:szCs w:val="24"/>
          <w:lang w:val="tt-RU" w:eastAsia="ru-RU"/>
        </w:rPr>
        <w:t>Мөрәҗәгать итүче гражданны яисә аның гаилә әгъзасын торак законнары нигезендә чиратсыз торак урыны бирү хокукына ия гражданнар категориясенә кертергә нигез бирә торган документлар:</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федераль башкарма хакимият органы, Татарстан Республикасы башкарма хакимияте органы, Татарстан Республикасында җирле үзидарә органы торак йортны (торак урынны) яшәү өчен яраксыз дип тану турында - гражданин яшәү өчен яраксыз дип танылган торак урынында яшәгән очракта-яшәү өчен яраксыз дип тану турында карары;</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медицина оешмасыннан Медицина белешмәсе - гражданның гаилә составында аның белән бер фатирда бергә яшәү мөмкин булмаган хроник авыруның авыр төре белән интегүче авыру булганда, Россия Федерациясе Хөкүмәте вәкаләтле федераль башкарма хакимият органы тарафыннан расланган исемлек буенча, медицина оешмасыннан;</w:t>
      </w:r>
    </w:p>
    <w:p w:rsidR="00CF5540"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опекун билгеләү турында опека һәм попечительлек органнарыннан белешмә - эшкә сәләтсез граждан исеменнән гамәлдәге опекунны исәпкә алу турында гариза имзаланган очракта;</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ятим балалар һәм ата-ана каравыннан мәхрүм калган балалар, ятим балалар һәм ата-ана тәрбиясеннән мәхрүм калган балалар арасыннан булган затларның статусын раслаучы документлар, алар белем бирү һәм башка оешмаларда, шул исәптән социаль хезмәт күрсәтү оешмаларында, тәрбиягә бала алган гаиләләрдә, гаилә тибындагы балалар йортларында, опека (попечительлек) туктатылганда, шулай ук Россия Федерациясе Кораллы Көчләрендә хезмәт тәмамланганнан соң яисә иректән мәхрүм итү рәвешендә җәза үтәүче учреждениеләрдән кайткач;</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lastRenderedPageBreak/>
        <w:t>5) йорт кенәгәсеннән өземтә (әгәр документ коммерция оешмалары тарафыннан бирелә икән);</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6) мөрәҗәгать итүче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w:t>
      </w:r>
    </w:p>
    <w:p w:rsidR="00E731A8" w:rsidRPr="00135FF1" w:rsidRDefault="00E731A8" w:rsidP="00E731A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7) 31-ТРЗ Татарстан Республикасы Законының 12, 18, 19 статьяларында күрсәтелгән башка документлар (Гражданнарны аз керемлеләр дип тану өчен).</w:t>
      </w:r>
    </w:p>
    <w:p w:rsidR="00CF5540" w:rsidRPr="00135FF1" w:rsidRDefault="00E731A8" w:rsidP="00CF5540">
      <w:pPr>
        <w:autoSpaceDE w:val="0"/>
        <w:autoSpaceDN w:val="0"/>
        <w:adjustRightInd w:val="0"/>
        <w:spacing w:after="0" w:line="240" w:lineRule="auto"/>
        <w:ind w:firstLine="709"/>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Запрос буенча сканир</w:t>
      </w:r>
      <w:r w:rsidRPr="00135FF1">
        <w:rPr>
          <w:rFonts w:ascii="Arial" w:eastAsia="Times New Roman" w:hAnsi="Arial" w:cs="Arial"/>
          <w:color w:val="000000"/>
          <w:sz w:val="24"/>
          <w:szCs w:val="24"/>
          <w:lang w:val="tt-RU" w:eastAsia="ru-RU"/>
        </w:rPr>
        <w:t>ланган</w:t>
      </w:r>
      <w:r w:rsidRPr="00135FF1">
        <w:rPr>
          <w:rFonts w:ascii="Arial" w:eastAsia="Times New Roman" w:hAnsi="Arial" w:cs="Arial"/>
          <w:color w:val="000000"/>
          <w:sz w:val="24"/>
          <w:szCs w:val="24"/>
          <w:lang w:eastAsia="ru-RU"/>
        </w:rPr>
        <w:t xml:space="preserve"> документлар оригиналларын бир</w:t>
      </w:r>
      <w:r w:rsidRPr="00135FF1">
        <w:rPr>
          <w:rFonts w:ascii="Arial" w:eastAsia="Times New Roman" w:hAnsi="Arial" w:cs="Arial"/>
          <w:color w:val="000000"/>
          <w:sz w:val="24"/>
          <w:szCs w:val="24"/>
          <w:lang w:val="tt-RU" w:eastAsia="ru-RU"/>
        </w:rPr>
        <w:t>әм</w:t>
      </w:r>
      <w:r w:rsidRPr="00135FF1">
        <w:rPr>
          <w:rFonts w:ascii="Arial" w:eastAsia="Times New Roman" w:hAnsi="Arial" w:cs="Arial"/>
          <w:color w:val="000000"/>
          <w:sz w:val="24"/>
          <w:szCs w:val="24"/>
          <w:lang w:eastAsia="ru-RU"/>
        </w:rPr>
        <w:t>.</w:t>
      </w:r>
    </w:p>
    <w:tbl>
      <w:tblPr>
        <w:tblW w:w="9399" w:type="dxa"/>
        <w:tblLayout w:type="fixed"/>
        <w:tblCellMar>
          <w:left w:w="28" w:type="dxa"/>
          <w:right w:w="28" w:type="dxa"/>
        </w:tblCellMar>
        <w:tblLook w:val="0000" w:firstRow="0" w:lastRow="0" w:firstColumn="0" w:lastColumn="0" w:noHBand="0" w:noVBand="0"/>
      </w:tblPr>
      <w:tblGrid>
        <w:gridCol w:w="1818"/>
        <w:gridCol w:w="483"/>
        <w:gridCol w:w="1369"/>
        <w:gridCol w:w="686"/>
        <w:gridCol w:w="606"/>
        <w:gridCol w:w="2756"/>
        <w:gridCol w:w="1681"/>
      </w:tblGrid>
      <w:tr w:rsidR="00CF5540" w:rsidRPr="00135FF1" w:rsidTr="003B1829">
        <w:trPr>
          <w:trHeight w:val="823"/>
        </w:trPr>
        <w:tc>
          <w:tcPr>
            <w:tcW w:w="1818"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r>
      <w:tr w:rsidR="00CF5540" w:rsidRPr="00135FF1" w:rsidTr="003B1829">
        <w:trPr>
          <w:trHeight w:val="298"/>
        </w:trPr>
        <w:tc>
          <w:tcPr>
            <w:tcW w:w="1818"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1369" w:type="dxa"/>
            <w:tcBorders>
              <w:top w:val="nil"/>
              <w:left w:val="nil"/>
              <w:bottom w:val="nil"/>
              <w:right w:val="nil"/>
            </w:tcBorders>
          </w:tcPr>
          <w:p w:rsidR="00CF5540" w:rsidRPr="00135FF1" w:rsidRDefault="00E731A8" w:rsidP="00CF5540">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w:t>
            </w:r>
            <w:r w:rsidRPr="00135FF1">
              <w:rPr>
                <w:rFonts w:ascii="Arial" w:eastAsia="Times New Roman" w:hAnsi="Arial" w:cs="Arial"/>
                <w:color w:val="000000"/>
                <w:sz w:val="24"/>
                <w:szCs w:val="24"/>
                <w:lang w:val="tt-RU" w:eastAsia="ru-RU"/>
              </w:rPr>
              <w:t>имза</w:t>
            </w:r>
            <w:r w:rsidR="00CF5540" w:rsidRPr="00135FF1">
              <w:rPr>
                <w:rFonts w:ascii="Arial" w:eastAsia="Times New Roman" w:hAnsi="Arial" w:cs="Arial"/>
                <w:color w:val="000000"/>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color w:val="000000"/>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right="453"/>
              <w:jc w:val="center"/>
              <w:rPr>
                <w:rFonts w:ascii="Arial" w:eastAsia="Times New Roman" w:hAnsi="Arial" w:cs="Arial"/>
                <w:color w:val="000000"/>
                <w:sz w:val="24"/>
                <w:szCs w:val="24"/>
                <w:lang w:eastAsia="ru-RU"/>
              </w:rPr>
            </w:pPr>
          </w:p>
        </w:tc>
        <w:tc>
          <w:tcPr>
            <w:tcW w:w="2756" w:type="dxa"/>
            <w:tcBorders>
              <w:top w:val="nil"/>
              <w:left w:val="nil"/>
              <w:bottom w:val="nil"/>
              <w:right w:val="nil"/>
            </w:tcBorders>
          </w:tcPr>
          <w:p w:rsidR="00CF5540" w:rsidRPr="00135FF1" w:rsidRDefault="00E731A8" w:rsidP="00CF5540">
            <w:pPr>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ФИ</w:t>
            </w:r>
            <w:r w:rsidRPr="00135FF1">
              <w:rPr>
                <w:rFonts w:ascii="Arial" w:eastAsia="Times New Roman" w:hAnsi="Arial" w:cs="Arial"/>
                <w:color w:val="000000"/>
                <w:sz w:val="24"/>
                <w:szCs w:val="24"/>
                <w:lang w:val="tt-RU" w:eastAsia="ru-RU"/>
              </w:rPr>
              <w:t>А.и</w:t>
            </w:r>
            <w:r w:rsidR="00CF5540" w:rsidRPr="00135FF1">
              <w:rPr>
                <w:rFonts w:ascii="Arial" w:eastAsia="Times New Roman" w:hAnsi="Arial" w:cs="Arial"/>
                <w:color w:val="000000"/>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rPr>
                <w:rFonts w:ascii="Arial" w:eastAsia="Times New Roman" w:hAnsi="Arial" w:cs="Arial"/>
                <w:color w:val="000000"/>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eastAsia="ru-RU"/>
        </w:rPr>
      </w:pPr>
    </w:p>
    <w:p w:rsidR="00CF5540" w:rsidRPr="00135FF1" w:rsidRDefault="00CF5540" w:rsidP="00CF5540">
      <w:pPr>
        <w:autoSpaceDE w:val="0"/>
        <w:autoSpaceDN w:val="0"/>
        <w:adjustRightInd w:val="0"/>
        <w:spacing w:after="0" w:line="240" w:lineRule="auto"/>
        <w:ind w:firstLine="709"/>
        <w:jc w:val="both"/>
        <w:rPr>
          <w:rFonts w:ascii="Arial" w:eastAsia="SimSun" w:hAnsi="Arial" w:cs="Arial"/>
          <w:bCs/>
          <w:color w:val="000000"/>
          <w:sz w:val="24"/>
          <w:szCs w:val="24"/>
          <w:lang w:eastAsia="zh-CN"/>
        </w:rPr>
      </w:pPr>
    </w:p>
    <w:p w:rsidR="00CF5540" w:rsidRPr="00135FF1" w:rsidRDefault="00CF5540" w:rsidP="00CF5540">
      <w:pPr>
        <w:autoSpaceDE w:val="0"/>
        <w:autoSpaceDN w:val="0"/>
        <w:adjustRightInd w:val="0"/>
        <w:spacing w:after="0" w:line="240" w:lineRule="auto"/>
        <w:ind w:left="4536"/>
        <w:jc w:val="right"/>
        <w:rPr>
          <w:rFonts w:ascii="Arial" w:eastAsia="SimSun" w:hAnsi="Arial" w:cs="Arial"/>
          <w:bCs/>
          <w:color w:val="000000"/>
          <w:sz w:val="24"/>
          <w:szCs w:val="24"/>
          <w:lang w:eastAsia="zh-CN"/>
        </w:rPr>
        <w:sectPr w:rsidR="00CF5540" w:rsidRPr="00135FF1" w:rsidSect="003B1829">
          <w:headerReference w:type="even" r:id="rId62"/>
          <w:headerReference w:type="default" r:id="rId63"/>
          <w:pgSz w:w="11906" w:h="16838"/>
          <w:pgMar w:top="567" w:right="567" w:bottom="567" w:left="1134" w:header="709" w:footer="709" w:gutter="0"/>
          <w:cols w:space="708"/>
          <w:titlePg/>
          <w:docGrid w:linePitch="360"/>
        </w:sectPr>
      </w:pPr>
    </w:p>
    <w:p w:rsidR="00CF5540" w:rsidRPr="00135FF1" w:rsidRDefault="00CF5540" w:rsidP="00CF5540">
      <w:pPr>
        <w:autoSpaceDE w:val="0"/>
        <w:autoSpaceDN w:val="0"/>
        <w:adjustRightInd w:val="0"/>
        <w:spacing w:after="0" w:line="240" w:lineRule="auto"/>
        <w:ind w:left="4536"/>
        <w:jc w:val="right"/>
        <w:rPr>
          <w:rFonts w:ascii="Arial" w:eastAsia="SimSun" w:hAnsi="Arial" w:cs="Arial"/>
          <w:bCs/>
          <w:color w:val="000000"/>
          <w:sz w:val="24"/>
          <w:szCs w:val="24"/>
          <w:lang w:val="tt-RU" w:eastAsia="zh-CN"/>
        </w:rPr>
      </w:pPr>
      <w:r w:rsidRPr="00135FF1">
        <w:rPr>
          <w:rFonts w:ascii="Arial" w:eastAsia="SimSun" w:hAnsi="Arial" w:cs="Arial"/>
          <w:bCs/>
          <w:color w:val="000000"/>
          <w:sz w:val="24"/>
          <w:szCs w:val="24"/>
          <w:lang w:eastAsia="zh-CN"/>
        </w:rPr>
        <w:lastRenderedPageBreak/>
        <w:t>2</w:t>
      </w:r>
      <w:r w:rsidR="00C21C85" w:rsidRPr="00135FF1">
        <w:rPr>
          <w:rFonts w:ascii="Arial" w:eastAsia="SimSun" w:hAnsi="Arial" w:cs="Arial"/>
          <w:bCs/>
          <w:color w:val="000000"/>
          <w:sz w:val="24"/>
          <w:szCs w:val="24"/>
          <w:lang w:val="tt-RU" w:eastAsia="zh-CN"/>
        </w:rPr>
        <w:t xml:space="preserve">нче кушымта </w:t>
      </w:r>
    </w:p>
    <w:p w:rsidR="00CF5540" w:rsidRPr="00135FF1" w:rsidRDefault="00CF5540" w:rsidP="00CF5540">
      <w:pPr>
        <w:spacing w:after="0" w:line="240" w:lineRule="auto"/>
        <w:ind w:left="4962"/>
        <w:rPr>
          <w:rFonts w:ascii="Arial" w:eastAsia="Times New Roman" w:hAnsi="Arial" w:cs="Arial"/>
          <w:color w:val="000000"/>
          <w:spacing w:val="-6"/>
          <w:sz w:val="24"/>
          <w:szCs w:val="24"/>
          <w:lang w:eastAsia="ru-RU"/>
        </w:rPr>
      </w:pPr>
    </w:p>
    <w:p w:rsidR="00CF5540" w:rsidRPr="00135FF1" w:rsidRDefault="00CF5540" w:rsidP="00CF5540">
      <w:pPr>
        <w:autoSpaceDE w:val="0"/>
        <w:autoSpaceDN w:val="0"/>
        <w:adjustRightInd w:val="0"/>
        <w:spacing w:after="0" w:line="240" w:lineRule="auto"/>
        <w:rPr>
          <w:rFonts w:ascii="Arial" w:eastAsia="SimSun" w:hAnsi="Arial" w:cs="Arial"/>
          <w:bCs/>
          <w:color w:val="000000"/>
          <w:sz w:val="24"/>
          <w:szCs w:val="24"/>
          <w:lang w:eastAsia="zh-CN"/>
        </w:rPr>
      </w:pPr>
    </w:p>
    <w:p w:rsidR="00CF5540" w:rsidRPr="00135FF1" w:rsidRDefault="00C21C85" w:rsidP="00CF5540">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SimSun" w:hAnsi="Arial" w:cs="Arial"/>
          <w:b/>
          <w:bCs/>
          <w:color w:val="000000"/>
          <w:sz w:val="24"/>
          <w:szCs w:val="24"/>
          <w:lang w:val="tt-RU" w:eastAsia="zh-CN"/>
        </w:rPr>
        <w:t xml:space="preserve">                   </w:t>
      </w:r>
      <w:r w:rsidRPr="00135FF1">
        <w:rPr>
          <w:rFonts w:ascii="Arial" w:eastAsia="SimSun" w:hAnsi="Arial" w:cs="Arial"/>
          <w:b/>
          <w:bCs/>
          <w:color w:val="000000"/>
          <w:sz w:val="24"/>
          <w:szCs w:val="24"/>
          <w:lang w:eastAsia="zh-CN"/>
        </w:rPr>
        <w:t>ТОРАК УРЫНЫ СОЦИАЛЬ НАЙМЫ ТИПОВОЙ КИЛЕШҮЕ</w:t>
      </w: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________________</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p>
    <w:p w:rsidR="00C21C85" w:rsidRPr="00135FF1" w:rsidRDefault="00C21C85" w:rsidP="00C21C85">
      <w:pPr>
        <w:widowControl w:val="0"/>
        <w:autoSpaceDE w:val="0"/>
        <w:autoSpaceDN w:val="0"/>
        <w:adjustRightInd w:val="0"/>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________________________ </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 xml:space="preserve"> «__» _______________ 200_ ел</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муниципаль берәмлек исеме) </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дата, ай, ел)</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_____________________________________________________ __________________,</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Россия Федерациясе дәүләт хакимиятенең вәкаләтле органы, Россия</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Федерациясе субъекты дәүләт хакимияте органы, торак урын милекчесе исеменнән</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эш итүче җирле үзидарә органы яисә милекче тарафыннан вәкаләтле бүтән зат</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исеме) (милекчесен күрсәтергә: Россия Федерациясе, Россия Федерациясе</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субъекты, муниципаль берәмлек)</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__" __________ ел ___ номерлы __________________________нигезендә</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вәкаләтле документның исеме)</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алга таба бер яктан Эш бирүче дип аталган</w:t>
      </w:r>
    </w:p>
    <w:p w:rsidR="00C21C85" w:rsidRPr="00135FF1" w:rsidRDefault="00C21C85" w:rsidP="00C21C85">
      <w:pPr>
        <w:widowControl w:val="0"/>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гражданин(ка) ,(фамилиясе, исеме, атасының исеме)</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һәм алга таба Яллаучы дип аталучы, икенче яктан, торак урыны бирү турындагы</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__" ________ 200_ел № _____________ карар нигезендә түбәндәгеләр турында</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әлеге килешү төзеделәр.</w:t>
      </w:r>
      <w:r w:rsidRPr="00135FF1">
        <w:rPr>
          <w:rFonts w:ascii="Arial" w:eastAsia="Times New Roman" w:hAnsi="Arial" w:cs="Arial"/>
          <w:color w:val="000000"/>
          <w:sz w:val="24"/>
          <w:szCs w:val="24"/>
          <w:lang w:eastAsia="ru-RU"/>
        </w:rPr>
        <w:cr/>
      </w:r>
    </w:p>
    <w:p w:rsidR="00C21C85" w:rsidRPr="00135FF1" w:rsidRDefault="00C21C85" w:rsidP="00C21C85">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I. Килешү предметы</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1. Найм бирүче яллаучыга һәм аның гаилә әгъзаларына милектәге изоляцияләнгән</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________________торак бинаны вакытсыз файдалануга һәм файдалануга тапшыра.</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әүләт, муниципаль - күрсәтергә кирәк)</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_ _ _ бүлмәдән (бүлмәләрдән) торган милек; ________________________________</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гомуми мәйданы _ _ _ _ _ _ кв. метр булган фатир (йорт), шул исәптән торак</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_____ кв. метр, адрес буенча: _____________________________________________</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_ _ _йорт № ______корпус №, фатир № ____________, анда яшәү өчен, шулай ук</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коммуналь хезмәтләр өчен түләүне тәэмин итә:</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_____________________________________________________________________</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электр белән тәэмин итү, газ белән тәэмин итү, шул исәптән</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баллоннарда газ, салкын су белән тәэмин итү, су бүлү</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канализация), кайнар су белән тәэмин итү һәм җылылык белән тәэмин итү</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җылылык),</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шул исәптән каты ягулык сатып алу һәм аларны китерү</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________________________________________________________________________.</w:t>
      </w:r>
    </w:p>
    <w:p w:rsidR="00CF5540"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мич җылыту, - күрсәтергә кирәк)</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w:t>
      </w:r>
      <w:r w:rsidR="00CF5540" w:rsidRPr="00135FF1">
        <w:rPr>
          <w:rFonts w:ascii="Arial" w:eastAsia="Times New Roman" w:hAnsi="Arial" w:cs="Arial"/>
          <w:color w:val="000000"/>
          <w:sz w:val="24"/>
          <w:szCs w:val="24"/>
          <w:lang w:val="tt-RU" w:eastAsia="ru-RU"/>
        </w:rPr>
        <w:t xml:space="preserve">2. </w:t>
      </w:r>
      <w:r w:rsidRPr="00135FF1">
        <w:rPr>
          <w:rFonts w:ascii="Arial" w:eastAsia="Times New Roman" w:hAnsi="Arial" w:cs="Arial"/>
          <w:color w:val="000000"/>
          <w:sz w:val="24"/>
          <w:szCs w:val="24"/>
          <w:lang w:val="tt-RU" w:eastAsia="ru-RU"/>
        </w:rPr>
        <w:t>Бирелә торган торак бинаның характеристикасы, аның техник торышы, шулай</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ук анда булган санитар-техник һәм башка җиһазларның характеристикасы торак</w:t>
      </w:r>
    </w:p>
    <w:p w:rsidR="00CF5540"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бинаның техник паспортында күрсәтелгән.</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3. Торак бинага Яллаучы белән бергә түбәндәге гаилә әгъзалары да күченә:</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 ______________________________________________________________;</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гаилә әгъзасының фамилиясе, исеме, атасының исеме һәм Яллаучы белән</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уганлык дәрәҗәсе)</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2) ______________________________________________________________;</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гаилә әгъзасының фамилиясе, исеме, атасының исеме һәм Яллаучы белән</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туганлык дәрәҗәсе)</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3) ______________________________________________________________.</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гаилә әгъзасының фамилиясе, исеме, атасының исеме һәм Яллаучы белән</w:t>
      </w:r>
    </w:p>
    <w:p w:rsidR="00C21C85"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туганлык дәрәҗәсе)</w:t>
      </w:r>
    </w:p>
    <w:p w:rsidR="00CF5540" w:rsidRPr="00135FF1" w:rsidRDefault="00C21C85" w:rsidP="00CF5540">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lastRenderedPageBreak/>
        <w:t xml:space="preserve">                                              II. Якларның бурычлары</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4. Яллаучы бурычлы:</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а) әлеге шартнамәгә кул куйган көннән алып 10 көннән дә артык булмаган вакыт</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эчендә, агымдагы ремонт үткәрелгән торак бина, торак урыны яңадан файдалануга</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пшырылган торак фондына тапшырылган очраклардан тыш, Яллаучыдан яшәү өчен яраклы булган торак бина кабул итәргә (акт аның буенча торак бина тапшырыла</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орган социаль наем шартнамәсенең акт төзү датасын, реквизитларын һәм якларын</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гына үз эченә алырга тиеш, торак бинаның төзеклеге турында белешмәләр, шулай ук</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актка кул кую вакытына андагы санитар-техник һәм башка җиһазлар, агымдагы ремонт үткәрү датасы, яшәү өчен торак урынының яраклылыгы турында белешмәләр,</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акт төзегән якларның имзалары);</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б) торак урыннардан файдалану кагыйдәләрен үтәргә;</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в) торак бинаны аның билгеләнеше нигезендә файдаланырга;</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г) торак бинаны, анда булган санитар-техник һәм башка җиһазларны төзек хәлдә тотарга, аларның сакланышын тәэмин итәргә. Торак бинаның яисә анда булган санитар-техник һәм башка җиһазларның төзек булмавы ачыкланганда, аларны бетерү буенча кичекмәстән мөмкин булган чаралар күрергә һәм кирәк булган очракта, алар турында эш бирүчегә яисә тиешле идарәче оешмага хәбәр итәргә кирәк;</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 торак бинаны, күпфатирлы йортта гомуми милекне, төзекләндерү объектларын чисталыкта һәм тәртиптә тоту;</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е) биләп торган торак бинаны агымдагы ремонтларга.</w:t>
      </w:r>
    </w:p>
    <w:p w:rsidR="00C21C85" w:rsidRPr="00135FF1" w:rsidRDefault="00C21C85" w:rsidP="00C21C85">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Яллаучы үз хисабына башкара торган биләгән торак бинаны агымдагы ремонтлауга түбәндәге эшләр керә: диварларны, түшәмнәрне агарту, буяу һәм идәннәрне, ишекләрне, тәрәзәләрне, эчке яктан тәрәзәләрне, радиаторларны буяу, шулай ук тәрәзә һәм ишек приборларын алыштыру, фатир эчендәге инженерлык  җиһазларын ремонтлау (электр үткәргечләр, салкын һәм кайнар су белән тәэмин итү, җылылык белән тәэмин итү, газ белән тәэмин итү).</w:t>
      </w:r>
    </w:p>
    <w:p w:rsidR="00CF5540" w:rsidRPr="00135FF1" w:rsidRDefault="00C21C85" w:rsidP="00C21C85">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Әгәр күрсәтелгән эшләрне башкару күпфатирлы йортта гомуми милекнең аерым конструктив элементларының яисә анда җиһазларның төзек булмау белән бәйле булса, алар найм бирүче оешма тарафыннан тәкъдим ителгән оешма хисабына башкарыла.</w:t>
      </w:r>
      <w:r w:rsidR="00CF5540" w:rsidRPr="00135FF1">
        <w:rPr>
          <w:rFonts w:ascii="Arial" w:eastAsia="Times New Roman" w:hAnsi="Arial" w:cs="Arial"/>
          <w:color w:val="000000"/>
          <w:sz w:val="24"/>
          <w:szCs w:val="24"/>
          <w:lang w:val="tt-RU" w:eastAsia="ru-RU"/>
        </w:rPr>
        <w:t>;</w:t>
      </w:r>
    </w:p>
    <w:p w:rsidR="00267663" w:rsidRPr="00135FF1" w:rsidRDefault="00267663"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ж) Россия Федерациясе торак законнарында каралган тиешле килешүне алмыйча гына торак урынын яңадан төзекләндерергә һәм (яисә) яңадан планлаштырмаска;</w:t>
      </w:r>
    </w:p>
    <w:p w:rsidR="00267663" w:rsidRPr="00135FF1" w:rsidRDefault="00267663"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з) Россия Федерациясе законнары нигезендә расланган бәяләр һәм тарифлар буенча торак урыны һәм коммуналь хезмәтләр өчен түләүне үз вакытында һәм билгеләнгән тәртиптә кертергә.</w:t>
      </w:r>
    </w:p>
    <w:p w:rsidR="00267663" w:rsidRPr="00135FF1" w:rsidRDefault="00267663" w:rsidP="00CF5540">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Билгеләнгән вакытка торак урыны һәм (яки) коммуналь хезмәтләр өчен түләү кертмәгән очракта, яллаучыга Россия Федерациясе Торак кодексы белән билгеләнгән күләмдә пеня түли, бу яллаучыны тиешле түләүләрне түләүдән азат итми;</w:t>
      </w:r>
    </w:p>
    <w:p w:rsidR="00267663" w:rsidRPr="00135FF1" w:rsidRDefault="00267663"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и) Россия Федерациясе Торак кодексында билгеләнгән тәртиптә, капиталь ремонт яисә реконструкция үткәрелгән вакытта (ремонт яисә реконструкция яллаучыны күчермичә башкарыла алмый), найм бирүче тарафыннан бирелә торган, санитар һәм техник таләпләргә җавап бирә торган торак урынына күчәргә;;</w:t>
      </w:r>
    </w:p>
    <w:p w:rsidR="00267663" w:rsidRPr="00135FF1" w:rsidRDefault="00267663"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к) әлеге шартнамәне бозган очракта, найм бирүче акты буенча торак бинаны, санитар-техник һәм анда булган башка җиһазларны төзекләндергән хәлдә бушатырга, яллаучының һәм аның вазифаларына керүче торак бинаны, санитария-техник һәм башка җиһазларны ремонтлауның бәясен түләргә яисә аны үз хисабына башкарырга, шулай ук Торак урын һәм коммуналь хезмәт күрсәтүләр өчен түләү буенча бурычны түләргә, шулай ук Торак урын һәм коммуналь хезмәт күрсәтүләр өчен түләү буенча бурычны түләргә.;</w:t>
      </w:r>
    </w:p>
    <w:p w:rsidR="00267663" w:rsidRPr="00135FF1" w:rsidRDefault="00267663"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л) әлеге шартнамәнең яклары тарафыннан алдан килештерелгән вакытка, шартнамә өзелгән очракта, найм бирүченең яисә аның вәкаләтле затларының, дәүләт күзәтчелеге һәм контрольдә тоту органнарының торак бинаның техник һәм санитар торышын, андагы санитария-техник һәм башка җиһазларны карау өчен, шартнамә өзелгән очракта, кирәкле ремонт эшләрен башкару өчен, ә аварияләрне бетерү өчен - теләсә кайсы вакытта биләп торган торак урынына рөхсәт итәргә.;</w:t>
      </w:r>
    </w:p>
    <w:p w:rsidR="00267663" w:rsidRPr="00135FF1" w:rsidRDefault="00267663"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lastRenderedPageBreak/>
        <w:t>м) найм бирүчегә социаль наем шартнамәсе буенча торак урыныннан файдалану хокукын бирә торган нигезләрнең һәм шартларның үзгәрүе турында мондый үзгәреш кертелгәннән соң 10 эш көненнән дә соңга калмыйча хәбәр итәргә;</w:t>
      </w:r>
    </w:p>
    <w:p w:rsidR="00267663" w:rsidRPr="00135FF1" w:rsidRDefault="00267663"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н) Россия Федерациясе Торак кодексында һәм федераль законнарда каралган башка бурычларны үтәргә.</w:t>
      </w:r>
    </w:p>
    <w:p w:rsidR="00CF5540" w:rsidRPr="00135FF1" w:rsidRDefault="00CF5540"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5. </w:t>
      </w:r>
      <w:r w:rsidR="00267663" w:rsidRPr="00135FF1">
        <w:rPr>
          <w:rFonts w:ascii="Arial" w:eastAsia="Times New Roman" w:hAnsi="Arial" w:cs="Arial"/>
          <w:color w:val="000000"/>
          <w:sz w:val="24"/>
          <w:szCs w:val="24"/>
          <w:lang w:val="tt-RU" w:eastAsia="ru-RU"/>
        </w:rPr>
        <w:t>Найм бирүче бурычлы</w:t>
      </w:r>
      <w:r w:rsidRPr="00135FF1">
        <w:rPr>
          <w:rFonts w:ascii="Arial" w:eastAsia="Times New Roman" w:hAnsi="Arial" w:cs="Arial"/>
          <w:color w:val="000000"/>
          <w:sz w:val="24"/>
          <w:szCs w:val="24"/>
          <w:lang w:val="tt-RU" w:eastAsia="ru-RU"/>
        </w:rPr>
        <w:t>:</w:t>
      </w:r>
    </w:p>
    <w:p w:rsidR="00CF5540" w:rsidRPr="00135FF1" w:rsidRDefault="00CF5540"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а) </w:t>
      </w:r>
      <w:r w:rsidR="00267663" w:rsidRPr="00135FF1">
        <w:rPr>
          <w:rFonts w:ascii="Arial" w:eastAsia="Times New Roman" w:hAnsi="Arial" w:cs="Arial"/>
          <w:color w:val="000000"/>
          <w:sz w:val="24"/>
          <w:szCs w:val="24"/>
          <w:lang w:val="tt-RU" w:eastAsia="ru-RU"/>
        </w:rPr>
        <w:t>әлеге шартнамәгә кул куелганнан соң 10 көн эчендә Яллаучыга акт буенча янгын куркынычсызлыгы таләпләренә, санитария-гигиена, экология һәм башка таләпләргә җавап бирә торган торак бинаны яшәү өчен яраклы булган башка затларның хокукларыннан азат итүне тапшырырга;</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б) </w:t>
      </w:r>
      <w:r w:rsidR="00267663" w:rsidRPr="00135FF1">
        <w:rPr>
          <w:rFonts w:ascii="Arial" w:hAnsi="Arial" w:cs="Arial"/>
          <w:sz w:val="24"/>
          <w:szCs w:val="24"/>
          <w:lang w:val="tt-RU"/>
        </w:rPr>
        <w:t>социаль наем шартнамәсе буенча тапшырылган торак бина урнашкан күпфатирлы йортта гомуми милекне тиешле тәртиптә тотуда һәм ремонтлауда катнашырга;</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в) </w:t>
      </w:r>
      <w:r w:rsidR="00267663" w:rsidRPr="00135FF1">
        <w:rPr>
          <w:rFonts w:ascii="Arial" w:eastAsia="Times New Roman" w:hAnsi="Arial" w:cs="Arial"/>
          <w:color w:val="000000"/>
          <w:sz w:val="24"/>
          <w:szCs w:val="24"/>
          <w:lang w:eastAsia="ru-RU"/>
        </w:rPr>
        <w:t>торак бинаны капиталь ремонтлау</w:t>
      </w:r>
      <w:r w:rsidRPr="00135FF1">
        <w:rPr>
          <w:rFonts w:ascii="Arial" w:eastAsia="Times New Roman" w:hAnsi="Arial" w:cs="Arial"/>
          <w:color w:val="000000"/>
          <w:sz w:val="24"/>
          <w:szCs w:val="24"/>
          <w:lang w:eastAsia="ru-RU"/>
        </w:rPr>
        <w:t>.</w:t>
      </w:r>
    </w:p>
    <w:p w:rsidR="00267663" w:rsidRPr="00135FF1" w:rsidRDefault="00267663" w:rsidP="00267663">
      <w:pPr>
        <w:autoSpaceDE w:val="0"/>
        <w:autoSpaceDN w:val="0"/>
        <w:adjustRightInd w:val="0"/>
        <w:spacing w:after="0" w:line="240" w:lineRule="auto"/>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Найм бирүче тарафыннан тапшырылган торак урынына, күпфатирлы йортта гомуми мөлкәткә, торак урынында булган санитар-техник һәм башка җиһазларга капиталь ремонтны үз вакытында башкармау яки тиешенчә үтәмәгән очракта торак урыны өчен түләүне киметүне, яисә күпфатирлы йортта торак урыны һәм (яки) гомуми милектәге җитешсезлекләрне бетерү өчен үз чыгымнарын каплауны, яки Найм бирүченең күрсәтелгән бурычларны тиешенчә үтәмәве яки үтәмәве аркасында килеп чыккан зыянны каплауны таләп итәргә хокуклы;</w:t>
      </w:r>
    </w:p>
    <w:p w:rsidR="00CF5540" w:rsidRPr="00135FF1" w:rsidRDefault="00CF5540" w:rsidP="00267663">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г) </w:t>
      </w:r>
      <w:r w:rsidR="00267663" w:rsidRPr="00135FF1">
        <w:rPr>
          <w:rFonts w:ascii="Arial" w:hAnsi="Arial" w:cs="Arial"/>
          <w:sz w:val="24"/>
          <w:szCs w:val="24"/>
          <w:lang w:val="tt-RU"/>
        </w:rPr>
        <w:t>яллаучыга һәм аның гаилә әгъзаларына, Россия Федерациясе Торак кодексында каралган тәртиптә, йортны капиталь ремонтлау яки реконструкцияләгәндә (ремонт яисә реконструкция Яллаучыны күчермичә башкарыла алмаганда) санитар һәм техник таләпләргә җавап бирүче маневрлы Фондның торак урынын бирергә</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Яллаучыны һәм аның гаилә әгъзаларын маневр фондының торак бинасына һәм кирегә күчерү (капиталь ремонт яки реконструкция тәмамланганнан соң) Найм бирүче акчалары хисабына башкарыла;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д) Яллаучыга йортны капиталь ремонтлау яки реконструкцияләү эшләре башланырга 30 көннән дә соңга калмыйча хәбәр итәргә;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е) йортны, анда булган санитар-техник һәм башка җиһазларны кышкы шартларда эксплуатацияләүгә вакытында әзерләүдә катнашырга;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ж) Яллаучыга әлеге килешүдә каралган коммуналь хезмәтләрне тиешле сыйфатта күрсәтүне тәэмин итәргә;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з) күрсәтелә торган торак-коммуналь хезмәтләрнең сыйфатын контрольдә тотарга;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и) торак йортларны карап тоту, ремонтлау, торак урыннарны наем бәяләре, коммуналь хезмәтләр тарифлары, куллану нормативлары, торак-коммуналь хезмәтләр күрсәткән өчен исәп-хисап тәртибе үзгәргән көннән алып 3 эш көне дәвамында бу хакта Яллаучыга мәгълүмат бирергә;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к) хезмәт күрсәтүләр һәм тиешле булмаган сыйфатлы эшләр башкарганда һәм (яисә) билгеләнгән дәвамлылыктан артыграк өзеклекләр белән эш иткәндә вәкаләтле затка торак урыны һәм коммуналь хезмәтләр өчен түләүне яңадан санауны башкарырга яисә йөкләргә;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л) әлеге шартнамә өзелгәннән соң торак урыны бирелү акты буенча Яллаучының торак урынын билгеләнгән срокта кабул итәргә; </w:t>
      </w:r>
    </w:p>
    <w:p w:rsidR="00CF5540" w:rsidRPr="00135FF1" w:rsidRDefault="00267663" w:rsidP="00CF5540">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hAnsi="Arial" w:cs="Arial"/>
          <w:sz w:val="24"/>
          <w:szCs w:val="24"/>
          <w:lang w:val="tt-RU"/>
        </w:rPr>
        <w:t>м) Россия Федерациясе законнарында каралган башка вазыйфаларны башкарырга.</w:t>
      </w:r>
    </w:p>
    <w:p w:rsidR="00267663" w:rsidRPr="00135FF1" w:rsidRDefault="00267663" w:rsidP="00CF5540">
      <w:pPr>
        <w:autoSpaceDE w:val="0"/>
        <w:autoSpaceDN w:val="0"/>
        <w:adjustRightInd w:val="0"/>
        <w:spacing w:after="0" w:line="240" w:lineRule="auto"/>
        <w:jc w:val="center"/>
        <w:outlineLvl w:val="1"/>
        <w:rPr>
          <w:rFonts w:ascii="Arial" w:eastAsia="Times New Roman" w:hAnsi="Arial" w:cs="Arial"/>
          <w:color w:val="000000"/>
          <w:sz w:val="24"/>
          <w:szCs w:val="24"/>
          <w:lang w:val="tt-RU" w:eastAsia="ru-RU"/>
        </w:rPr>
      </w:pPr>
    </w:p>
    <w:p w:rsidR="00267663" w:rsidRPr="00135FF1" w:rsidRDefault="00267663" w:rsidP="00CF5540">
      <w:pPr>
        <w:autoSpaceDE w:val="0"/>
        <w:autoSpaceDN w:val="0"/>
        <w:adjustRightInd w:val="0"/>
        <w:spacing w:after="0" w:line="240" w:lineRule="auto"/>
        <w:jc w:val="center"/>
        <w:outlineLvl w:val="1"/>
        <w:rPr>
          <w:rFonts w:ascii="Arial" w:hAnsi="Arial" w:cs="Arial"/>
          <w:sz w:val="24"/>
          <w:szCs w:val="24"/>
          <w:lang w:val="tt-RU"/>
        </w:rPr>
      </w:pPr>
      <w:r w:rsidRPr="00135FF1">
        <w:rPr>
          <w:rFonts w:ascii="Arial" w:hAnsi="Arial" w:cs="Arial"/>
          <w:sz w:val="24"/>
          <w:szCs w:val="24"/>
          <w:lang w:val="tt-RU"/>
        </w:rPr>
        <w:t xml:space="preserve">III. Якларның хокуклары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6. Яллаучы хокуклы: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а) күпфатирлы йортның гомуми милегеннән файдаланырга;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б) Россия Федерациясе законнарында билгеләнгән тәртиптә биләп торган торак урынына башка затларны кертергә, вакытлыча яшәүчеләрнең торак урынында яшәүләрен рөхсәт итәргә, торак урынын наемга бирергә, биләгән торак урынын алмаштырырга яисә алыштырырга. Балигъ булмаган балаларын ата-аналарына урнаштыру, гаиләнең башка әгъзаларының һәм Найм бирүченең ризалыгы таләп ителми;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lastRenderedPageBreak/>
        <w:t xml:space="preserve">      в) үзе һәм аның гаилә әгъзалары вакытлыча булмаганда торак урынына хокукны саклап калу;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г) торак урынны Найм бирүчедән үз вакытында капиталь ремонт үткәрүне, күпфатирлы йортта гомуми милекне карап тотуда тиешенчә катнашуны, шулай ук әлеге Килешүдә каралган коммуналь хезмәтләрне тиешле сыйфатта күрсәтүне таләп итәргә;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д) Россия Федерациясе законнарында билгеләнгән очракларда, әлеге шартнамәне үзгәртүне, Яллаучы гаилә әгъзалары белән бергә яшәүчеләрнең язма ризалыгыннан таләп итәргә;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е)Яллаучы белән бергә яшәүче гаилә әгъзаларының язма ризалыгы белән әлеге килешүне теләсә кайсы вакытта өзәргә;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ж) торак урыныннан файдалану буенча Россия Федерациясе Торак кодексы һәм федераль законнарда каралган башка хокукларны гамәлгә ашырырга.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7. Гаилә әгъзалары, яллаучы, аның белән яшәүче, ия тигез хокукы белән наемга алучы әлеге шартнамәдән килеп чыга торган. Эшкә сәләтле гаилә әгъзалары әлеге шартнамәдән килеп чыга торган йөкләмәләр буенча Яллаучы белән теләктәшлек алып баралар.</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8. Найм бирүче хокуклы: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а) торак урын һәм коммуналь хезмәтләр өчен түләүне вакытында кертүне таләп итергә;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б) әлеге шартнамәнең яклары тарафыннан алдан килештерелгән торак бинага, торак бинаның техник һәм санитар торышын, анда булган санитар-техник һәм башка җиһазларны карау өчен, шартнамә өзелгән очракта, ә аварияләрне бетерү өчен - теләсә кайсы вакытта кирәкле ремонт эшләрен башкару өчен үз хезмәткәрләрен яисә вәкаләтле затларны кертүне таләп итәргә; </w:t>
      </w:r>
    </w:p>
    <w:p w:rsidR="00267663" w:rsidRPr="00135FF1" w:rsidRDefault="00267663" w:rsidP="00CF5540">
      <w:pPr>
        <w:autoSpaceDE w:val="0"/>
        <w:autoSpaceDN w:val="0"/>
        <w:adjustRightInd w:val="0"/>
        <w:spacing w:after="0" w:line="240" w:lineRule="auto"/>
        <w:ind w:firstLine="540"/>
        <w:jc w:val="both"/>
        <w:rPr>
          <w:rFonts w:ascii="Arial" w:hAnsi="Arial" w:cs="Arial"/>
          <w:sz w:val="24"/>
          <w:szCs w:val="24"/>
          <w:lang w:val="tt-RU"/>
        </w:rPr>
      </w:pPr>
      <w:r w:rsidRPr="00135FF1">
        <w:rPr>
          <w:rFonts w:ascii="Arial" w:hAnsi="Arial" w:cs="Arial"/>
          <w:sz w:val="24"/>
          <w:szCs w:val="24"/>
          <w:lang w:val="tt-RU"/>
        </w:rPr>
        <w:t xml:space="preserve">в) әгәр мондый урнашудан соң гаиләнең 1 әгъзасына тиешле торак урынның гомуми мәйданы исәпкә алу нормасыннан азрак булса, Яллаучы биләгән торак урынын гражданнарның аның белән бергә яшәүче гаилә әгъзалары сыйфатында урнаштыруны тыю. </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p>
    <w:p w:rsidR="00267663" w:rsidRPr="00135FF1" w:rsidRDefault="00267663" w:rsidP="00CF5540">
      <w:pPr>
        <w:autoSpaceDE w:val="0"/>
        <w:autoSpaceDN w:val="0"/>
        <w:adjustRightInd w:val="0"/>
        <w:spacing w:after="0" w:line="240" w:lineRule="auto"/>
        <w:jc w:val="center"/>
        <w:outlineLvl w:val="1"/>
        <w:rPr>
          <w:rFonts w:ascii="Arial" w:hAnsi="Arial" w:cs="Arial"/>
          <w:sz w:val="24"/>
          <w:szCs w:val="24"/>
          <w:lang w:val="tt-RU"/>
        </w:rPr>
      </w:pPr>
      <w:r w:rsidRPr="00135FF1">
        <w:rPr>
          <w:rFonts w:ascii="Arial" w:hAnsi="Arial" w:cs="Arial"/>
          <w:sz w:val="24"/>
          <w:szCs w:val="24"/>
          <w:lang w:val="tt-RU"/>
        </w:rPr>
        <w:t xml:space="preserve">IV. Килешүне үзгәртү, өзү һәм туктату тәртибе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9. Әлеге шартнамә яклар килешүе буенча Россия Федерациясе законнарында билгеләнгән тәртиптә теләсә кайсы вакытта үзгәртелергә яисә өзелергә мөмкин.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10. Яллаучының һәм аның гаилә әгъзалары башка яшәү урынына киткәндә, әлеге килешү чыгу көненнән өзелгән дип санала.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11. Найм бирүче таләбе буенча әлеге килешү суд тәртибендә түбәндәге очракларда өзелергә мөмкин: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а) торак урынны яллаучының билгеләнеше буенча файдаланмавы;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б) аларның гамәлләре өчен ул җавап бирә торган торак бинаны Яллаучы яисә башка гражданнар тарафыннан җимерү яки зыян китерү;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в) күршеләрнең бер торак урынында бергә яшәү мөмкин булмаган хокукларын һәм законлы мәнфәгатьләрен системалы рәвештә бозу;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г) Яллаучы тарафыннан торак урын һәм (яки) коммуналь хезмәтләр өчен 6 айдан артык түләү кертмәү.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w:t>
      </w:r>
      <w:r w:rsidRPr="00135FF1">
        <w:rPr>
          <w:rFonts w:ascii="Arial" w:hAnsi="Arial" w:cs="Arial"/>
          <w:sz w:val="24"/>
          <w:szCs w:val="24"/>
        </w:rPr>
        <w:t>12. Әлеге шартнамә Россия Федерациясе Торак кодексында каралган башка очракларда суд тәртибендә өзелергә мөмкин.</w:t>
      </w:r>
    </w:p>
    <w:p w:rsidR="00267663" w:rsidRPr="00135FF1" w:rsidRDefault="00267663" w:rsidP="00CF5540">
      <w:pPr>
        <w:autoSpaceDE w:val="0"/>
        <w:autoSpaceDN w:val="0"/>
        <w:adjustRightInd w:val="0"/>
        <w:spacing w:after="0" w:line="240" w:lineRule="auto"/>
        <w:jc w:val="center"/>
        <w:outlineLvl w:val="1"/>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color w:val="000000"/>
          <w:sz w:val="24"/>
          <w:szCs w:val="24"/>
          <w:lang w:eastAsia="ru-RU"/>
        </w:rPr>
      </w:pP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V. Башка шартлар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13. Әлеге килешү буенча яклар арасында барлыкка килергә мөмкин булган бәхәсләр Россия Федерациясе законнарында каралган тәртиптә хәл ителә.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14. Әлеге килешү 2 нөсхәдә төзелгән, аларның берсе - Найм бирүчедә, икенчесе Яллаучыда була.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lastRenderedPageBreak/>
        <w:t xml:space="preserve">Найм бирүче                                                            Яллаучы ___________________________________________________________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 xml:space="preserve">                      (имза)                                                    (имза) </w:t>
      </w: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p>
    <w:p w:rsidR="00267663" w:rsidRPr="00135FF1" w:rsidRDefault="00267663" w:rsidP="00267663">
      <w:pPr>
        <w:autoSpaceDE w:val="0"/>
        <w:autoSpaceDN w:val="0"/>
        <w:adjustRightInd w:val="0"/>
        <w:spacing w:after="0" w:line="240" w:lineRule="auto"/>
        <w:outlineLvl w:val="1"/>
        <w:rPr>
          <w:rFonts w:ascii="Arial" w:hAnsi="Arial" w:cs="Arial"/>
          <w:sz w:val="24"/>
          <w:szCs w:val="24"/>
          <w:lang w:val="tt-RU"/>
        </w:rPr>
      </w:pPr>
      <w:r w:rsidRPr="00135FF1">
        <w:rPr>
          <w:rFonts w:ascii="Arial" w:hAnsi="Arial" w:cs="Arial"/>
          <w:sz w:val="24"/>
          <w:szCs w:val="24"/>
          <w:lang w:val="tt-RU"/>
        </w:rPr>
        <w:t>Мөһер урыны</w:t>
      </w:r>
    </w:p>
    <w:p w:rsidR="00267663" w:rsidRPr="00135FF1" w:rsidRDefault="00267663" w:rsidP="00CF5540">
      <w:pPr>
        <w:autoSpaceDE w:val="0"/>
        <w:autoSpaceDN w:val="0"/>
        <w:adjustRightInd w:val="0"/>
        <w:spacing w:after="0" w:line="240" w:lineRule="auto"/>
        <w:jc w:val="center"/>
        <w:outlineLvl w:val="1"/>
        <w:rPr>
          <w:lang w:val="tt-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267663" w:rsidRPr="00135FF1" w:rsidRDefault="00267663"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val="tt-RU"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3</w:t>
      </w:r>
      <w:r w:rsidR="00FF1828" w:rsidRPr="00135FF1">
        <w:rPr>
          <w:rFonts w:ascii="Arial" w:eastAsia="Times New Roman" w:hAnsi="Arial" w:cs="Arial"/>
          <w:color w:val="000000"/>
          <w:spacing w:val="-6"/>
          <w:sz w:val="24"/>
          <w:szCs w:val="24"/>
          <w:lang w:val="tt-RU" w:eastAsia="ru-RU"/>
        </w:rPr>
        <w:t>нче кушымта</w:t>
      </w:r>
    </w:p>
    <w:p w:rsidR="00CF5540" w:rsidRPr="00135FF1" w:rsidRDefault="00FF1828"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z w:val="24"/>
          <w:szCs w:val="24"/>
          <w:lang w:val="tt-RU" w:eastAsia="ru-RU"/>
        </w:rPr>
        <w:t>Муниципаль хезмәт күрсәтү буенча гамәлләр эзлеклелеге блок-схемасы</w:t>
      </w:r>
    </w:p>
    <w:p w:rsidR="00CF5540" w:rsidRPr="00135FF1" w:rsidRDefault="00CF5540" w:rsidP="00CF5540">
      <w:pPr>
        <w:spacing w:after="0" w:line="240" w:lineRule="auto"/>
        <w:jc w:val="both"/>
        <w:rPr>
          <w:rFonts w:ascii="Arial" w:eastAsia="Times New Roman" w:hAnsi="Arial" w:cs="Arial"/>
          <w:color w:val="000000"/>
          <w:spacing w:val="-6"/>
          <w:sz w:val="24"/>
          <w:szCs w:val="24"/>
          <w:lang w:eastAsia="ru-RU"/>
        </w:rPr>
      </w:pPr>
      <w:r w:rsidRPr="00135FF1">
        <w:rPr>
          <w:rFonts w:ascii="Arial" w:eastAsia="Times New Roman" w:hAnsi="Arial" w:cs="Arial"/>
          <w:color w:val="000000"/>
          <w:sz w:val="24"/>
          <w:szCs w:val="24"/>
          <w:lang w:eastAsia="ru-RU"/>
        </w:rPr>
        <w:object w:dxaOrig="13847" w:dyaOrig="23472">
          <v:shape id="_x0000_i1029" type="#_x0000_t75" style="width:501.95pt;height:640.55pt" o:ole="">
            <v:imagedata r:id="rId64" o:title=""/>
          </v:shape>
          <o:OLEObject Type="Embed" ProgID="Visio.Drawing.11" ShapeID="_x0000_i1029" DrawAspect="Content" ObjectID="_1680094995" r:id="rId65"/>
        </w:object>
      </w:r>
      <w:r w:rsidRPr="00135FF1">
        <w:rPr>
          <w:rFonts w:ascii="Arial" w:eastAsia="Times New Roman" w:hAnsi="Arial" w:cs="Arial"/>
          <w:color w:val="000000"/>
          <w:spacing w:val="-6"/>
          <w:sz w:val="24"/>
          <w:szCs w:val="24"/>
          <w:lang w:eastAsia="ru-RU"/>
        </w:rPr>
        <w:t xml:space="preserve">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000E26" w:rsidRPr="00135FF1" w:rsidRDefault="00CF5540" w:rsidP="00000E26">
      <w:pPr>
        <w:autoSpaceDE w:val="0"/>
        <w:spacing w:after="0" w:line="240" w:lineRule="auto"/>
        <w:ind w:left="5670" w:hanging="150"/>
        <w:jc w:val="right"/>
        <w:rPr>
          <w:rFonts w:ascii="Arial" w:eastAsia="Times New Roman" w:hAnsi="Arial" w:cs="Arial"/>
          <w:color w:val="000000"/>
          <w:sz w:val="24"/>
          <w:szCs w:val="24"/>
          <w:lang w:val="tt-RU" w:eastAsia="ru-RU"/>
        </w:rPr>
      </w:pPr>
      <w:r w:rsidRPr="00135FF1">
        <w:rPr>
          <w:rFonts w:ascii="Arial" w:eastAsia="Times New Roman" w:hAnsi="Arial" w:cs="Arial"/>
          <w:color w:val="000000"/>
          <w:spacing w:val="-6"/>
          <w:sz w:val="24"/>
          <w:szCs w:val="24"/>
          <w:lang w:eastAsia="ru-RU"/>
        </w:rPr>
        <w:br w:type="page"/>
      </w:r>
      <w:r w:rsidR="00000E26" w:rsidRPr="00135FF1">
        <w:rPr>
          <w:rFonts w:ascii="Arial" w:eastAsia="Times New Roman" w:hAnsi="Arial" w:cs="Arial"/>
          <w:color w:val="000000"/>
          <w:sz w:val="24"/>
          <w:szCs w:val="24"/>
          <w:lang w:val="tt-RU" w:eastAsia="ru-RU"/>
        </w:rPr>
        <w:lastRenderedPageBreak/>
        <w:t>4 нче кушымта</w:t>
      </w:r>
    </w:p>
    <w:p w:rsidR="00000E26" w:rsidRPr="00135FF1" w:rsidRDefault="00000E26" w:rsidP="00000E26">
      <w:pPr>
        <w:autoSpaceDE w:val="0"/>
        <w:spacing w:after="0" w:line="240" w:lineRule="auto"/>
        <w:ind w:left="5670" w:hanging="150"/>
        <w:jc w:val="right"/>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3438"/>
        <w:gridCol w:w="2234"/>
        <w:gridCol w:w="2084"/>
        <w:gridCol w:w="1990"/>
      </w:tblGrid>
      <w:tr w:rsidR="00000E26" w:rsidRPr="00135FF1" w:rsidTr="00A05BD8">
        <w:tc>
          <w:tcPr>
            <w:tcW w:w="763"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000E26" w:rsidRPr="00135FF1" w:rsidTr="00A05BD8">
        <w:tc>
          <w:tcPr>
            <w:tcW w:w="763" w:type="dxa"/>
            <w:shd w:val="clear" w:color="auto" w:fill="auto"/>
          </w:tcPr>
          <w:p w:rsidR="00000E26" w:rsidRPr="00135FF1" w:rsidRDefault="000A08D5" w:rsidP="000A08D5">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000E26" w:rsidRPr="00135FF1" w:rsidRDefault="00000E26" w:rsidP="00A05BD8">
            <w:pPr>
              <w:spacing w:after="0" w:line="240" w:lineRule="auto"/>
              <w:rPr>
                <w:rFonts w:ascii="Arial" w:eastAsia="Times New Roman" w:hAnsi="Arial" w:cs="Arial"/>
                <w:color w:val="000000"/>
                <w:sz w:val="24"/>
                <w:szCs w:val="24"/>
                <w:lang w:val="tt-RU" w:eastAsia="ru-RU"/>
              </w:rPr>
            </w:pP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A08D5" w:rsidP="000A08D5">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A08D5" w:rsidP="000A08D5">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Кыят 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000E26" w:rsidRPr="00135FF1" w:rsidRDefault="00000E26" w:rsidP="00A05BD8">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A08D5" w:rsidP="000A08D5">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Түбән Наратбаш 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A08D5" w:rsidP="000A08D5">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Ырынгы авылында территориаль-</w:t>
            </w:r>
            <w:r w:rsidRPr="00135FF1">
              <w:rPr>
                <w:rFonts w:ascii="Arial" w:eastAsia="Times New Roman" w:hAnsi="Arial" w:cs="Arial"/>
                <w:color w:val="000000"/>
                <w:sz w:val="24"/>
                <w:szCs w:val="24"/>
                <w:lang w:val="tt-RU" w:eastAsia="ru-RU"/>
              </w:rPr>
              <w:lastRenderedPageBreak/>
              <w:t>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422440, Татарстан 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Ырынгы авылы, Совет урамы, 6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0A08D5" w:rsidP="000A08D5">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Иске Суыксу авылында территориаль-аерымланган структур бүлекчәсе</w:t>
            </w:r>
          </w:p>
        </w:tc>
        <w:tc>
          <w:tcPr>
            <w:tcW w:w="2126" w:type="dxa"/>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FF0000"/>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color w:val="000000"/>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color w:val="000000"/>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6" w:h="16838"/>
          <w:pgMar w:top="567" w:right="567" w:bottom="567" w:left="1134" w:header="709" w:footer="709" w:gutter="0"/>
          <w:cols w:space="708"/>
          <w:titlePg/>
          <w:docGrid w:linePitch="360"/>
        </w:sectPr>
      </w:pPr>
    </w:p>
    <w:p w:rsidR="00CF5540" w:rsidRPr="00135FF1" w:rsidRDefault="00686F08"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5нче кушымта</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w:t>
      </w:r>
      <w:r w:rsidRPr="00135FF1">
        <w:rPr>
          <w:rFonts w:ascii="Arial" w:eastAsia="Times New Roman" w:hAnsi="Arial" w:cs="Arial"/>
          <w:color w:val="3C4052"/>
          <w:sz w:val="24"/>
          <w:szCs w:val="24"/>
          <w:lang w:eastAsia="ru-RU"/>
        </w:rPr>
        <w:lastRenderedPageBreak/>
        <w:t>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6" w:h="16838"/>
          <w:pgMar w:top="567" w:right="567" w:bottom="567" w:left="1134" w:header="709" w:footer="709" w:gutter="0"/>
          <w:cols w:space="708"/>
          <w:titlePg/>
          <w:docGrid w:linePitch="360"/>
        </w:sectPr>
      </w:pP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белешмәлек</w:t>
      </w:r>
      <w:r w:rsidRPr="00135FF1">
        <w:rPr>
          <w:rFonts w:ascii="Arial" w:eastAsia="Times New Roman" w:hAnsi="Arial" w:cs="Arial"/>
          <w:color w:val="000000"/>
          <w:spacing w:val="-6"/>
          <w:sz w:val="24"/>
          <w:szCs w:val="24"/>
          <w:lang w:eastAsia="ru-RU"/>
        </w:rPr>
        <w:t xml:space="preserve">) </w:t>
      </w:r>
    </w:p>
    <w:p w:rsidR="00D21956" w:rsidRPr="00135FF1" w:rsidRDefault="00D21956" w:rsidP="00D21956">
      <w:pPr>
        <w:autoSpaceDE w:val="0"/>
        <w:autoSpaceDN w:val="0"/>
        <w:spacing w:after="120" w:line="240" w:lineRule="auto"/>
        <w:jc w:val="center"/>
        <w:rPr>
          <w:rFonts w:ascii="Arial" w:eastAsia="Times New Roman" w:hAnsi="Arial" w:cs="Arial"/>
          <w:b/>
          <w:bCs/>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1956" w:rsidRPr="00135FF1" w:rsidRDefault="00D21956" w:rsidP="00D21956">
      <w:pPr>
        <w:spacing w:after="0" w:line="240" w:lineRule="auto"/>
        <w:jc w:val="center"/>
        <w:rPr>
          <w:rFonts w:ascii="Arial" w:eastAsia="Times New Roman" w:hAnsi="Arial" w:cs="Arial"/>
          <w:b/>
          <w:sz w:val="24"/>
          <w:szCs w:val="24"/>
          <w:lang w:val="tt-RU"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Chulpan.Hadiullina@tatar.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Endzhe.Aglullina@tatar.ru</w:t>
            </w:r>
          </w:p>
        </w:tc>
      </w:tr>
    </w:tbl>
    <w:p w:rsidR="00D21956" w:rsidRPr="00135FF1" w:rsidRDefault="00D21956" w:rsidP="00D21956">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D21956" w:rsidRPr="00135FF1" w:rsidRDefault="00D21956" w:rsidP="00D21956">
      <w:pPr>
        <w:autoSpaceDE w:val="0"/>
        <w:autoSpaceDN w:val="0"/>
        <w:adjustRightInd w:val="0"/>
        <w:spacing w:after="0" w:line="240" w:lineRule="auto"/>
        <w:jc w:val="center"/>
        <w:rPr>
          <w:rFonts w:ascii="Arial" w:eastAsia="Times New Roman" w:hAnsi="Arial" w:cs="Arial"/>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66" w:history="1">
              <w:r w:rsidR="00D21956" w:rsidRPr="00135FF1">
                <w:rPr>
                  <w:rFonts w:ascii="Arial" w:eastAsia="Times New Roman" w:hAnsi="Arial" w:cs="Arial"/>
                  <w:sz w:val="24"/>
                  <w:szCs w:val="24"/>
                  <w:lang w:val="en-US" w:eastAsia="ru-RU"/>
                </w:rPr>
                <w:t>bua@tatar.ru</w:t>
              </w:r>
            </w:hyperlink>
          </w:p>
        </w:tc>
      </w:tr>
    </w:tbl>
    <w:p w:rsidR="00D21956" w:rsidRPr="00135FF1" w:rsidRDefault="00D21956" w:rsidP="00D21956">
      <w:pPr>
        <w:spacing w:after="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color w:val="000000"/>
          <w:sz w:val="24"/>
          <w:szCs w:val="24"/>
          <w:lang w:eastAsia="ru-RU"/>
        </w:rPr>
      </w:pPr>
    </w:p>
    <w:p w:rsidR="00CF5540" w:rsidRPr="00135FF1" w:rsidRDefault="00CF5540" w:rsidP="00CF5540">
      <w:pPr>
        <w:spacing w:after="0" w:line="240" w:lineRule="auto"/>
        <w:outlineLvl w:val="0"/>
        <w:rPr>
          <w:rFonts w:ascii="Arial" w:eastAsia="Times New Roman" w:hAnsi="Arial" w:cs="Arial"/>
          <w:color w:val="000000"/>
          <w:sz w:val="24"/>
          <w:szCs w:val="24"/>
          <w:lang w:eastAsia="ru-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AE0F0D" w:rsidRDefault="00AE0F0D" w:rsidP="001A3901">
      <w:pPr>
        <w:pStyle w:val="Bodytext21"/>
        <w:spacing w:after="52" w:line="260" w:lineRule="exact"/>
        <w:jc w:val="right"/>
        <w:rPr>
          <w:rFonts w:eastAsia="Times New Roman"/>
          <w:sz w:val="24"/>
          <w:szCs w:val="24"/>
          <w:lang w:val="tt-RU"/>
        </w:rPr>
      </w:pP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A3901" w:rsidRPr="00135FF1" w:rsidRDefault="001A3901" w:rsidP="001A390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A3901" w:rsidRPr="00135FF1" w:rsidRDefault="001A3901" w:rsidP="001A390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7</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F5540" w:rsidRPr="00135FF1" w:rsidRDefault="00FF1828"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Торак урыны, торак урыны яшәү өчен яраксыз һәм авария хәлендә һәм сүтелергә яки реконструкцияләнергә тиешле дип тану буенча муниципаль хезмәт күрсәтүнең административ регламенты</w:t>
      </w: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FF1828" w:rsidRPr="00135FF1">
        <w:rPr>
          <w:rFonts w:ascii="Arial" w:eastAsia="Times New Roman" w:hAnsi="Arial" w:cs="Arial"/>
          <w:b/>
          <w:sz w:val="24"/>
          <w:szCs w:val="24"/>
          <w:lang w:val="tt-RU" w:eastAsia="ru-RU"/>
        </w:rPr>
        <w:t>Гомуми нигезләмәләр</w:t>
      </w:r>
    </w:p>
    <w:p w:rsidR="00CF5540" w:rsidRPr="00135FF1" w:rsidRDefault="00CF5540" w:rsidP="00CF5540">
      <w:pPr>
        <w:suppressAutoHyphens/>
        <w:spacing w:after="0" w:line="240" w:lineRule="auto"/>
        <w:ind w:left="360"/>
        <w:jc w:val="center"/>
        <w:rPr>
          <w:rFonts w:ascii="Arial" w:eastAsia="Times New Roman" w:hAnsi="Arial" w:cs="Arial"/>
          <w:sz w:val="24"/>
          <w:szCs w:val="24"/>
          <w:lang w:eastAsia="ru-RU"/>
        </w:rPr>
      </w:pPr>
    </w:p>
    <w:p w:rsidR="00F379F8" w:rsidRPr="00135FF1" w:rsidRDefault="00F379F8" w:rsidP="00F379F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 Әлеге административ регламент (алга таба – Регламент) торак урыны, торак урыны яшәү өчен яраксыз һәм сүтелергә яки реконструкцияләнергә тиешле (алга таба-муниципаль хезмәт) дип тану буенча муниципаль хезмәт күрсәтүнең стандартын һәм тәртибен билгели.</w:t>
      </w:r>
    </w:p>
    <w:p w:rsidR="00F379F8" w:rsidRPr="00135FF1" w:rsidRDefault="00F379F8" w:rsidP="00F379F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2. Хезмәт алучылар: юридик һәм физик затлар-торак биналарның милекчеләре (яллаучылар).</w:t>
      </w:r>
    </w:p>
    <w:p w:rsidR="00F379F8" w:rsidRPr="00135FF1" w:rsidRDefault="00F379F8" w:rsidP="00F379F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w:t>
      </w:r>
    </w:p>
    <w:p w:rsidR="00F379F8" w:rsidRPr="00135FF1" w:rsidRDefault="00F379F8" w:rsidP="00F379F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не башкаручы-Башкарма комитетның төзелеш, транспорт, торак-коммуналь һәм юл хуҗалыгы бүлеге (алга таба-бүлек).</w:t>
      </w:r>
    </w:p>
    <w:p w:rsidR="00E12A76" w:rsidRPr="00135FF1" w:rsidRDefault="00E12A76" w:rsidP="00F379F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67"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68"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69"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 xml:space="preserve">1.3.4. Муниципаль хезмәт күрсәтү мәсьәләләре буенча мәгълүмат Бүлек белгече </w:t>
      </w:r>
      <w:r w:rsidRPr="00135FF1">
        <w:rPr>
          <w:rFonts w:ascii="Arial" w:eastAsia="Times New Roman" w:hAnsi="Arial" w:cs="Arial"/>
          <w:bCs/>
          <w:sz w:val="24"/>
          <w:szCs w:val="24"/>
          <w:lang w:val="tt-RU" w:eastAsia="ru-RU"/>
        </w:rPr>
        <w:lastRenderedPageBreak/>
        <w:t>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F379F8" w:rsidRPr="00135FF1" w:rsidRDefault="00F379F8" w:rsidP="00F379F8">
      <w:pPr>
        <w:suppressAutoHyphens/>
        <w:autoSpaceDE w:val="0"/>
        <w:autoSpaceDN w:val="0"/>
        <w:spacing w:after="0" w:line="240" w:lineRule="auto"/>
        <w:ind w:firstLine="720"/>
        <w:jc w:val="both"/>
        <w:textAlignment w:val="baseline"/>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004 елның 29 декабрендәге 188-ФЗ номерлы Россия Федерациясе Торак кодексы (алга таба – РФ ТК) (РФ законнары җыелмасы, 03.01.2005, №1 (1 өлеш), 14 ст.);</w:t>
      </w:r>
    </w:p>
    <w:p w:rsidR="00F379F8" w:rsidRPr="00135FF1" w:rsidRDefault="00F379F8" w:rsidP="00F379F8">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t>«Россия Федерациясендә җирле үзидарә оештыруның гомуми принциплары турында» 2003 елның 6 октябрендәге №131-ФЗ Федераль закон (алга таба-№131-ФЗ Федераль закон) (Россия Федерациясе законнары җыелышы, 06.10.2003, №40, 3822ст);</w:t>
      </w:r>
    </w:p>
    <w:p w:rsidR="00F379F8" w:rsidRPr="00135FF1" w:rsidRDefault="00F379F8" w:rsidP="00F379F8">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135FF1">
        <w:rPr>
          <w:rFonts w:ascii="Arial" w:eastAsia="Calibri" w:hAnsi="Arial" w:cs="Arial"/>
          <w:sz w:val="24"/>
          <w:szCs w:val="24"/>
          <w:lang w:val="tt-RU"/>
        </w:rPr>
        <w:t>«Дәүләт һәм муниципаль хезмәтләр күрсәтүне оештыру турында» 2010 елның 27 июлендәге №210-ФЗ Федераль закон (алга таба – №210-ФЗ Федераль закон) (Россия Федерациясе законнары җыелышы, 02.08.2010, № 31, 4179ст);</w:t>
      </w:r>
    </w:p>
    <w:p w:rsidR="00F379F8" w:rsidRPr="00135FF1" w:rsidRDefault="00F379F8" w:rsidP="00F379F8">
      <w:pPr>
        <w:suppressAutoHyphens/>
        <w:autoSpaceDE w:val="0"/>
        <w:autoSpaceDN w:val="0"/>
        <w:spacing w:after="0" w:line="240" w:lineRule="auto"/>
        <w:ind w:firstLine="720"/>
        <w:jc w:val="both"/>
        <w:textAlignment w:val="baseline"/>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 xml:space="preserve">Россия Федерациясе Хөкүмәтенең «торак бина, Торак урынны яшәү һәм күпфатирлы йорт өчен яраксыз дип тану турындагы нигезләмәне раслау хакында» 2006 ел, 28 гыйнвар, 47нче карары (алга таба - нигезләмә) (РФ законнары җыелышы, 06.02.2006, №6, 702 ст.); </w:t>
      </w:r>
    </w:p>
    <w:p w:rsidR="00F379F8" w:rsidRPr="00135FF1" w:rsidRDefault="00F379F8" w:rsidP="00F379F8">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135FF1">
        <w:rPr>
          <w:rFonts w:ascii="Arial" w:eastAsia="Calibri" w:hAnsi="Arial" w:cs="Arial"/>
          <w:sz w:val="24"/>
          <w:szCs w:val="24"/>
        </w:rPr>
        <w:t>«Татарстан Республикасында җирле үзидарә турында» 2004 елның 28 июлендәге 45-ТРЗ номерлы Татарстан Республикасы законы (алга таба – №45-ТРЗ Татарстан Республикасы Законы) (Татарстан Республикасы, №155-156, 03.08.2004);</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 </w:t>
      </w:r>
      <w:r w:rsidR="00FF1828" w:rsidRPr="00135FF1">
        <w:rPr>
          <w:rFonts w:ascii="Arial" w:eastAsia="Times New Roman" w:hAnsi="Arial" w:cs="Arial"/>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z w:val="24"/>
          <w:szCs w:val="24"/>
          <w:lang w:val="tt-RU" w:eastAsia="ru-RU"/>
        </w:rPr>
        <w:t>:</w:t>
      </w:r>
    </w:p>
    <w:p w:rsidR="00FF1828" w:rsidRPr="00135FF1" w:rsidRDefault="00FF1828" w:rsidP="00FF1828">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урын - гражданнарның яшәү өчен билгеләнгән изоляцияләнгән бина күчемсез милек булып тора һәм яшәү өчен яраклы;</w:t>
      </w:r>
    </w:p>
    <w:p w:rsidR="00FF1828" w:rsidRPr="00135FF1" w:rsidRDefault="00FF1828" w:rsidP="00FF1828">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урыны дип таныла:</w:t>
      </w:r>
    </w:p>
    <w:p w:rsidR="00FF1828" w:rsidRPr="00135FF1" w:rsidRDefault="00FF1828" w:rsidP="00FF1828">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йорт - бүлмәләрдән, шулай ук ярдәмче куллану бүлмәләреннән торган, гражданнар тарафыннан көнкүреш һәм башка ихтыяҗларны канәгатьләндерү өчен билгеләнгән индивидуаль-билгеле бер бина.;</w:t>
      </w:r>
    </w:p>
    <w:p w:rsidR="00FF1828" w:rsidRPr="00135FF1" w:rsidRDefault="00FF1828" w:rsidP="00FF1828">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атир-күпфатирлы йортта гомуми файдаланудагы биналарга турыдан-туры керү мөмкинлеген тәэмин итә торган һәм бер яки берничә бүлмәдән торган, шулай ук гражданнар тарафыннан мондый аерым бүлмәдә яшәү белән бәйле көнкүреш һәм башка ихтыяҗларны канәгатьләндерү өчен билгеләнгән ярдәмче куллану урыннарыннан торган, күпфатирлы йортта структур яктан аерымланган бина . ;</w:t>
      </w:r>
    </w:p>
    <w:p w:rsidR="00FF1828" w:rsidRPr="00135FF1" w:rsidRDefault="00FF1828" w:rsidP="00FF1828">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мә - торак йортта яки фатирда гражданнарның турыдан-туры яшәү урыны буларак файдалану өчен билгеләнгән торак йортның яисә фатирның бер өлеше;</w:t>
      </w:r>
    </w:p>
    <w:p w:rsidR="00FF1828" w:rsidRPr="00135FF1" w:rsidRDefault="00FF1828" w:rsidP="00CF5540">
      <w:pPr>
        <w:spacing w:after="0" w:line="240" w:lineRule="auto"/>
        <w:ind w:right="10" w:firstLine="71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үпфатирлы йорт-мөстәкыйль рәвештә чыгу мөмкинлеге булган ике һәм аннан күбрәк фатирның йә торак йорт янындагы җир кишәрлегенә, йә мондый йорттагы гомуми файдаланудагы биналарга җыелмасы. Күпфатирлы йортта торак законнары нигезендә мондый йортта биналарның милекчеләренең гомуми милке элементлары бар;</w:t>
      </w:r>
    </w:p>
    <w:p w:rsidR="00F379F8" w:rsidRPr="00135FF1" w:rsidRDefault="00F379F8" w:rsidP="00F379F8">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F379F8" w:rsidRPr="00135FF1" w:rsidRDefault="00F379F8" w:rsidP="00F379F8">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F379F8" w:rsidRPr="00135FF1" w:rsidRDefault="00F379F8" w:rsidP="00F379F8">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suppressAutoHyphens/>
        <w:spacing w:after="0" w:line="240" w:lineRule="auto"/>
        <w:ind w:firstLine="720"/>
        <w:jc w:val="both"/>
        <w:rPr>
          <w:rFonts w:ascii="Arial" w:eastAsia="Times New Roman" w:hAnsi="Arial" w:cs="Arial"/>
          <w:spacing w:val="1"/>
          <w:sz w:val="24"/>
          <w:szCs w:val="24"/>
          <w:lang w:eastAsia="ru-RU"/>
        </w:rPr>
      </w:pPr>
    </w:p>
    <w:p w:rsidR="00CF5540" w:rsidRPr="00135FF1" w:rsidRDefault="00CF5540" w:rsidP="00CF5540">
      <w:pPr>
        <w:suppressAutoHyphens/>
        <w:spacing w:after="0" w:line="360" w:lineRule="auto"/>
        <w:ind w:firstLine="720"/>
        <w:jc w:val="both"/>
        <w:rPr>
          <w:rFonts w:ascii="Arial" w:eastAsia="Times New Roman" w:hAnsi="Arial" w:cs="Arial"/>
          <w:sz w:val="24"/>
          <w:szCs w:val="24"/>
          <w:lang w:eastAsia="ru-RU"/>
        </w:rPr>
        <w:sectPr w:rsidR="00CF5540" w:rsidRPr="00135FF1" w:rsidSect="003B1829">
          <w:headerReference w:type="even" r:id="rId70"/>
          <w:headerReference w:type="default" r:id="rId71"/>
          <w:headerReference w:type="first" r:id="rId72"/>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lastRenderedPageBreak/>
        <w:t xml:space="preserve">2. </w:t>
      </w:r>
      <w:r w:rsidR="004A7183" w:rsidRPr="00135FF1">
        <w:rPr>
          <w:rFonts w:ascii="Arial" w:eastAsia="Times New Roman" w:hAnsi="Arial" w:cs="Arial"/>
          <w:b/>
          <w:sz w:val="24"/>
          <w:szCs w:val="24"/>
          <w:lang w:eastAsia="ru-RU"/>
        </w:rPr>
        <w:t>Муниципаль хезмәт күрсәтү стандарты</w:t>
      </w:r>
    </w:p>
    <w:p w:rsidR="00CF5540" w:rsidRPr="00135FF1" w:rsidRDefault="00CF5540" w:rsidP="00CF5540">
      <w:pPr>
        <w:suppressAutoHyphens/>
        <w:spacing w:after="0" w:line="240" w:lineRule="auto"/>
        <w:ind w:firstLine="720"/>
        <w:jc w:val="center"/>
        <w:rPr>
          <w:rFonts w:ascii="Arial" w:eastAsia="Times New Roman" w:hAnsi="Arial" w:cs="Arial"/>
          <w:b/>
          <w:sz w:val="24"/>
          <w:szCs w:val="24"/>
          <w:lang w:eastAsia="ru-RU"/>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1"/>
        <w:gridCol w:w="7401"/>
        <w:gridCol w:w="3544"/>
      </w:tblGrid>
      <w:tr w:rsidR="00CF5540" w:rsidRPr="00135FF1" w:rsidTr="003B1829">
        <w:trPr>
          <w:trHeight w:val="1004"/>
        </w:trPr>
        <w:tc>
          <w:tcPr>
            <w:tcW w:w="4331" w:type="dxa"/>
            <w:vAlign w:val="center"/>
          </w:tcPr>
          <w:p w:rsidR="00CF5540" w:rsidRPr="00135FF1" w:rsidRDefault="00B02B39"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7401" w:type="dxa"/>
            <w:vAlign w:val="center"/>
          </w:tcPr>
          <w:p w:rsidR="00CF5540" w:rsidRPr="00135FF1" w:rsidRDefault="00B02B39"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3544" w:type="dxa"/>
            <w:vAlign w:val="center"/>
          </w:tcPr>
          <w:p w:rsidR="00CF5540" w:rsidRPr="00135FF1" w:rsidRDefault="00B02B39"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331"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CF35C0" w:rsidRPr="00135FF1">
              <w:rPr>
                <w:rFonts w:ascii="Arial" w:eastAsia="Times New Roman" w:hAnsi="Arial" w:cs="Arial"/>
                <w:sz w:val="24"/>
                <w:szCs w:val="24"/>
                <w:lang w:eastAsia="ru-RU"/>
              </w:rPr>
              <w:t>Муниципаль хезмәт күрсәтү атамасы</w:t>
            </w:r>
          </w:p>
        </w:tc>
        <w:tc>
          <w:tcPr>
            <w:tcW w:w="7401" w:type="dxa"/>
          </w:tcPr>
          <w:p w:rsidR="00CF5540" w:rsidRPr="00135FF1" w:rsidRDefault="00D53782" w:rsidP="00CF5540">
            <w:pPr>
              <w:suppressAutoHyphens/>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ы, торак урыны, яшәү өчен яраксыз һәм авария хәлендә һәм сүтелергә яки реконструкцияләнергә тиеш дип тану</w:t>
            </w:r>
          </w:p>
        </w:tc>
        <w:tc>
          <w:tcPr>
            <w:tcW w:w="3544" w:type="dxa"/>
          </w:tcPr>
          <w:p w:rsidR="00CF5540" w:rsidRPr="00135FF1" w:rsidRDefault="00D53782"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ТК пп. 8 ч.1 ст.14</w:t>
            </w: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CF35C0"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7401" w:type="dxa"/>
          </w:tcPr>
          <w:p w:rsidR="00CF5540" w:rsidRPr="00135FF1" w:rsidRDefault="00D53782"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544" w:type="dxa"/>
          </w:tcPr>
          <w:p w:rsidR="00CF5540" w:rsidRPr="00135FF1" w:rsidRDefault="00D53782"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CF35C0" w:rsidRPr="00135FF1">
              <w:rPr>
                <w:rFonts w:ascii="Arial" w:eastAsia="Times New Roman" w:hAnsi="Arial" w:cs="Arial"/>
                <w:sz w:val="24"/>
                <w:szCs w:val="24"/>
                <w:lang w:eastAsia="ru-RU"/>
              </w:rPr>
              <w:t>Муниципаль хезмәт күрсәтү нәтиҗәсен тасвирлау</w:t>
            </w:r>
          </w:p>
        </w:tc>
        <w:tc>
          <w:tcPr>
            <w:tcW w:w="7401" w:type="dxa"/>
            <w:shd w:val="clear" w:color="auto" w:fill="auto"/>
          </w:tcPr>
          <w:p w:rsidR="00D53782" w:rsidRPr="00135FF1" w:rsidRDefault="00D53782" w:rsidP="00D53782">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инаны яшәү өчен яраклы (яраксыз) дип тану турында</w:t>
            </w:r>
          </w:p>
          <w:p w:rsidR="00D53782" w:rsidRPr="00135FF1" w:rsidRDefault="00D53782" w:rsidP="00D53782">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рар.</w:t>
            </w:r>
          </w:p>
          <w:p w:rsidR="00CF5540" w:rsidRPr="00135FF1" w:rsidRDefault="00D53782" w:rsidP="00D53782">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ы яшәү өчен яраксыз дип танылган очракта-бинаны</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киләчәктә файдалану, йортны авария хәлендә һәм сүтелергә</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яки реконструкцияләнергә тиеш дип тану яисә ремонт-торгызу</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эшләрен үткәрү кирәклеген тану очрагында физик һәм юридик</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затларны күчерү сроклары күрсәтелгән күрсәтмә</w:t>
            </w:r>
          </w:p>
        </w:tc>
        <w:tc>
          <w:tcPr>
            <w:tcW w:w="3544" w:type="dxa"/>
          </w:tcPr>
          <w:p w:rsidR="00CF5540" w:rsidRPr="00135FF1" w:rsidRDefault="00D53782"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Нигезләмәнең 49 п.</w:t>
            </w:r>
          </w:p>
        </w:tc>
      </w:tr>
      <w:tr w:rsidR="00CF5540" w:rsidRPr="006D63F8"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CF35C0"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7401" w:type="dxa"/>
          </w:tcPr>
          <w:p w:rsidR="00E65DCD" w:rsidRPr="00135FF1" w:rsidRDefault="00D53782" w:rsidP="00CF5540">
            <w:pPr>
              <w:spacing w:after="0" w:line="240" w:lineRule="auto"/>
              <w:ind w:firstLine="284"/>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Комиссия кергән гаризаны, яки дәүләт күзәтчелеге (контроль) органы бәяләмәсен, яки торак урынына экспертиза бәяләмәсен, теркәлү датасыннан 30 календарь көн эчендә, ә объектларның (торак урыннарның) җыелма исемлеге яки милекче, хокук иясе яки торак урынның яллаучысының гадәттән тыш хәл нәтиҗәсендә зыян күргән һәм шул ук вакытта объектларның (торак урыннарның) җыелма исемлегенә кертелмәгән гаризасын карый - теркәлү датасыннан 20 календарь көн эчендә һәм карар кабул итә (бәяләмә рәвешендә).</w:t>
            </w:r>
          </w:p>
          <w:p w:rsidR="00E65DCD" w:rsidRPr="00135FF1" w:rsidRDefault="00E65DCD" w:rsidP="00E65DCD">
            <w:pPr>
              <w:spacing w:after="0" w:line="240" w:lineRule="auto"/>
              <w:ind w:firstLine="284"/>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омиссиянең чираттагы утырышын көтү срогы муниципаль хезмәт күрсәтү чорына керми. </w:t>
            </w:r>
          </w:p>
          <w:p w:rsidR="00CF5540" w:rsidRPr="00135FF1" w:rsidRDefault="00E65DCD" w:rsidP="00E65DCD">
            <w:pPr>
              <w:spacing w:after="0" w:line="240" w:lineRule="auto"/>
              <w:ind w:firstLine="284"/>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вакытын туктату каралмаган.</w:t>
            </w:r>
          </w:p>
        </w:tc>
        <w:tc>
          <w:tcPr>
            <w:tcW w:w="354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5. </w:t>
            </w:r>
            <w:r w:rsidR="00E65DCD" w:rsidRPr="00135FF1">
              <w:rPr>
                <w:rFonts w:ascii="Arial" w:eastAsia="Times New Roman" w:hAnsi="Arial" w:cs="Arial"/>
                <w:sz w:val="24"/>
                <w:szCs w:val="24"/>
                <w:lang w:val="tt-RU" w:eastAsia="ru-RU"/>
              </w:rPr>
              <w:t>Муниципаль хезмәт күрсәтү өчен закон яисә башка норматив хокукый актлар нигезендә кирәкле һәм мәҗбүри булган хезмәтләрне күрсәтү өчен кирәкле һәм мәҗбүри булган документларның тулы исемлеге мөрәҗәгать итүче тарафыннан аларны алу ысуллары, шул исәптән электрон рәвештә, аларны тапшыру тәртибе</w:t>
            </w:r>
          </w:p>
        </w:tc>
        <w:tc>
          <w:tcPr>
            <w:tcW w:w="7401" w:type="dxa"/>
            <w:shd w:val="clear" w:color="auto" w:fill="auto"/>
          </w:tcPr>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 авария хәлендәге һәм җимерелергә яисә реконструкцияләнергә тиешле күпфатирлы йортны торак урын яисә торак урын итеп тану турында гариза;</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2) күчемсез мөлкәтнең Бердәм дәүләт реестрында хокук билгели торган торак урынына хокук билгели торган документлар күчермәләре;</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3) аны алга таба торак урыны дип тану өчен торак булмаган бинага карата - торак булмаган бинаны реконструкцияләү проекты.</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4) Күпфатирлы йортны тикшерү үткәргән махсуслаштырылган оешма бәяләмәсе - күпфатирлы йортны авария хәлендә һәм җимерелергә яисә реконструкцияләнергә тиешле дип тану турындагы мәсьәлә куелган очракта;</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5) Торак урынны тиешле (тиешле) таләпләргә туры килми дип тану турында карар кабул итү өчен кирәк булган очракта, торакның чикләү элементларын тикшерү нәтиҗәләре буенча проект-тикшерү оешмасын төзү.</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Мөрәҗәгать итүче карары буенча шулай ук гариза, хатлар, гражданнарның канәгатьләнерлек булмаган яшәү шартларына шикаятьләре дә тапшырылырга мөмкин.</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Муниципаль хезмәт алу өчен гариза бланкын мөрәҗәгать итүче башкарма комитетта шәхсән мөрәҗәгать иткәндә алырга мөмкин. Бланкның электрон формасы Башкарма комитетның рәсми сайтында урнаштырылган.</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Гариза һәм теркәлә торган документлар мөрәҗәгать итүче тарафыннан кәгазь чыганакларда түбәндәге ысулларның берсе тарафыннан тапшырылырга (җибәрелергә) мөмкин:</w:t>
            </w:r>
          </w:p>
          <w:p w:rsidR="00E65DCD" w:rsidRPr="00135FF1" w:rsidRDefault="00E65DCD" w:rsidP="00E65DCD">
            <w:pPr>
              <w:widowControl w:val="0"/>
              <w:autoSpaceDE w:val="0"/>
              <w:autoSpaceDN w:val="0"/>
              <w:adjustRightInd w:val="0"/>
              <w:spacing w:after="0" w:line="240" w:lineRule="auto"/>
              <w:ind w:firstLine="427"/>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шәхсән (мөрәҗәгать итүче исеменнән ышанычнамә нигезендә эш итүче зат тарафыннан);</w:t>
            </w:r>
          </w:p>
          <w:p w:rsidR="00E65DCD" w:rsidRPr="00135FF1" w:rsidRDefault="00E65DCD" w:rsidP="00E65DCD">
            <w:pPr>
              <w:autoSpaceDE w:val="0"/>
              <w:autoSpaceDN w:val="0"/>
              <w:adjustRightInd w:val="0"/>
              <w:spacing w:after="0" w:line="240" w:lineRule="auto"/>
              <w:ind w:firstLine="540"/>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почта аша.</w:t>
            </w:r>
          </w:p>
          <w:p w:rsidR="00CF5540" w:rsidRPr="00135FF1" w:rsidRDefault="00E65DCD" w:rsidP="00E65DCD">
            <w:pPr>
              <w:autoSpaceDE w:val="0"/>
              <w:autoSpaceDN w:val="0"/>
              <w:adjustRightInd w:val="0"/>
              <w:spacing w:after="0" w:line="240" w:lineRule="auto"/>
              <w:ind w:firstLine="540"/>
              <w:jc w:val="both"/>
              <w:rPr>
                <w:rFonts w:ascii="Arial" w:eastAsia="Times New Roman" w:hAnsi="Arial" w:cs="Arial"/>
                <w:strike/>
                <w:sz w:val="24"/>
                <w:szCs w:val="24"/>
                <w:lang w:val="tt-RU" w:eastAsia="ru-RU"/>
              </w:rPr>
            </w:pPr>
            <w:r w:rsidRPr="00135FF1">
              <w:rPr>
                <w:rFonts w:ascii="Arial" w:eastAsia="Times New Roman" w:hAnsi="Arial" w:cs="Arial"/>
                <w:sz w:val="24"/>
                <w:szCs w:val="24"/>
                <w:lang w:val="tt-RU" w:eastAsia="ru-RU"/>
              </w:rPr>
              <w:t xml:space="preserve">Гариза һәм документлар шулай ук мөрәҗәгать итүче тарафыннан көчәйтелгән квалификацияле электрон имза белән имзаланган электрон документ рәвешендә гомуми </w:t>
            </w:r>
            <w:r w:rsidRPr="00135FF1">
              <w:rPr>
                <w:rFonts w:ascii="Arial" w:eastAsia="Times New Roman" w:hAnsi="Arial" w:cs="Arial"/>
                <w:sz w:val="24"/>
                <w:szCs w:val="24"/>
                <w:lang w:val="tt-RU" w:eastAsia="ru-RU"/>
              </w:rPr>
              <w:lastRenderedPageBreak/>
              <w:t>файдаланудагы мәгълүмат-телекоммуникация челтәре аша, шул исәптән «Интернет» мәгълүмат-телекоммуникация челтәре аша, һәм дәүләт һәм муниципаль хезмәтләрнең бердәм порталы аша тапшырылырга (җибәрелергә) мөмкин.</w:t>
            </w:r>
          </w:p>
        </w:tc>
        <w:tc>
          <w:tcPr>
            <w:tcW w:w="3544" w:type="dxa"/>
          </w:tcPr>
          <w:p w:rsidR="00CF5540" w:rsidRPr="00135FF1" w:rsidRDefault="00E65DCD"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нигезләмә</w:t>
            </w:r>
            <w:r w:rsidR="00CF35C0" w:rsidRPr="00135FF1">
              <w:rPr>
                <w:rFonts w:ascii="Arial" w:eastAsia="Times New Roman" w:hAnsi="Arial" w:cs="Arial"/>
                <w:sz w:val="24"/>
                <w:szCs w:val="24"/>
                <w:lang w:val="tt-RU" w:eastAsia="ru-RU"/>
              </w:rPr>
              <w:t>нең 45 п.</w:t>
            </w: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E65DCD" w:rsidRPr="00135FF1">
              <w:rPr>
                <w:rFonts w:ascii="Arial" w:eastAsia="Times New Roman" w:hAnsi="Arial" w:cs="Arial"/>
                <w:sz w:val="24"/>
                <w:szCs w:val="24"/>
                <w:lang w:eastAsia="ru-RU"/>
              </w:rPr>
              <w:t>Дәүләт органнары, җирле үзидарә органнары һәм башка оешмалар карамагындагы һәм мөрәҗәгать итүче тапшырырга хокуклы муниципаль хезмәтләр күрсәтү өчен норматив хокукый актлар нигезендә кирәкле һәм мөрәҗәгать итүче тапшырырга хокуклы булган документларның тулы исемлеге, шулай ук мөрәҗәгать итүчеләр тарафыннан аларны алу ысуллары, шул исәптән электрон рәвештә, аларны тапшыру тәртибе; дәүләт органы, җирле үзидарә органы йә шушы документлар белән эш итүче оешма</w:t>
            </w:r>
          </w:p>
        </w:tc>
        <w:tc>
          <w:tcPr>
            <w:tcW w:w="7401" w:type="dxa"/>
          </w:tcPr>
          <w:p w:rsidR="00E65DCD" w:rsidRPr="00135FF1" w:rsidRDefault="00E65DCD" w:rsidP="00E65DCD">
            <w:pPr>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хезмәттәшлек кысаларында түбәндәгеләр алына:</w:t>
            </w:r>
          </w:p>
          <w:p w:rsidR="00E65DCD" w:rsidRPr="00135FF1" w:rsidRDefault="00E65DCD" w:rsidP="00E65DCD">
            <w:pPr>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орак бинага хокуклар турында күчемсез мөлкәтнең бердәм дәүләт реестрыннан белешмәләр;</w:t>
            </w:r>
          </w:p>
          <w:p w:rsidR="00E65DCD" w:rsidRPr="00135FF1" w:rsidRDefault="00E65DCD" w:rsidP="00E65DCD">
            <w:pPr>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орак урынның техник паспорты, ә торак булмаган биналар өчен - техник план;</w:t>
            </w:r>
          </w:p>
          <w:p w:rsidR="00E65DCD" w:rsidRPr="00135FF1" w:rsidRDefault="00E65DCD" w:rsidP="00E65DCD">
            <w:pPr>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әгәр бәяләмә бирү Нигезләмәдә билгеләнгән таләпләргә туры китереп (тиешле) торак урынны тану турында карар кабул итү өчен кирәк булса, тиешле дәүләт күзәтчелеге (контроль) органнарының бәяләмәләре (актлары).</w:t>
            </w:r>
          </w:p>
          <w:p w:rsidR="00E65DCD" w:rsidRPr="00135FF1" w:rsidRDefault="00E65DCD" w:rsidP="00E65DCD">
            <w:pPr>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тапшырырга хокуклы документларны алу ысуллары һәм тапшыру тәртибе шушы Регламентның 2.5 пункты белән билгеләнгән.</w:t>
            </w:r>
          </w:p>
          <w:p w:rsidR="00E65DCD" w:rsidRPr="00135FF1" w:rsidRDefault="00E65DCD" w:rsidP="00E65DCD">
            <w:pPr>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дән дәүләт органнары, җирле үзидарә органнары һәм башка оешмалар карамагындагы югарыда санап үтелгән документларны таләп итү тыела.</w:t>
            </w:r>
          </w:p>
          <w:p w:rsidR="00CF5540" w:rsidRPr="00135FF1" w:rsidRDefault="00E65DCD" w:rsidP="00E65DC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югарыда күрсәтелгән белешмәләр булган документларны тапшырмавы мөрәҗәгать итүчегә хезмәт күрсәтүдән баш тарту өчен нигез була алмый</w:t>
            </w:r>
          </w:p>
        </w:tc>
        <w:tc>
          <w:tcPr>
            <w:tcW w:w="3544" w:type="dxa"/>
          </w:tcPr>
          <w:p w:rsidR="00CF5540" w:rsidRPr="00135FF1" w:rsidRDefault="00E65DCD"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игезләмәнең 45 (2) п.</w:t>
            </w: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2.7. </w:t>
            </w:r>
            <w:r w:rsidR="00E65DCD" w:rsidRPr="00135FF1">
              <w:rPr>
                <w:rFonts w:ascii="Arial" w:eastAsia="Times New Roman" w:hAnsi="Arial" w:cs="Arial"/>
                <w:sz w:val="24"/>
                <w:szCs w:val="24"/>
                <w:lang w:eastAsia="ru-RU"/>
              </w:rPr>
              <w:t>Норматив хокукый актларда каралган очракларда аларны килештерү хезмәт күрсәтү өчен таләп ителә һәм ул муниципаль хезмәтне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7401" w:type="dxa"/>
          </w:tcPr>
          <w:p w:rsidR="00CF5540" w:rsidRPr="00135FF1" w:rsidRDefault="00E65DCD"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лешү таләп ителми</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8. </w:t>
            </w:r>
            <w:r w:rsidR="00E65DCD"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нигезләренең тулы исемлеге</w:t>
            </w:r>
          </w:p>
        </w:tc>
        <w:tc>
          <w:tcPr>
            <w:tcW w:w="7401" w:type="dxa"/>
          </w:tcPr>
          <w:p w:rsidR="00E65DCD" w:rsidRPr="00135FF1" w:rsidRDefault="00E65DCD" w:rsidP="00E65DCD">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w:t>
            </w:r>
            <w:r w:rsidRPr="00135FF1">
              <w:rPr>
                <w:rFonts w:ascii="Arial" w:eastAsia="Times New Roman" w:hAnsi="Arial" w:cs="Arial"/>
                <w:sz w:val="24"/>
                <w:szCs w:val="24"/>
                <w:lang w:val="tt-RU" w:eastAsia="ru-RU"/>
              </w:rPr>
              <w:t>ле</w:t>
            </w:r>
            <w:r w:rsidRPr="00135FF1">
              <w:rPr>
                <w:rFonts w:ascii="Arial" w:eastAsia="Times New Roman" w:hAnsi="Arial" w:cs="Arial"/>
                <w:sz w:val="24"/>
                <w:szCs w:val="24"/>
                <w:lang w:eastAsia="ru-RU"/>
              </w:rPr>
              <w:t xml:space="preserve"> булмаган зат тарафыннан документлар бирү;</w:t>
            </w:r>
          </w:p>
          <w:p w:rsidR="00E65DCD" w:rsidRPr="00135FF1" w:rsidRDefault="00E65DCD" w:rsidP="00E65DCD">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E65DCD" w:rsidRPr="00135FF1" w:rsidRDefault="00E65DCD" w:rsidP="00E65DCD">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w:t>
            </w:r>
          </w:p>
          <w:p w:rsidR="00CF5540" w:rsidRPr="00135FF1" w:rsidRDefault="00E65DCD" w:rsidP="00E65DCD">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окументлар</w:t>
            </w:r>
            <w:r w:rsidRPr="00135FF1">
              <w:rPr>
                <w:rFonts w:ascii="Arial" w:eastAsia="Times New Roman" w:hAnsi="Arial" w:cs="Arial"/>
                <w:sz w:val="24"/>
                <w:szCs w:val="24"/>
                <w:lang w:val="tt-RU" w:eastAsia="ru-RU"/>
              </w:rPr>
              <w:t>ны</w:t>
            </w:r>
            <w:r w:rsidRPr="00135FF1">
              <w:rPr>
                <w:rFonts w:ascii="Arial" w:eastAsia="Times New Roman" w:hAnsi="Arial" w:cs="Arial"/>
                <w:sz w:val="24"/>
                <w:szCs w:val="24"/>
                <w:lang w:eastAsia="ru-RU"/>
              </w:rPr>
              <w:t xml:space="preserve"> тиешле булмаган органга тапшыру</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E65DCD" w:rsidRPr="00135FF1">
              <w:rPr>
                <w:rFonts w:ascii="Arial" w:eastAsia="Times New Roman" w:hAnsi="Arial" w:cs="Arial"/>
                <w:sz w:val="24"/>
                <w:szCs w:val="24"/>
                <w:lang w:eastAsia="ru-RU"/>
              </w:rPr>
              <w:t>Муниципаль хезмәт күрсәтүне туктатып тору яисә күрсәтүдән баш тарту өчен нигезләрнең тулы исемлеге</w:t>
            </w:r>
          </w:p>
        </w:tc>
        <w:tc>
          <w:tcPr>
            <w:tcW w:w="7401" w:type="dxa"/>
          </w:tcPr>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не туктатып тору өчен нигезләр каралмаган.</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 тарафыннан документлар тулы күләмдә тапшырылмаган йә тәкъдим ителгән гаризада һәм (яисә) документларда тулы булмаган һәм (яисә) дөрес булмаган мәгълүмат бар;</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дәүләт хакимияте органының, җирле үзидарә органының йә дәүләт хакимиятенең ведомство буйсынуындагы органының яисә җирле үзидарә органының, әгәр тиешле документ мөрәҗәгать итүче тарафыннан үз инициативасы белән күрсәтелмәгән булса, муниципаль хезмәт күрсәтү өчен кирәкле документның һәм (яисә) мәгълүматның булмавы турында дәлилләүче ведомствоара гарызнамәгә җавабы килү;</w:t>
            </w:r>
          </w:p>
          <w:p w:rsidR="00CF5540" w:rsidRPr="00135FF1" w:rsidRDefault="00E65DCD" w:rsidP="00E65DCD">
            <w:pPr>
              <w:autoSpaceDE w:val="0"/>
              <w:autoSpaceDN w:val="0"/>
              <w:adjustRightInd w:val="0"/>
              <w:spacing w:after="0" w:line="240" w:lineRule="auto"/>
              <w:ind w:firstLine="427"/>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урынны яшәү өчен яраклы (яраксыз) дип тану өчен, күпфатирлы йортны авария хәлендә, җимерелергә яисә реконструкцияләнергә тиешле дип тану өчен нигезләр булмау</w:t>
            </w:r>
          </w:p>
        </w:tc>
        <w:tc>
          <w:tcPr>
            <w:tcW w:w="3544" w:type="dxa"/>
          </w:tcPr>
          <w:p w:rsidR="00CF5540" w:rsidRPr="00135FF1" w:rsidRDefault="00E65DCD" w:rsidP="00CF5540">
            <w:pPr>
              <w:suppressAutoHyphens/>
              <w:spacing w:after="0" w:line="240" w:lineRule="auto"/>
              <w:rPr>
                <w:rFonts w:ascii="Arial" w:eastAsia="Times New Roman" w:hAnsi="Arial" w:cs="Arial"/>
                <w:b/>
                <w:sz w:val="24"/>
                <w:szCs w:val="24"/>
                <w:lang w:val="tt-RU" w:eastAsia="ru-RU"/>
              </w:rPr>
            </w:pPr>
            <w:r w:rsidRPr="00135FF1">
              <w:rPr>
                <w:rFonts w:ascii="Arial" w:eastAsia="Times New Roman" w:hAnsi="Arial" w:cs="Arial"/>
                <w:sz w:val="24"/>
                <w:szCs w:val="24"/>
                <w:lang w:val="tt-RU" w:eastAsia="ru-RU"/>
              </w:rPr>
              <w:t>Нигезләмәнең33—44 п.п.</w:t>
            </w: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0. </w:t>
            </w:r>
            <w:r w:rsidR="00E65DCD" w:rsidRPr="00135FF1">
              <w:rPr>
                <w:rFonts w:ascii="Arial" w:eastAsia="Times New Roman" w:hAnsi="Arial" w:cs="Arial"/>
                <w:sz w:val="24"/>
                <w:szCs w:val="24"/>
                <w:lang w:eastAsia="ru-RU"/>
              </w:rPr>
              <w:t>Муниципаль хезмәт күрсәткән өчен алына торган дәүләт пошлинасын яисә башка түләүне алу тәртибе, күләме һәм алу нигезләре</w:t>
            </w:r>
          </w:p>
        </w:tc>
        <w:tc>
          <w:tcPr>
            <w:tcW w:w="7401" w:type="dxa"/>
          </w:tcPr>
          <w:p w:rsidR="00CF5540" w:rsidRPr="00135FF1" w:rsidRDefault="00E65DCD"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E65DCD" w:rsidRPr="00135FF1">
              <w:rPr>
                <w:rFonts w:ascii="Arial" w:eastAsia="Times New Roman" w:hAnsi="Arial" w:cs="Arial"/>
                <w:sz w:val="24"/>
                <w:szCs w:val="24"/>
                <w:lang w:eastAsia="ru-RU"/>
              </w:rPr>
              <w:t xml:space="preserve">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w:t>
            </w:r>
            <w:r w:rsidR="00E65DCD" w:rsidRPr="00135FF1">
              <w:rPr>
                <w:rFonts w:ascii="Arial" w:eastAsia="Times New Roman" w:hAnsi="Arial" w:cs="Arial"/>
                <w:sz w:val="24"/>
                <w:szCs w:val="24"/>
                <w:lang w:eastAsia="ru-RU"/>
              </w:rPr>
              <w:lastRenderedPageBreak/>
              <w:t>исәпләү методикасы турында мәгълүматны да кертеп</w:t>
            </w:r>
          </w:p>
        </w:tc>
        <w:tc>
          <w:tcPr>
            <w:tcW w:w="7401" w:type="dxa"/>
          </w:tcPr>
          <w:p w:rsidR="00CF5540" w:rsidRPr="00135FF1" w:rsidRDefault="00E65DCD"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Кирәкле һәм мәҗбүри хезмәтләр күрсәтү таләп ителми.</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2. </w:t>
            </w:r>
            <w:r w:rsidR="00E65DCD"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7401" w:type="dxa"/>
          </w:tcPr>
          <w:p w:rsidR="00E65DCD" w:rsidRPr="00135FF1" w:rsidRDefault="00E65DCD" w:rsidP="00E65DC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 очракта муниципаль хезмәт алуга гариза бирү - 15 минуттан артык түгел.</w:t>
            </w:r>
          </w:p>
          <w:p w:rsidR="00CF5540" w:rsidRPr="00135FF1" w:rsidRDefault="00E65DCD" w:rsidP="00E65DC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та көтүнең максималь срогы 15 минуттан артмаска тиеш.</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E65DCD"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7401" w:type="dxa"/>
          </w:tcPr>
          <w:p w:rsidR="00E65DCD" w:rsidRPr="00135FF1" w:rsidRDefault="00E65DCD" w:rsidP="00E65DCD">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илгәннән соң бер көн эчендә.</w:t>
            </w:r>
          </w:p>
          <w:p w:rsidR="00CF5540" w:rsidRPr="00135FF1" w:rsidRDefault="00E65DCD" w:rsidP="00E65DCD">
            <w:pPr>
              <w:tabs>
                <w:tab w:val="num" w:pos="0"/>
              </w:tabs>
              <w:spacing w:after="0" w:line="240" w:lineRule="auto"/>
              <w:ind w:firstLine="427"/>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рәвештә кергән сорау ял (бәйрәм) көнендә ял көне алдыннан (бәйрәм) эш көнендә теркәлә.</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E65DCD"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7401" w:type="dxa"/>
          </w:tcPr>
          <w:p w:rsidR="00E65DCD" w:rsidRPr="00135FF1" w:rsidRDefault="00E65DCD" w:rsidP="00E65DCD">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җиһаз, мәгълүмат стендлары белән җиһазландырылган биналарда һәм биналарда гамәлгә ашырыла.</w:t>
            </w:r>
          </w:p>
          <w:p w:rsidR="00E65DCD" w:rsidRPr="00135FF1" w:rsidRDefault="00E65DCD" w:rsidP="00E65DCD">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каршылыксыз керүе (бинага уңайлы чыгу һәм алар чикләрендә күчеп йөрү) тәэмин ителә.</w:t>
            </w:r>
          </w:p>
          <w:p w:rsidR="00CF5540" w:rsidRPr="00135FF1" w:rsidRDefault="00E65DCD" w:rsidP="00E65DCD">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E65DCD" w:rsidRPr="00135FF1">
              <w:rPr>
                <w:rFonts w:ascii="Arial" w:eastAsia="Times New Roman" w:hAnsi="Arial" w:cs="Arial"/>
                <w:sz w:val="24"/>
                <w:szCs w:val="24"/>
                <w:lang w:eastAsia="ru-RU"/>
              </w:rPr>
              <w:t xml:space="preserve">Муниципаль хезмәт күрсәтүдән файдалану мөмкинлеге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w:t>
            </w:r>
            <w:r w:rsidR="00E65DCD" w:rsidRPr="00135FF1">
              <w:rPr>
                <w:rFonts w:ascii="Arial" w:eastAsia="Times New Roman" w:hAnsi="Arial" w:cs="Arial"/>
                <w:sz w:val="24"/>
                <w:szCs w:val="24"/>
                <w:lang w:eastAsia="ru-RU"/>
              </w:rPr>
              <w:lastRenderedPageBreak/>
              <w:t>муниципаль хезмәтләр күрсәтүнең күпфункцияле үзәгендә, дәүләт һәм муниципаль хезмәтләр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7401" w:type="dxa"/>
          </w:tcPr>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әгълүмат стендларында, мәгълүмати ресурсларда (http:// buinsk.tatarstan.ru ("Интернет» челтәрендә, дәүләт һәм </w:t>
            </w:r>
            <w:r w:rsidRPr="00135FF1">
              <w:rPr>
                <w:rFonts w:ascii="Arial" w:eastAsia="Times New Roman" w:hAnsi="Arial" w:cs="Arial"/>
                <w:sz w:val="24"/>
                <w:szCs w:val="24"/>
                <w:lang w:eastAsia="ru-RU"/>
              </w:rPr>
              <w:lastRenderedPageBreak/>
              <w:t>муниципаль хезмәтләрнең бердәм порталында;</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E65DCD"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E65DCD" w:rsidP="00E65D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барышы турында мәгълүмат гариза бирүче тарафыннан сайтта (http:// buinsk.tatarstan.ru Татарстан Дәүләт һәм муниципаль хезмәтләр күрсәтүнең бердәм порталында, КФҮтә</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r w:rsidR="00CF5540" w:rsidRPr="00135FF1" w:rsidTr="003B1829">
        <w:tc>
          <w:tcPr>
            <w:tcW w:w="4331"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E65DCD" w:rsidRPr="00135FF1">
              <w:rPr>
                <w:rFonts w:ascii="Arial" w:eastAsia="Times New Roman" w:hAnsi="Arial" w:cs="Arial"/>
                <w:sz w:val="24"/>
                <w:szCs w:val="24"/>
                <w:lang w:eastAsia="ru-RU"/>
              </w:rPr>
              <w:t>Электрон формада муниципаль хезмәт күрсәтү үзенчәлекләре</w:t>
            </w:r>
          </w:p>
        </w:tc>
        <w:tc>
          <w:tcPr>
            <w:tcW w:w="7401" w:type="dxa"/>
          </w:tcPr>
          <w:p w:rsidR="00E65DCD" w:rsidRPr="00135FF1" w:rsidRDefault="00E65DCD" w:rsidP="00E65DCD">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E65DCD" w:rsidP="00E65DCD">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Электрон формада гариза Татарстан Республикасы дәүләт </w:t>
            </w:r>
            <w:r w:rsidRPr="00135FF1">
              <w:rPr>
                <w:rFonts w:ascii="Arial" w:eastAsia="Times New Roman" w:hAnsi="Arial" w:cs="Arial"/>
                <w:sz w:val="24"/>
                <w:szCs w:val="24"/>
                <w:lang w:eastAsia="ru-RU"/>
              </w:rPr>
              <w:lastRenderedPageBreak/>
              <w:t>һәм муниципаль хезмәтләр Порталы аша бирелә .http://uslugi к tatar.ru/ / дәүләт һәм муниципаль хезмәтләр (функцияләр) Бердәм порталы (http:// www.gosuslugi.ru/)</w:t>
            </w:r>
          </w:p>
        </w:tc>
        <w:tc>
          <w:tcPr>
            <w:tcW w:w="3544" w:type="dxa"/>
          </w:tcPr>
          <w:p w:rsidR="00CF5540" w:rsidRPr="00135FF1" w:rsidRDefault="00CF5540" w:rsidP="00CF5540">
            <w:pPr>
              <w:suppressAutoHyphens/>
              <w:spacing w:after="0" w:line="240" w:lineRule="auto"/>
              <w:rPr>
                <w:rFonts w:ascii="Arial" w:eastAsia="Times New Roman" w:hAnsi="Arial" w:cs="Arial"/>
                <w:b/>
                <w:sz w:val="24"/>
                <w:szCs w:val="24"/>
                <w:lang w:eastAsia="ru-RU"/>
              </w:rPr>
            </w:pPr>
          </w:p>
        </w:tc>
      </w:tr>
    </w:tbl>
    <w:p w:rsidR="00CF5540" w:rsidRPr="00135FF1" w:rsidRDefault="00CF5540" w:rsidP="00CF5540">
      <w:pPr>
        <w:suppressAutoHyphens/>
        <w:spacing w:after="0" w:line="240" w:lineRule="auto"/>
        <w:ind w:firstLine="720"/>
        <w:jc w:val="center"/>
        <w:rPr>
          <w:rFonts w:ascii="Arial" w:eastAsia="Times New Roman" w:hAnsi="Arial" w:cs="Arial"/>
          <w:sz w:val="24"/>
          <w:szCs w:val="24"/>
          <w:lang w:eastAsia="ru-RU"/>
        </w:rPr>
        <w:sectPr w:rsidR="00CF5540" w:rsidRPr="00135FF1" w:rsidSect="003B1829">
          <w:pgSz w:w="16838" w:h="11906" w:orient="landscape"/>
          <w:pgMar w:top="1438" w:right="851" w:bottom="1134" w:left="1134" w:header="709" w:footer="709" w:gutter="0"/>
          <w:cols w:space="708"/>
          <w:docGrid w:linePitch="360"/>
        </w:sectPr>
      </w:pPr>
    </w:p>
    <w:p w:rsidR="00CF5540" w:rsidRPr="00135FF1" w:rsidRDefault="00CF5540" w:rsidP="00CF35C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b/>
          <w:bCs/>
          <w:sz w:val="24"/>
          <w:szCs w:val="24"/>
          <w:lang w:eastAsia="ru-RU"/>
        </w:rPr>
        <w:lastRenderedPageBreak/>
        <w:t xml:space="preserve">3. </w:t>
      </w:r>
      <w:r w:rsidR="00CF35C0"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 күрсәтүдә эзлекле гамәлләр тасвирламасы</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урында бинаны карау һәм актны рәсмиләштерү;</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муниципаль хезмәт нәтиҗәләрен әзерләү;</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гариза бирүчегә муниципаль хезмәт нәтиҗәсен бирү.</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2. Муниципаль хезмәт күрсәтү буенча гамәлләр эзлеклелегенең Блок-схемасы № 4 кушымтада күрсәтелгән.</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2. Мөрәҗәгать итүчегә консультацияләр күрсәтү</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CF554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CF35C0" w:rsidRPr="00135FF1" w:rsidRDefault="00CF35C0" w:rsidP="00CF35C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5 нче кушымтада китерелгән.</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Гаризалар кабул итүне әйдәп баручы белгеч:</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шәхесен билгеләү;</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мәлгә ашырыла:</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Процедураларның нәтиҗәсе: кабул ителгән һәм теркәлгән гариза, Башкарма комитет җитәкчесенә карауга җибәрелгән яки гариза бирүчегә кире кайтарылган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3. Башкарма комитет җитәкчесе гаризаны карый, башкаручыны билгели һәм гаризаны бүлеккә җибәрә.</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ашкаручыга җибәрелгән гариза.</w:t>
      </w:r>
    </w:p>
    <w:p w:rsidR="00CF5540" w:rsidRPr="00135FF1" w:rsidRDefault="00CF5540" w:rsidP="00CF5540">
      <w:pPr>
        <w:tabs>
          <w:tab w:val="left" w:pos="8610"/>
        </w:tabs>
        <w:suppressAutoHyphens/>
        <w:spacing w:after="0" w:line="240" w:lineRule="auto"/>
        <w:ind w:firstLine="709"/>
        <w:jc w:val="both"/>
        <w:rPr>
          <w:rFonts w:ascii="Arial" w:eastAsia="Times New Roman" w:hAnsi="Arial" w:cs="Arial"/>
          <w:sz w:val="24"/>
          <w:szCs w:val="24"/>
          <w:lang w:val="tt-RU" w:eastAsia="ru-RU"/>
        </w:rPr>
      </w:pP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 Муниципаль хезмәт күрсәтүдә катнашучы органнарга ведомствоара запросларны Формалаштыру һәм җибәрү</w:t>
      </w: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val="tt-RU" w:eastAsia="ru-RU"/>
        </w:rPr>
      </w:pP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электрон рәвештә тәкъдим итү турында запросларны җибәрә:</w:t>
      </w: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нең Бердәм дәүләт реестрыннан торак урынга хокуклар турында белешмәләр;</w:t>
      </w: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орак бинаның техник паспорты, ә торак булмаган биналар өчен-техник план;</w:t>
      </w: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Әгәр бәяләмә бирү торак урынын нигезләмәдә билгеләнгән таләпләргә туры килми дип тану турында Карар кабул итү өчен кирәк булса, дәүләт күзәтчелеге (контроль) органнарының бәяләмәләре (актлары).</w:t>
      </w: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CF35C0" w:rsidRPr="00135FF1" w:rsidRDefault="00CF35C0" w:rsidP="00CF35C0">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w:t>
      </w:r>
      <w:r w:rsidRPr="00135FF1">
        <w:rPr>
          <w:rFonts w:ascii="Arial" w:eastAsia="Times New Roman" w:hAnsi="Arial" w:cs="Arial"/>
          <w:sz w:val="24"/>
          <w:szCs w:val="24"/>
          <w:lang w:eastAsia="ru-RU"/>
        </w:rPr>
        <w:t>роцедураның нәтиҗәсе</w:t>
      </w:r>
      <w:r w:rsidRPr="00135FF1">
        <w:rPr>
          <w:rFonts w:ascii="Arial" w:eastAsia="Times New Roman" w:hAnsi="Arial" w:cs="Arial"/>
          <w:sz w:val="24"/>
          <w:szCs w:val="24"/>
          <w:lang w:val="tt-RU" w:eastAsia="ru-RU"/>
        </w:rPr>
        <w:t>: х</w:t>
      </w:r>
      <w:r w:rsidRPr="00135FF1">
        <w:rPr>
          <w:rFonts w:ascii="Arial" w:eastAsia="Times New Roman" w:hAnsi="Arial" w:cs="Arial"/>
          <w:sz w:val="24"/>
          <w:szCs w:val="24"/>
          <w:lang w:eastAsia="ru-RU"/>
        </w:rPr>
        <w:t xml:space="preserve">акимият органнарына җибәрелгән запрослар </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CF35C0" w:rsidRPr="00135FF1" w:rsidRDefault="00CF35C0" w:rsidP="00CF35C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suppressAutoHyphens/>
        <w:spacing w:after="0" w:line="240" w:lineRule="auto"/>
        <w:ind w:firstLine="709"/>
        <w:jc w:val="both"/>
        <w:rPr>
          <w:rFonts w:ascii="Arial" w:eastAsia="Times New Roman" w:hAnsi="Arial" w:cs="Arial"/>
          <w:sz w:val="24"/>
          <w:szCs w:val="24"/>
          <w:lang w:val="tt-RU" w:eastAsia="ru-RU"/>
        </w:rPr>
      </w:pP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 Урында бинаны карау һәм актны рәсмиләштерү</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 Бүлек белгече, гаризаны карый, әлеге Регламентның 2.9 пунктында каралган муниципаль хезмәт күрсәтүдән баш тарту өчен нигезләрнең булуын тикшер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өчен нигезләр булмаган очракта, бүлек белгече башкар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 комплектлау (эш формалаштыру);</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 муниципаль торак фондының торак урыннарын бәяләү буенча ведомствоара комиссиягә җибәрү (алга таба-комиссия).</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өчен нигезләр булган очракта, бүлек белгече башкар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бәяләмә әзерләү;</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 комплектлау (эш формалаштыру);</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 комиссиягә җибәрү.</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сорауларга җавап алганнан соң ике көн эчендә гамәлгә ашырыл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омиссиягә җибәрелгән документлар.</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2. Комиссия секретаре башкара:</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ергән документларны өйрәнү;</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утырышы көнен билгеләү;</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омиссия әгъзаларына комиссия утырышы көне турында хәбәр итү.</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документлар кергән мизгелдән ике көн эчендә гамәлгә ашырыла.</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комиссия әгъзаларына утырыш датасы турында хәбәр итү.</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Комиссия секретаре бинаны карап чыгарга җәлеп ителә торган экспертлар составын билгели һәм карау датасын билгели. Карау датасы турында комиссия әгъзалары, гариза бирүче һәм экспертлар хәбәр итә.</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ә торган Процедура комиссия тарафыннан бинаны карау турында карар чыгарылган көннән ике көн эчендә гамәлгә ашырыла.</w:t>
      </w:r>
    </w:p>
    <w:p w:rsidR="00CF35C0" w:rsidRPr="00135FF1" w:rsidRDefault="00CF35C0" w:rsidP="00CF35C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комиссия әгъзаларына, мөрәҗәгать итүчегә һәм экспертларга карау датасы турында хәбәр итү.</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4. Билгеләнгән көнне комиссия урынга чыга һәм экспертлар һәм мөрәҗәгать итүче катнашында бинаны тикшерә. Тикшерү нәтиҗәләре буенча бинаны тикшерү акты төзел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бинаны карау көнендә гамәлгә ашырыл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инаны тикшерү акты.</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5. Комиссия секретаре бинаны карау акты әлеге Регламентның 3.5 пунктында билгеләнгән тәртиптә комиссия каравына чыгар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бинаны тикшерү узганнан соң ике көн эчендә гамәлгә ашырыл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инаны тикшерү акты, комиссия каравына кертелгән.</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5.6. Комиссия үз утырышында:</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ын яшәү өчен яраклы (яраксыз) дип тану турында гаризаны карый;</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наның нигезләмәдә билгеләнгән таләпләргә туры килүен бәяләү үткәрә;</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булмавын тикшерә;</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наны карау һәм бинаны тикшерү актын рәсмиләштерү кирәклеген билгели.</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 булмаган очракта, комиссия торак бинаны яшәү өчен яраклы дип тану (тану) турында Карар кабул итә. Карар беркетмәгә кертелә.</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инаны карап чыгу һәм бинаны тикшерү актын рәсмиләштерү зарурилыгы булган очракта, комиссия әгъзалары әлеге Регламентның 3.5.3 – 3.5.4 пунктларында каралган </w:t>
      </w:r>
      <w:r w:rsidRPr="00135FF1">
        <w:rPr>
          <w:rFonts w:ascii="Arial" w:eastAsia="Times New Roman" w:hAnsi="Arial" w:cs="Arial"/>
          <w:sz w:val="24"/>
          <w:szCs w:val="24"/>
          <w:lang w:eastAsia="ru-RU"/>
        </w:rPr>
        <w:lastRenderedPageBreak/>
        <w:t>процедураларны башкара. Торак урынын яшәү өчен яраклы дип тану (тану) мөмкинлеге турында карар акт рәсмиләштерелгәннән соң кабул ителә</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утырыш көнендә гамәлгә ашырыла.</w:t>
      </w:r>
    </w:p>
    <w:p w:rsidR="00CF35C0" w:rsidRPr="00135FF1" w:rsidRDefault="00CF35C0" w:rsidP="00CF35C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торак бинаны яшәү өчен яраклы (яраксыз) дип тану турында карар.</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7. Комиссия секретаре комиссия карарын бәяләмә рәвешендә рәсмиләштерә (3 нөсхә) һәм имзаларга комиссия әгъзаларына тапшыр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имзага бирелгән бәяләм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8. Комиссия әгъзалары Бәяләмәне имзалыйлар һәм сәркатипкә җибәрәләр.</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ның 3.5.7-3.5.6 пунктчалары белән билгеләнә торган процедуралар карар чыгарганнан соң өч көн эчендә гамәлгә ашырыл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комиссия әгъзалары тарафыннан имзаланган бәяләм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9. Комиссия секретаре кул куелган Бәяләмәне комиссия Рәисенә раслауга җибәр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Нәтиҗәсе процедураның раслауга юнәлдерелгән бәяләм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0. Комиссия рәисе Бәяләмәне раслый һәм секретарьгә тапшыр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Нәтиҗә процедурасы: расланган бәяләм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1. Комиссия секретаре расланган Бәяләмәне мөрәҗәгать итүчегә һәм торак урыны милекчесенә (бер нөсхә буенча) тапшыра. Бер нөсхә Бүлек белгеченә җибәрелә торган комиссия төзегән эштә кал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3.5.9-3.5.11 пунктчалары белән билгеләнә торган процедуралар 3.5.8 пунктчасында каралган процедура тәмамланганнан соң бер көн эчендә гамәлгә ашырыла.</w:t>
      </w:r>
    </w:p>
    <w:p w:rsidR="00CF554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үлек белгеченә, мөрәҗәгать итүчегә, бина милекчесенә җибәрелгән, расланган бәяләм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 Муниципаль хезмәт нәтиҗәләрен әзерләү</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1. Бүлек белгече бәяләмә нигезенд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ның Торак бинаны яшәү өчен яраклы (яраксыз) дип тану турындагы карары проектын һәм күрсәтмә проектын әзерли. Боерык проектында торак бинаны алга таба файдалану тәртибе, торак урыны яшәү өчен яраксыз дип табылган очракта физик һәм юридик затларны күчерү сроклары күрсәтел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лгеләнгән тәртиптә әзерләнгән документ проектын килештерү процедурасын гамәлгә ашыр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 проектын Башкарма комитет җитәкчесенә (затка, аларга вәкаләтле вәкилгә) кул кую өчен җибәр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бәяләмә кергән көннән алып, ике көн эчендә гамәлгә ашырыла.</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ашкарма комитет җитәкчесенә кул куюга юнәлдерелгән карар һәм күрсәтмәләр проектлары.</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 Башкарма комитет җитәкчесе карар һәм боерыкка кул куя, теркәү өчен бүлеккә җибәрә.</w:t>
      </w:r>
    </w:p>
    <w:p w:rsidR="00CF35C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проектлар кергән вакыттан алып бер көн эчендә гамәлгә ашырыла.</w:t>
      </w:r>
    </w:p>
    <w:p w:rsidR="00CF5540" w:rsidRPr="00135FF1" w:rsidRDefault="00CF35C0" w:rsidP="00CF35C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теркәлүгә юнәлдерелгән кул куелган карарлар һәм күрсәтмәләр.</w:t>
      </w:r>
    </w:p>
    <w:p w:rsidR="00CF35C0" w:rsidRPr="00135FF1" w:rsidRDefault="00CF35C0" w:rsidP="00CF554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35C0" w:rsidRPr="00135FF1" w:rsidRDefault="00CF35C0"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Гариза бирүчегә муниципаль хезмәт нәтиҗәсен бирү</w:t>
      </w:r>
    </w:p>
    <w:p w:rsidR="00CF35C0" w:rsidRPr="00135FF1" w:rsidRDefault="00CF35C0"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35C0" w:rsidRPr="00135FF1" w:rsidRDefault="00CF35C0"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Бүлек белгече мөрәҗәгать итүчегә кабул ителгән карар турында хәбәр итә һәм гариза бирүчегә карар һәм күрсәтмә бирә яисә почта аша җибәрә.</w:t>
      </w:r>
    </w:p>
    <w:p w:rsidR="00CF35C0" w:rsidRPr="00135FF1" w:rsidRDefault="00CF35C0"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Әлеге пункт белән билгеләнә торган процедуралар гамәлгә ашырыла:</w:t>
      </w:r>
    </w:p>
    <w:p w:rsidR="00CF35C0" w:rsidRPr="00135FF1" w:rsidRDefault="00CF35C0"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 минут эчендә-гариза бирүченең Шәхси килгән очракта;</w:t>
      </w:r>
    </w:p>
    <w:p w:rsidR="00CF35C0" w:rsidRPr="00135FF1" w:rsidRDefault="00CF35C0"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леккеге процедура тәмамланганнан соң бер көн эчендә почта аша җавап җибәрелгән очракта.</w:t>
      </w:r>
    </w:p>
    <w:p w:rsidR="00CF35C0" w:rsidRPr="00135FF1" w:rsidRDefault="00CF35C0"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гә бирелгән яки почта аша җибәрелгән карар һәм күрсәтмәнең нәтиҗәсе.</w:t>
      </w:r>
    </w:p>
    <w:p w:rsidR="00B02B39" w:rsidRPr="00135FF1" w:rsidRDefault="00B02B39" w:rsidP="00CF35C0">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КФҮ аша муниципаль хезмәт күрсәтү</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өрәҗәгать итүче муниципаль хезмәт алу өчен КФҮтә, КФҮнең ерак урнашкан эш урынына мөрәҗәгать итәргә хокуклы.</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КФҮ аша муниципаль хезмәт күрсәтү КФҮ эше регламенты нигезендә гамәлгә ашырыла.</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Муниципаль хезмәт күрсәтү өчен КФҮЛӘРДӘН Документлар килгәндә, процедуралар әлеге Регламентның 3.3-3.6 пунктлары нигезендә гамәлгә ашырыла. Муниципаль хезмәт нәтиҗәсе КФҮкә җибәрелә.</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AD2641" w:rsidRPr="00135FF1" w:rsidRDefault="00AD2641" w:rsidP="00AD2641">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 Техник хаталарны төзәтү.</w:t>
      </w:r>
    </w:p>
    <w:p w:rsidR="00AD2641" w:rsidRPr="00135FF1" w:rsidRDefault="00AD2641" w:rsidP="00AD2641">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1. Муниципаль хезмәт нәтиҗәсе булган документта техник хата ачыкланган очракта, мөрәҗәгать итүче бүлеккә тапшыра:</w:t>
      </w:r>
    </w:p>
    <w:p w:rsidR="00AD2641" w:rsidRPr="00135FF1" w:rsidRDefault="00AD2641" w:rsidP="00AD2641">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кушымта № 6);</w:t>
      </w:r>
    </w:p>
    <w:p w:rsidR="00AD2641" w:rsidRPr="00135FF1" w:rsidRDefault="00AD2641" w:rsidP="00AD2641">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AD2641" w:rsidRPr="00135FF1" w:rsidRDefault="00AD2641" w:rsidP="00AD2641">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AD2641" w:rsidRPr="00135FF1" w:rsidRDefault="00AD2641" w:rsidP="00AD2641">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w:t>
      </w:r>
      <w:r w:rsidRPr="00135FF1">
        <w:rPr>
          <w:rFonts w:ascii="Arial" w:eastAsia="Times New Roman" w:hAnsi="Arial" w:cs="Arial"/>
          <w:sz w:val="24"/>
          <w:szCs w:val="24"/>
          <w:lang w:val="tt-RU" w:eastAsia="ru-RU"/>
        </w:rPr>
        <w:t>яисә</w:t>
      </w:r>
      <w:r w:rsidRPr="00135FF1">
        <w:rPr>
          <w:rFonts w:ascii="Arial" w:eastAsia="Times New Roman" w:hAnsi="Arial" w:cs="Arial"/>
          <w:sz w:val="24"/>
          <w:szCs w:val="24"/>
          <w:lang w:eastAsia="ru-RU"/>
        </w:rPr>
        <w:t xml:space="preserve"> дәүләт һәм муниципаль хезмәтләрнең бердәм порталы яки дәүләт һәм муниципаль хезмәтләр күрсәтүнең күпфункцияле үзәге аша тапшырыла.</w:t>
      </w:r>
    </w:p>
    <w:p w:rsidR="00AD2641" w:rsidRPr="00135FF1" w:rsidRDefault="00AD2641" w:rsidP="00AD26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AD2641" w:rsidRPr="00135FF1" w:rsidRDefault="00AD2641" w:rsidP="00AD26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AD2641" w:rsidRPr="00135FF1" w:rsidRDefault="00AD2641" w:rsidP="00AD26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AD2641" w:rsidRPr="00135FF1" w:rsidRDefault="00AD2641" w:rsidP="00AD26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нәтиҗәсе булган документка төзәтмәләр кертү максатларында әлеге Регламентның 3.6 пунктында каралган процедураларны гамәлгә ашыра, төзәтелгән документны мөрәҗәгать итүчедән (вәкаләтле вәкилгә) техник хата булган документ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AD2641" w:rsidRPr="00135FF1" w:rsidRDefault="00AD2641" w:rsidP="00AD26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AD2641" w:rsidP="00AD26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AD2641" w:rsidRPr="00135FF1" w:rsidRDefault="00AD2641" w:rsidP="00AD2641">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C2C6E" w:rsidRPr="00135FF1" w:rsidRDefault="000C2C6E" w:rsidP="000C2C6E">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w:t>
      </w:r>
      <w:r w:rsidRPr="00135FF1">
        <w:rPr>
          <w:rFonts w:ascii="Arial" w:eastAsia="Times New Roman" w:hAnsi="Arial" w:cs="Arial"/>
          <w:sz w:val="24"/>
          <w:szCs w:val="24"/>
          <w:lang w:eastAsia="ru-RU"/>
        </w:rPr>
        <w:lastRenderedPageBreak/>
        <w:t>әзерләүне үз эченә а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0C2C6E" w:rsidRPr="00135FF1" w:rsidRDefault="000C2C6E" w:rsidP="000C2C6E">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1. Муниципаль хезмәтне алучы Башкарма комитетның муниципаль хезмәт күрсәтүдә катнашучы хезмәткәрләренең гамәлләренә (гамәл кылмауларына) карата </w:t>
      </w:r>
      <w:r w:rsidRPr="00135FF1">
        <w:rPr>
          <w:rFonts w:ascii="Arial" w:eastAsia="Times New Roman" w:hAnsi="Arial" w:cs="Arial"/>
          <w:sz w:val="24"/>
          <w:szCs w:val="24"/>
          <w:lang w:val="tt-RU" w:eastAsia="ru-RU"/>
        </w:rPr>
        <w:lastRenderedPageBreak/>
        <w:t>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w:t>
      </w:r>
      <w:r w:rsidRPr="00135FF1">
        <w:rPr>
          <w:rFonts w:ascii="Arial" w:eastAsia="Times New Roman" w:hAnsi="Arial" w:cs="Arial"/>
          <w:sz w:val="24"/>
          <w:szCs w:val="24"/>
          <w:lang w:val="tt-RU" w:eastAsia="ru-RU"/>
        </w:rPr>
        <w:lastRenderedPageBreak/>
        <w:t>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гариза бирүченең фамилиясе, исеме, атасының исеме (соңгысы - булган очракта), гариза бирүченең - физик затның яшәү урыны турында мәгълүматлар, гариза </w:t>
      </w:r>
      <w:r w:rsidRPr="00135FF1">
        <w:rPr>
          <w:rFonts w:ascii="Arial" w:eastAsia="Times New Roman" w:hAnsi="Arial" w:cs="Arial"/>
          <w:sz w:val="24"/>
          <w:szCs w:val="24"/>
          <w:lang w:val="tt-RU" w:eastAsia="ru-RU"/>
        </w:rPr>
        <w:lastRenderedPageBreak/>
        <w:t>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spacing w:after="0" w:line="240" w:lineRule="auto"/>
        <w:ind w:firstLine="709"/>
        <w:jc w:val="both"/>
        <w:rPr>
          <w:rFonts w:ascii="Arial" w:eastAsia="Times New Roman" w:hAnsi="Arial" w:cs="Arial"/>
          <w:sz w:val="24"/>
          <w:szCs w:val="24"/>
          <w:lang w:val="tt-RU" w:eastAsia="ru-RU"/>
        </w:rPr>
        <w:sectPr w:rsidR="00CF5540" w:rsidRPr="00135FF1" w:rsidSect="003B1829">
          <w:pgSz w:w="11909" w:h="16834"/>
          <w:pgMar w:top="1134" w:right="851" w:bottom="851" w:left="1134" w:header="720" w:footer="720" w:gutter="0"/>
          <w:cols w:space="720"/>
          <w:noEndnote/>
        </w:sectPr>
      </w:pPr>
    </w:p>
    <w:p w:rsidR="00AD2641" w:rsidRPr="00135FF1" w:rsidRDefault="00AD2641" w:rsidP="00CF5540">
      <w:pPr>
        <w:autoSpaceDE w:val="0"/>
        <w:autoSpaceDN w:val="0"/>
        <w:adjustRightInd w:val="0"/>
        <w:spacing w:after="0" w:line="240" w:lineRule="auto"/>
        <w:jc w:val="right"/>
        <w:rPr>
          <w:rFonts w:ascii="Arial" w:eastAsia="Times New Roman" w:hAnsi="Arial" w:cs="Arial"/>
          <w:spacing w:val="-6"/>
          <w:sz w:val="24"/>
          <w:szCs w:val="24"/>
          <w:lang w:val="tt-RU" w:eastAsia="ru-RU"/>
        </w:rPr>
      </w:pPr>
      <w:r w:rsidRPr="00135FF1">
        <w:rPr>
          <w:rFonts w:ascii="Arial" w:eastAsia="Times New Roman" w:hAnsi="Arial" w:cs="Arial"/>
          <w:spacing w:val="-6"/>
          <w:sz w:val="24"/>
          <w:szCs w:val="24"/>
          <w:lang w:val="tt-RU" w:eastAsia="ru-RU"/>
        </w:rPr>
        <w:lastRenderedPageBreak/>
        <w:t xml:space="preserve">Торак урыны, торак урыны яшәү өчен яраксыз һәм </w:t>
      </w:r>
    </w:p>
    <w:p w:rsidR="00AD2641" w:rsidRPr="00135FF1" w:rsidRDefault="00AD2641" w:rsidP="00CF5540">
      <w:pPr>
        <w:autoSpaceDE w:val="0"/>
        <w:autoSpaceDN w:val="0"/>
        <w:adjustRightInd w:val="0"/>
        <w:spacing w:after="0" w:line="240" w:lineRule="auto"/>
        <w:jc w:val="right"/>
        <w:rPr>
          <w:rFonts w:ascii="Arial" w:eastAsia="Times New Roman" w:hAnsi="Arial" w:cs="Arial"/>
          <w:spacing w:val="-6"/>
          <w:sz w:val="24"/>
          <w:szCs w:val="24"/>
          <w:lang w:val="tt-RU" w:eastAsia="ru-RU"/>
        </w:rPr>
      </w:pPr>
      <w:r w:rsidRPr="00135FF1">
        <w:rPr>
          <w:rFonts w:ascii="Arial" w:eastAsia="Times New Roman" w:hAnsi="Arial" w:cs="Arial"/>
          <w:spacing w:val="-6"/>
          <w:sz w:val="24"/>
          <w:szCs w:val="24"/>
          <w:lang w:val="tt-RU" w:eastAsia="ru-RU"/>
        </w:rPr>
        <w:t xml:space="preserve">авария хәлендә һәм сүтелергә яки реконструкцияләнергә </w:t>
      </w:r>
    </w:p>
    <w:p w:rsidR="00AD2641" w:rsidRPr="00135FF1" w:rsidRDefault="00AD2641" w:rsidP="00CF5540">
      <w:pPr>
        <w:autoSpaceDE w:val="0"/>
        <w:autoSpaceDN w:val="0"/>
        <w:adjustRightInd w:val="0"/>
        <w:spacing w:after="0" w:line="240" w:lineRule="auto"/>
        <w:jc w:val="right"/>
        <w:rPr>
          <w:rFonts w:ascii="Arial" w:eastAsia="Times New Roman" w:hAnsi="Arial" w:cs="Arial"/>
          <w:spacing w:val="-6"/>
          <w:sz w:val="24"/>
          <w:szCs w:val="24"/>
          <w:lang w:val="tt-RU" w:eastAsia="ru-RU"/>
        </w:rPr>
      </w:pPr>
      <w:r w:rsidRPr="00135FF1">
        <w:rPr>
          <w:rFonts w:ascii="Arial" w:eastAsia="Times New Roman" w:hAnsi="Arial" w:cs="Arial"/>
          <w:spacing w:val="-6"/>
          <w:sz w:val="24"/>
          <w:szCs w:val="24"/>
          <w:lang w:val="tt-RU" w:eastAsia="ru-RU"/>
        </w:rPr>
        <w:t xml:space="preserve">тиешле дип тану буенча муниципаль хезмәт </w:t>
      </w:r>
    </w:p>
    <w:p w:rsidR="00CF5540" w:rsidRPr="00135FF1" w:rsidRDefault="00AD2641" w:rsidP="00CF5540">
      <w:pPr>
        <w:autoSpaceDE w:val="0"/>
        <w:autoSpaceDN w:val="0"/>
        <w:adjustRightInd w:val="0"/>
        <w:spacing w:after="0" w:line="240" w:lineRule="auto"/>
        <w:jc w:val="right"/>
        <w:rPr>
          <w:rFonts w:ascii="Arial" w:eastAsia="Times New Roman" w:hAnsi="Arial" w:cs="Arial"/>
          <w:spacing w:val="-6"/>
          <w:sz w:val="24"/>
          <w:szCs w:val="24"/>
          <w:lang w:val="tt-RU" w:eastAsia="ru-RU"/>
        </w:rPr>
      </w:pPr>
      <w:r w:rsidRPr="00135FF1">
        <w:rPr>
          <w:rFonts w:ascii="Arial" w:eastAsia="Times New Roman" w:hAnsi="Arial" w:cs="Arial"/>
          <w:spacing w:val="-6"/>
          <w:sz w:val="24"/>
          <w:szCs w:val="24"/>
          <w:lang w:val="tt-RU" w:eastAsia="ru-RU"/>
        </w:rPr>
        <w:t xml:space="preserve">күрсәтүнең административ регламентына </w:t>
      </w:r>
    </w:p>
    <w:p w:rsidR="00AD2641" w:rsidRPr="00135FF1" w:rsidRDefault="00AD2641" w:rsidP="00CF5540">
      <w:pPr>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pacing w:val="-6"/>
          <w:sz w:val="24"/>
          <w:szCs w:val="24"/>
          <w:lang w:val="tt-RU" w:eastAsia="ru-RU"/>
        </w:rPr>
        <w:t>1 нче кушымта</w:t>
      </w:r>
    </w:p>
    <w:p w:rsidR="00AD2641" w:rsidRPr="00135FF1" w:rsidRDefault="00AD2641" w:rsidP="00CF5540">
      <w:pPr>
        <w:autoSpaceDE w:val="0"/>
        <w:autoSpaceDN w:val="0"/>
        <w:adjustRightInd w:val="0"/>
        <w:spacing w:after="0" w:line="240" w:lineRule="auto"/>
        <w:jc w:val="right"/>
        <w:rPr>
          <w:rFonts w:ascii="Arial" w:eastAsia="Times New Roman" w:hAnsi="Arial" w:cs="Arial"/>
          <w:sz w:val="24"/>
          <w:szCs w:val="24"/>
          <w:lang w:val="tt-RU" w:eastAsia="ru-RU"/>
        </w:rPr>
      </w:pPr>
    </w:p>
    <w:p w:rsidR="00AD2641" w:rsidRPr="00135FF1" w:rsidRDefault="00AD2641" w:rsidP="00CF5540">
      <w:pPr>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71044F" w:rsidP="00CF5540">
      <w:pPr>
        <w:shd w:val="clear" w:color="auto" w:fill="FFFFFF"/>
        <w:spacing w:before="24" w:after="24" w:line="330" w:lineRule="atLeast"/>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w:t>
      </w:r>
      <w:r w:rsidR="00CF5540" w:rsidRPr="00135FF1">
        <w:rPr>
          <w:rFonts w:ascii="Arial" w:eastAsia="Times New Roman" w:hAnsi="Arial" w:cs="Arial"/>
          <w:color w:val="000000"/>
          <w:sz w:val="24"/>
          <w:szCs w:val="24"/>
          <w:lang w:eastAsia="ru-RU"/>
        </w:rPr>
        <w:t>(форма)</w:t>
      </w:r>
    </w:p>
    <w:p w:rsidR="00CF5540" w:rsidRPr="00135FF1" w:rsidRDefault="00CF5540" w:rsidP="00CF5540">
      <w:pPr>
        <w:shd w:val="clear" w:color="auto" w:fill="FFFFFF"/>
        <w:spacing w:before="24" w:after="24" w:line="330" w:lineRule="atLeast"/>
        <w:jc w:val="center"/>
        <w:rPr>
          <w:rFonts w:ascii="Arial" w:eastAsia="Times New Roman" w:hAnsi="Arial" w:cs="Arial"/>
          <w:color w:val="000000"/>
          <w:sz w:val="24"/>
          <w:szCs w:val="24"/>
          <w:lang w:eastAsia="ru-RU"/>
        </w:rPr>
      </w:pPr>
    </w:p>
    <w:tbl>
      <w:tblPr>
        <w:tblW w:w="9576" w:type="dxa"/>
        <w:tblCellMar>
          <w:top w:w="15" w:type="dxa"/>
          <w:left w:w="15" w:type="dxa"/>
          <w:bottom w:w="15" w:type="dxa"/>
          <w:right w:w="15" w:type="dxa"/>
        </w:tblCellMar>
        <w:tblLook w:val="04A0" w:firstRow="1" w:lastRow="0" w:firstColumn="1" w:lastColumn="0" w:noHBand="0" w:noVBand="1"/>
      </w:tblPr>
      <w:tblGrid>
        <w:gridCol w:w="1677"/>
        <w:gridCol w:w="867"/>
        <w:gridCol w:w="318"/>
        <w:gridCol w:w="222"/>
        <w:gridCol w:w="251"/>
        <w:gridCol w:w="286"/>
        <w:gridCol w:w="250"/>
        <w:gridCol w:w="248"/>
        <w:gridCol w:w="234"/>
        <w:gridCol w:w="246"/>
        <w:gridCol w:w="231"/>
        <w:gridCol w:w="761"/>
        <w:gridCol w:w="714"/>
        <w:gridCol w:w="2898"/>
        <w:gridCol w:w="337"/>
        <w:gridCol w:w="36"/>
      </w:tblGrid>
      <w:tr w:rsidR="0071044F" w:rsidRPr="00135FF1" w:rsidTr="0071044F">
        <w:trPr>
          <w:gridAfter w:val="1"/>
          <w:trHeight w:val="15"/>
        </w:trPr>
        <w:tc>
          <w:tcPr>
            <w:tcW w:w="967" w:type="dxa"/>
            <w:vAlign w:val="center"/>
            <w:hideMark/>
          </w:tcPr>
          <w:p w:rsidR="00CF5540" w:rsidRPr="00135FF1" w:rsidRDefault="00CF5540" w:rsidP="00CF5540">
            <w:pPr>
              <w:spacing w:after="0" w:line="240" w:lineRule="auto"/>
              <w:rPr>
                <w:rFonts w:ascii="Arial" w:eastAsia="Times New Roman" w:hAnsi="Arial" w:cs="Arial"/>
                <w:color w:val="000000"/>
                <w:sz w:val="24"/>
                <w:szCs w:val="24"/>
                <w:lang w:eastAsia="ru-RU"/>
              </w:rPr>
            </w:pPr>
          </w:p>
        </w:tc>
        <w:tc>
          <w:tcPr>
            <w:tcW w:w="648"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216"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3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57"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205"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72"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7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58"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7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56"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638"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603"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2566"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53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gridAfter w:val="1"/>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AD2641" w:rsidP="00CF5540">
            <w:pPr>
              <w:shd w:val="clear" w:color="auto" w:fill="FFFFFF"/>
              <w:spacing w:before="100" w:beforeAutospacing="1" w:after="100" w:afterAutospacing="1" w:line="336" w:lineRule="atLeast"/>
              <w:jc w:val="center"/>
              <w:rPr>
                <w:rFonts w:ascii="Arial" w:eastAsia="Times New Roman" w:hAnsi="Arial" w:cs="Arial"/>
                <w:b/>
                <w:bCs/>
                <w:color w:val="2B4279"/>
                <w:sz w:val="24"/>
                <w:szCs w:val="24"/>
                <w:lang w:eastAsia="ru-RU"/>
              </w:rPr>
            </w:pPr>
            <w:r w:rsidRPr="00135FF1">
              <w:rPr>
                <w:rFonts w:ascii="Arial" w:eastAsia="Times New Roman" w:hAnsi="Arial" w:cs="Arial"/>
                <w:b/>
                <w:bCs/>
                <w:color w:val="2B4279"/>
                <w:sz w:val="24"/>
                <w:szCs w:val="24"/>
                <w:lang w:eastAsia="ru-RU"/>
              </w:rPr>
              <w:t>Бинаның (күпфатирлы йорт) торак урыны, торак урыны яшәү өчен яраксыз, күпфатирлы йортны авария хәлендә һәм сүтелергә яки реконструкцияләнергә тиешле дип тану турындагы нигезләмәдә билгеләнгән таләпләргә туры килүен бәяләү турында бәяләмә</w:t>
            </w:r>
          </w:p>
        </w:tc>
        <w:tc>
          <w:tcPr>
            <w:tcW w:w="0" w:type="auto"/>
            <w:vAlign w:val="center"/>
            <w:hideMark/>
          </w:tcPr>
          <w:p w:rsidR="00CF5540" w:rsidRPr="00135FF1" w:rsidRDefault="00CF5540" w:rsidP="00CF5540">
            <w:pPr>
              <w:spacing w:after="0" w:line="240" w:lineRule="auto"/>
              <w:rPr>
                <w:rFonts w:ascii="Arial" w:eastAsia="Times New Roman" w:hAnsi="Arial" w:cs="Arial"/>
                <w:b/>
                <w:bCs/>
                <w:color w:val="2B4279"/>
                <w:sz w:val="24"/>
                <w:szCs w:val="24"/>
                <w:lang w:eastAsia="ru-RU"/>
              </w:rPr>
            </w:pPr>
          </w:p>
        </w:tc>
      </w:tr>
      <w:tr w:rsidR="00CF5540" w:rsidRPr="00135FF1" w:rsidTr="003B1829">
        <w:trPr>
          <w:trHeight w:val="336"/>
        </w:trPr>
        <w:tc>
          <w:tcPr>
            <w:tcW w:w="0" w:type="auto"/>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N</w:t>
            </w:r>
          </w:p>
        </w:tc>
        <w:tc>
          <w:tcPr>
            <w:tcW w:w="0" w:type="auto"/>
            <w:gridSpan w:val="3"/>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7"/>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1"/>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r w:rsidR="007E4172" w:rsidRPr="00135FF1">
              <w:rPr>
                <w:rFonts w:ascii="Arial" w:eastAsia="Times New Roman" w:hAnsi="Arial" w:cs="Arial"/>
                <w:sz w:val="24"/>
                <w:szCs w:val="24"/>
                <w:lang w:val="tt-RU" w:eastAsia="ru-RU"/>
              </w:rPr>
              <w:t>сы</w:t>
            </w: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br/>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1044F" w:rsidRPr="00135FF1">
              <w:rPr>
                <w:rFonts w:ascii="Arial" w:eastAsia="Times New Roman" w:hAnsi="Arial" w:cs="Arial"/>
                <w:sz w:val="24"/>
                <w:szCs w:val="24"/>
                <w:lang w:eastAsia="ru-RU"/>
              </w:rPr>
              <w:t>бинаның урнашу урыны, шул исәптән торак пунктның һәм урамның исеме</w:t>
            </w: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йорт һәм фатир номеры</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0"/>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комиссия</w:t>
            </w:r>
          </w:p>
        </w:tc>
        <w:tc>
          <w:tcPr>
            <w:tcW w:w="0" w:type="auto"/>
            <w:gridSpan w:val="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3"/>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71044F" w:rsidRPr="00135FF1" w:rsidRDefault="0071044F" w:rsidP="008C5260">
            <w:pPr>
              <w:rPr>
                <w:rFonts w:ascii="Arial" w:hAnsi="Arial" w:cs="Arial"/>
                <w:sz w:val="24"/>
                <w:szCs w:val="24"/>
              </w:rPr>
            </w:pPr>
            <w:r w:rsidRPr="00135FF1">
              <w:rPr>
                <w:rFonts w:ascii="Arial" w:hAnsi="Arial" w:cs="Arial"/>
                <w:sz w:val="24"/>
                <w:szCs w:val="24"/>
              </w:rPr>
              <w:t>(кем итеп билгеләнгән, федераль башкарма хакимият органы исеме,</w:t>
            </w:r>
          </w:p>
        </w:tc>
        <w:tc>
          <w:tcPr>
            <w:tcW w:w="0" w:type="auto"/>
            <w:gridSpan w:val="2"/>
            <w:vAlign w:val="center"/>
            <w:hideMark/>
          </w:tcPr>
          <w:p w:rsidR="0071044F" w:rsidRPr="00135FF1" w:rsidRDefault="0071044F" w:rsidP="00CF5540">
            <w:pPr>
              <w:spacing w:after="0" w:line="240" w:lineRule="auto"/>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71044F" w:rsidRPr="00135FF1" w:rsidRDefault="0071044F" w:rsidP="008C5260">
            <w:pPr>
              <w:rPr>
                <w:rFonts w:ascii="Arial" w:hAnsi="Arial" w:cs="Arial"/>
                <w:sz w:val="24"/>
                <w:szCs w:val="24"/>
              </w:rPr>
            </w:pPr>
          </w:p>
        </w:tc>
        <w:tc>
          <w:tcPr>
            <w:tcW w:w="0" w:type="auto"/>
            <w:gridSpan w:val="2"/>
            <w:vAlign w:val="center"/>
            <w:hideMark/>
          </w:tcPr>
          <w:p w:rsidR="0071044F" w:rsidRPr="00135FF1" w:rsidRDefault="0071044F" w:rsidP="00CF5540">
            <w:pPr>
              <w:spacing w:after="0" w:line="240" w:lineRule="auto"/>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71044F" w:rsidRPr="00135FF1" w:rsidRDefault="0071044F" w:rsidP="008C5260">
            <w:pPr>
              <w:rPr>
                <w:rFonts w:ascii="Arial" w:hAnsi="Arial" w:cs="Arial"/>
                <w:sz w:val="24"/>
                <w:szCs w:val="24"/>
              </w:rPr>
            </w:pPr>
            <w:r w:rsidRPr="00135FF1">
              <w:rPr>
                <w:rFonts w:ascii="Arial" w:hAnsi="Arial" w:cs="Arial"/>
                <w:sz w:val="24"/>
                <w:szCs w:val="24"/>
              </w:rPr>
              <w:t>Россия Федерациясе субъекты башкарма хакимияте органы, җирле үзидарә органы,</w:t>
            </w:r>
          </w:p>
        </w:tc>
        <w:tc>
          <w:tcPr>
            <w:tcW w:w="0" w:type="auto"/>
            <w:gridSpan w:val="2"/>
            <w:vAlign w:val="center"/>
            <w:hideMark/>
          </w:tcPr>
          <w:p w:rsidR="0071044F" w:rsidRPr="00135FF1" w:rsidRDefault="0071044F" w:rsidP="00CF5540">
            <w:pPr>
              <w:spacing w:after="0" w:line="240" w:lineRule="auto"/>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71044F" w:rsidRPr="00135FF1" w:rsidRDefault="0071044F" w:rsidP="008C5260">
            <w:pPr>
              <w:rPr>
                <w:rFonts w:ascii="Arial" w:hAnsi="Arial" w:cs="Arial"/>
                <w:sz w:val="24"/>
                <w:szCs w:val="24"/>
              </w:rPr>
            </w:pPr>
          </w:p>
        </w:tc>
        <w:tc>
          <w:tcPr>
            <w:tcW w:w="0" w:type="auto"/>
            <w:gridSpan w:val="2"/>
            <w:vAlign w:val="center"/>
            <w:hideMark/>
          </w:tcPr>
          <w:p w:rsidR="0071044F" w:rsidRPr="00135FF1" w:rsidRDefault="0071044F" w:rsidP="00CF5540">
            <w:pPr>
              <w:spacing w:after="0" w:line="240" w:lineRule="auto"/>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71044F" w:rsidRPr="00135FF1" w:rsidRDefault="0071044F" w:rsidP="008C5260">
            <w:pPr>
              <w:rPr>
                <w:rFonts w:ascii="Arial" w:hAnsi="Arial" w:cs="Arial"/>
                <w:sz w:val="24"/>
                <w:szCs w:val="24"/>
              </w:rPr>
            </w:pPr>
            <w:r w:rsidRPr="00135FF1">
              <w:rPr>
                <w:rFonts w:ascii="Arial" w:hAnsi="Arial" w:cs="Arial"/>
                <w:sz w:val="24"/>
                <w:szCs w:val="24"/>
              </w:rPr>
              <w:t>комиссия чакыру турында карарның датасы, номеры)</w:t>
            </w:r>
          </w:p>
        </w:tc>
        <w:tc>
          <w:tcPr>
            <w:tcW w:w="0" w:type="auto"/>
            <w:gridSpan w:val="2"/>
            <w:vAlign w:val="center"/>
            <w:hideMark/>
          </w:tcPr>
          <w:p w:rsidR="0071044F" w:rsidRPr="00135FF1" w:rsidRDefault="0071044F"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5"/>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әис составында </w:t>
            </w:r>
          </w:p>
        </w:tc>
        <w:tc>
          <w:tcPr>
            <w:tcW w:w="0" w:type="auto"/>
            <w:gridSpan w:val="9"/>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1044F" w:rsidRPr="00135FF1">
              <w:rPr>
                <w:rFonts w:ascii="Arial" w:eastAsia="Times New Roman" w:hAnsi="Arial" w:cs="Arial"/>
                <w:sz w:val="24"/>
                <w:szCs w:val="24"/>
                <w:lang w:eastAsia="ru-RU"/>
              </w:rPr>
              <w:t>ф. и.</w:t>
            </w:r>
            <w:r w:rsidR="0071044F" w:rsidRPr="00135FF1">
              <w:rPr>
                <w:rFonts w:ascii="Arial" w:eastAsia="Times New Roman" w:hAnsi="Arial" w:cs="Arial"/>
                <w:sz w:val="24"/>
                <w:szCs w:val="24"/>
                <w:lang w:val="tt-RU" w:eastAsia="ru-RU"/>
              </w:rPr>
              <w:t>а.и</w:t>
            </w:r>
            <w:r w:rsidR="0071044F" w:rsidRPr="00135FF1">
              <w:rPr>
                <w:rFonts w:ascii="Arial" w:eastAsia="Times New Roman" w:hAnsi="Arial" w:cs="Arial"/>
                <w:sz w:val="24"/>
                <w:szCs w:val="24"/>
                <w:lang w:eastAsia="ru-RU"/>
              </w:rPr>
              <w:t>, биләгән вазыйфасы һәм эш урыны</w:t>
            </w: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Һәм </w:t>
            </w:r>
            <w:r w:rsidRPr="00135FF1">
              <w:rPr>
                <w:rFonts w:ascii="Arial" w:eastAsia="Times New Roman" w:hAnsi="Arial" w:cs="Arial"/>
                <w:sz w:val="24"/>
                <w:szCs w:val="24"/>
                <w:lang w:eastAsia="ru-RU"/>
              </w:rPr>
              <w:t>комиссия</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әгъзалары исемлеге</w:t>
            </w:r>
          </w:p>
        </w:tc>
        <w:tc>
          <w:tcPr>
            <w:tcW w:w="0" w:type="auto"/>
            <w:gridSpan w:val="12"/>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 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биләгән вазыйфасы һәм эш урын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7"/>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чакырылган экспертлар составында</w:t>
            </w:r>
          </w:p>
        </w:tc>
        <w:tc>
          <w:tcPr>
            <w:tcW w:w="0" w:type="auto"/>
            <w:gridSpan w:val="7"/>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 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биләгән вазыйфасы һәм эш урын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милекчесен яки аларга вәкаләтле затны кабул итү</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 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биләгән вазыйфасы һәм эш урын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9"/>
            <w:tcBorders>
              <w:top w:val="nil"/>
              <w:left w:val="nil"/>
              <w:bottom w:val="nil"/>
              <w:right w:val="nil"/>
            </w:tcBorders>
            <w:tcMar>
              <w:top w:w="15" w:type="dxa"/>
              <w:left w:w="70" w:type="dxa"/>
              <w:bottom w:w="15" w:type="dxa"/>
              <w:right w:w="70" w:type="dxa"/>
            </w:tcMar>
            <w:hideMark/>
          </w:tcPr>
          <w:p w:rsidR="00CF5540" w:rsidRPr="00135FF1" w:rsidRDefault="0071044F" w:rsidP="0071044F">
            <w:pPr>
              <w:shd w:val="clear" w:color="auto" w:fill="FFFFFF"/>
              <w:spacing w:before="24" w:after="24" w:line="336" w:lineRule="atLeast"/>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икшерелгән</w:t>
            </w:r>
            <w:r w:rsidRPr="00135FF1">
              <w:rPr>
                <w:rFonts w:ascii="Arial" w:eastAsia="Times New Roman" w:hAnsi="Arial" w:cs="Arial"/>
                <w:sz w:val="24"/>
                <w:szCs w:val="24"/>
                <w:lang w:val="tt-RU" w:eastAsia="ru-RU"/>
              </w:rPr>
              <w:t xml:space="preserve"> д</w:t>
            </w:r>
            <w:r w:rsidRPr="00135FF1">
              <w:rPr>
                <w:rFonts w:ascii="Arial" w:eastAsia="Times New Roman" w:hAnsi="Arial" w:cs="Arial"/>
                <w:sz w:val="24"/>
                <w:szCs w:val="24"/>
                <w:lang w:eastAsia="ru-RU"/>
              </w:rPr>
              <w:t>окументлар нәтиҗәләре буенча</w:t>
            </w:r>
          </w:p>
        </w:tc>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c>
          <w:tcPr>
            <w:tcW w:w="0" w:type="auto"/>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val="tt-RU" w:eastAsia="ru-RU"/>
              </w:rPr>
            </w:pP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71044F">
            <w:pPr>
              <w:shd w:val="clear" w:color="auto" w:fill="FFFFFF"/>
              <w:spacing w:before="24" w:after="24" w:line="336" w:lineRule="atLeast"/>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1044F" w:rsidRPr="00135FF1">
              <w:rPr>
                <w:rFonts w:ascii="Arial" w:eastAsia="Times New Roman" w:hAnsi="Arial" w:cs="Arial"/>
                <w:sz w:val="24"/>
                <w:szCs w:val="24"/>
                <w:lang w:val="tt-RU" w:eastAsia="ru-RU"/>
              </w:rPr>
              <w:t>документлар исемлеген күрсәтергә</w:t>
            </w: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71044F">
            <w:pPr>
              <w:shd w:val="clear" w:color="auto" w:fill="FFFFFF"/>
              <w:spacing w:before="24" w:after="24" w:line="336" w:lineRule="atLeast"/>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икшерү нәтиҗәләре буенча төзелгән ведомствоара комиссия акты нигезендә </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single" w:sz="6" w:space="0" w:color="000000"/>
              <w:left w:val="nil"/>
              <w:bottom w:val="nil"/>
              <w:right w:val="nil"/>
            </w:tcBorders>
            <w:tcMar>
              <w:top w:w="15" w:type="dxa"/>
              <w:left w:w="70" w:type="dxa"/>
              <w:bottom w:w="15" w:type="dxa"/>
              <w:right w:w="70" w:type="dxa"/>
            </w:tcMar>
            <w:hideMark/>
          </w:tcPr>
          <w:p w:rsidR="0071044F" w:rsidRPr="00135FF1" w:rsidRDefault="0071044F" w:rsidP="0071044F">
            <w:pPr>
              <w:jc w:val="both"/>
              <w:rPr>
                <w:rFonts w:ascii="Arial" w:hAnsi="Arial" w:cs="Arial"/>
                <w:sz w:val="24"/>
                <w:szCs w:val="24"/>
              </w:rPr>
            </w:pPr>
            <w:r w:rsidRPr="00135FF1">
              <w:rPr>
                <w:rFonts w:ascii="Arial" w:hAnsi="Arial" w:cs="Arial"/>
                <w:sz w:val="24"/>
                <w:szCs w:val="24"/>
              </w:rPr>
              <w:t>(тикшерү актыннан алынган бәяләмә бирелә (бу очракта</w:t>
            </w:r>
          </w:p>
        </w:tc>
        <w:tc>
          <w:tcPr>
            <w:tcW w:w="0" w:type="auto"/>
            <w:gridSpan w:val="2"/>
            <w:vAlign w:val="center"/>
            <w:hideMark/>
          </w:tcPr>
          <w:p w:rsidR="0071044F" w:rsidRPr="00135FF1" w:rsidRDefault="0071044F" w:rsidP="0071044F">
            <w:pPr>
              <w:spacing w:after="0" w:line="240" w:lineRule="auto"/>
              <w:jc w:val="both"/>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71044F" w:rsidRPr="00135FF1" w:rsidRDefault="0071044F" w:rsidP="0071044F">
            <w:pPr>
              <w:jc w:val="both"/>
              <w:rPr>
                <w:rFonts w:ascii="Arial" w:hAnsi="Arial" w:cs="Arial"/>
                <w:sz w:val="24"/>
                <w:szCs w:val="24"/>
              </w:rPr>
            </w:pPr>
          </w:p>
        </w:tc>
        <w:tc>
          <w:tcPr>
            <w:tcW w:w="0" w:type="auto"/>
            <w:gridSpan w:val="2"/>
            <w:vAlign w:val="center"/>
            <w:hideMark/>
          </w:tcPr>
          <w:p w:rsidR="0071044F" w:rsidRPr="00135FF1" w:rsidRDefault="0071044F" w:rsidP="0071044F">
            <w:pPr>
              <w:spacing w:after="0" w:line="240" w:lineRule="auto"/>
              <w:jc w:val="both"/>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single" w:sz="6" w:space="0" w:color="000000"/>
              <w:left w:val="nil"/>
              <w:bottom w:val="nil"/>
              <w:right w:val="nil"/>
            </w:tcBorders>
            <w:tcMar>
              <w:top w:w="15" w:type="dxa"/>
              <w:left w:w="70" w:type="dxa"/>
              <w:bottom w:w="15" w:type="dxa"/>
              <w:right w:w="70" w:type="dxa"/>
            </w:tcMar>
            <w:hideMark/>
          </w:tcPr>
          <w:p w:rsidR="0071044F" w:rsidRPr="00135FF1" w:rsidRDefault="0071044F" w:rsidP="0071044F">
            <w:pPr>
              <w:jc w:val="both"/>
              <w:rPr>
                <w:rFonts w:ascii="Arial" w:hAnsi="Arial" w:cs="Arial"/>
                <w:sz w:val="24"/>
                <w:szCs w:val="24"/>
              </w:rPr>
            </w:pPr>
            <w:r w:rsidRPr="00135FF1">
              <w:rPr>
                <w:rFonts w:ascii="Arial" w:hAnsi="Arial" w:cs="Arial"/>
                <w:sz w:val="24"/>
                <w:szCs w:val="24"/>
              </w:rPr>
              <w:t>тикшерү үткәрү), яки, карар нигезендә, дип күрсәтелә</w:t>
            </w:r>
          </w:p>
        </w:tc>
        <w:tc>
          <w:tcPr>
            <w:tcW w:w="0" w:type="auto"/>
            <w:gridSpan w:val="2"/>
            <w:vAlign w:val="center"/>
            <w:hideMark/>
          </w:tcPr>
          <w:p w:rsidR="0071044F" w:rsidRPr="00135FF1" w:rsidRDefault="0071044F" w:rsidP="0071044F">
            <w:pPr>
              <w:spacing w:after="0" w:line="240" w:lineRule="auto"/>
              <w:jc w:val="both"/>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71044F" w:rsidRPr="00135FF1" w:rsidRDefault="0071044F" w:rsidP="0071044F">
            <w:pPr>
              <w:jc w:val="both"/>
              <w:rPr>
                <w:rFonts w:ascii="Arial" w:hAnsi="Arial" w:cs="Arial"/>
                <w:sz w:val="24"/>
                <w:szCs w:val="24"/>
              </w:rPr>
            </w:pPr>
          </w:p>
        </w:tc>
        <w:tc>
          <w:tcPr>
            <w:tcW w:w="0" w:type="auto"/>
            <w:gridSpan w:val="2"/>
            <w:vAlign w:val="center"/>
            <w:hideMark/>
          </w:tcPr>
          <w:p w:rsidR="0071044F" w:rsidRPr="00135FF1" w:rsidRDefault="0071044F" w:rsidP="0071044F">
            <w:pPr>
              <w:spacing w:after="0" w:line="240" w:lineRule="auto"/>
              <w:jc w:val="both"/>
              <w:rPr>
                <w:rFonts w:ascii="Arial" w:eastAsia="Times New Roman" w:hAnsi="Arial" w:cs="Arial"/>
                <w:sz w:val="24"/>
                <w:szCs w:val="24"/>
                <w:lang w:eastAsia="ru-RU"/>
              </w:rPr>
            </w:pPr>
          </w:p>
        </w:tc>
      </w:tr>
      <w:tr w:rsidR="0071044F"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71044F" w:rsidRPr="00135FF1" w:rsidRDefault="0071044F" w:rsidP="0071044F">
            <w:pPr>
              <w:jc w:val="both"/>
              <w:rPr>
                <w:rFonts w:ascii="Arial" w:hAnsi="Arial" w:cs="Arial"/>
                <w:sz w:val="24"/>
                <w:szCs w:val="24"/>
              </w:rPr>
            </w:pPr>
            <w:r w:rsidRPr="00135FF1">
              <w:rPr>
                <w:rFonts w:ascii="Arial" w:hAnsi="Arial" w:cs="Arial"/>
                <w:sz w:val="24"/>
                <w:szCs w:val="24"/>
              </w:rPr>
              <w:t>ведомствоара комиссия тикшерү уздырмады)</w:t>
            </w:r>
          </w:p>
        </w:tc>
        <w:tc>
          <w:tcPr>
            <w:tcW w:w="0" w:type="auto"/>
            <w:gridSpan w:val="2"/>
            <w:vAlign w:val="center"/>
            <w:hideMark/>
          </w:tcPr>
          <w:p w:rsidR="0071044F" w:rsidRPr="00135FF1" w:rsidRDefault="0071044F"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3"/>
            <w:tcBorders>
              <w:top w:val="nil"/>
              <w:left w:val="nil"/>
              <w:bottom w:val="nil"/>
              <w:right w:val="nil"/>
            </w:tcBorders>
            <w:tcMar>
              <w:top w:w="15" w:type="dxa"/>
              <w:left w:w="70" w:type="dxa"/>
              <w:bottom w:w="15" w:type="dxa"/>
              <w:right w:w="70" w:type="dxa"/>
            </w:tcMar>
            <w:hideMark/>
          </w:tcPr>
          <w:p w:rsidR="00CF5540" w:rsidRPr="00135FF1" w:rsidRDefault="0071044F" w:rsidP="0071044F">
            <w:pPr>
              <w:shd w:val="clear" w:color="auto" w:fill="FFFFFF"/>
              <w:spacing w:before="24" w:after="24" w:line="336" w:lineRule="atLeast"/>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нәтиҗә кабул итте.</w:t>
            </w:r>
          </w:p>
        </w:tc>
        <w:tc>
          <w:tcPr>
            <w:tcW w:w="0" w:type="auto"/>
            <w:gridSpan w:val="12"/>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c>
          <w:tcPr>
            <w:tcW w:w="0" w:type="auto"/>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c>
          <w:tcPr>
            <w:tcW w:w="0" w:type="auto"/>
            <w:gridSpan w:val="2"/>
            <w:vAlign w:val="center"/>
            <w:hideMark/>
          </w:tcPr>
          <w:p w:rsidR="00CF5540" w:rsidRPr="00135FF1" w:rsidRDefault="00CF5540" w:rsidP="0071044F">
            <w:pPr>
              <w:spacing w:after="0" w:line="240" w:lineRule="auto"/>
              <w:jc w:val="both"/>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val="tt-RU" w:eastAsia="ru-RU"/>
              </w:rPr>
              <w:t>Бәяләмәгә кушымта</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br/>
            </w: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а) каралган документлар исемлеге;</w:t>
            </w: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б) урынны тикшерү акты (тикшерү үткәрелгән очракта);</w:t>
            </w: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 ведомствоара комиссия тарафыннан соратып алынган башка материаллар исемлеге;</w:t>
            </w: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p>
          <w:p w:rsidR="0071044F"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p>
          <w:p w:rsidR="00CF5540" w:rsidRPr="00135FF1" w:rsidRDefault="0071044F" w:rsidP="0071044F">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г) ведомствоара комиссия әгъзаларының аерым фикере:</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3"/>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комиссия рәисе</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CF5540" w:rsidP="0071044F">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1044F"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комиссия әгъзалар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14"/>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71044F"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ind w:left="5529"/>
        <w:jc w:val="right"/>
        <w:rPr>
          <w:rFonts w:ascii="Arial" w:eastAsia="Times New Roman" w:hAnsi="Arial" w:cs="Arial"/>
          <w:color w:val="000000"/>
          <w:sz w:val="24"/>
          <w:szCs w:val="24"/>
          <w:lang w:eastAsia="ru-RU"/>
        </w:rPr>
      </w:pPr>
    </w:p>
    <w:p w:rsidR="00CF5540" w:rsidRPr="00135FF1" w:rsidRDefault="00CF5540" w:rsidP="00CF5540">
      <w:pPr>
        <w:spacing w:after="0" w:line="240" w:lineRule="auto"/>
        <w:ind w:left="5529"/>
        <w:jc w:val="right"/>
        <w:rPr>
          <w:rFonts w:ascii="Arial" w:eastAsia="Times New Roman" w:hAnsi="Arial" w:cs="Arial"/>
          <w:color w:val="000000"/>
          <w:sz w:val="24"/>
          <w:szCs w:val="24"/>
          <w:lang w:eastAsia="ru-RU"/>
        </w:rPr>
      </w:pPr>
    </w:p>
    <w:p w:rsidR="00CF5540" w:rsidRPr="00135FF1" w:rsidRDefault="00CF5540" w:rsidP="00CF5540">
      <w:pPr>
        <w:spacing w:after="0" w:line="240" w:lineRule="auto"/>
        <w:ind w:left="5529"/>
        <w:jc w:val="right"/>
        <w:rPr>
          <w:rFonts w:ascii="Arial" w:eastAsia="Times New Roman" w:hAnsi="Arial" w:cs="Arial"/>
          <w:color w:val="000000"/>
          <w:sz w:val="24"/>
          <w:szCs w:val="24"/>
          <w:lang w:eastAsia="ru-RU"/>
        </w:rPr>
      </w:pPr>
    </w:p>
    <w:p w:rsidR="00CF5540" w:rsidRPr="00135FF1" w:rsidRDefault="00CF5540" w:rsidP="00CF5540">
      <w:pPr>
        <w:spacing w:after="0" w:line="240" w:lineRule="auto"/>
        <w:ind w:left="5529"/>
        <w:jc w:val="right"/>
        <w:rPr>
          <w:rFonts w:ascii="Arial" w:eastAsia="Times New Roman" w:hAnsi="Arial" w:cs="Arial"/>
          <w:color w:val="000000"/>
          <w:sz w:val="24"/>
          <w:szCs w:val="24"/>
          <w:lang w:eastAsia="ru-RU"/>
        </w:rPr>
      </w:pPr>
    </w:p>
    <w:p w:rsidR="0071044F" w:rsidRPr="00135FF1" w:rsidRDefault="00CF5540" w:rsidP="0071044F">
      <w:pPr>
        <w:spacing w:after="0" w:line="240" w:lineRule="auto"/>
        <w:ind w:left="5529"/>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br/>
      </w:r>
      <w:r w:rsidR="0071044F" w:rsidRPr="00135FF1">
        <w:rPr>
          <w:rFonts w:ascii="Arial" w:eastAsia="Times New Roman" w:hAnsi="Arial" w:cs="Arial"/>
          <w:color w:val="000000"/>
          <w:sz w:val="24"/>
          <w:szCs w:val="24"/>
          <w:lang w:eastAsia="ru-RU"/>
        </w:rPr>
        <w:t xml:space="preserve">Торак урыны, торак урыны яшәү өчен яраксыз һәм авария хәлендә һәм сүтелергә яки реконструкцияләнергә </w:t>
      </w:r>
    </w:p>
    <w:p w:rsidR="0071044F" w:rsidRPr="00135FF1" w:rsidRDefault="0071044F" w:rsidP="0071044F">
      <w:pPr>
        <w:spacing w:after="0" w:line="240" w:lineRule="auto"/>
        <w:ind w:left="5529"/>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иешле дип тану буенча муниципаль хезмәт </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 xml:space="preserve">күрсәтүнең административ регламентына </w:t>
      </w:r>
    </w:p>
    <w:p w:rsidR="00CF5540" w:rsidRPr="00135FF1" w:rsidRDefault="0071044F" w:rsidP="0071044F">
      <w:pPr>
        <w:spacing w:after="0" w:line="240" w:lineRule="auto"/>
        <w:ind w:left="5529"/>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val="tt-RU" w:eastAsia="ru-RU"/>
        </w:rPr>
        <w:t>2</w:t>
      </w:r>
      <w:r w:rsidRPr="00135FF1">
        <w:rPr>
          <w:rFonts w:ascii="Arial" w:eastAsia="Times New Roman" w:hAnsi="Arial" w:cs="Arial"/>
          <w:color w:val="000000"/>
          <w:sz w:val="24"/>
          <w:szCs w:val="24"/>
          <w:lang w:eastAsia="ru-RU"/>
        </w:rPr>
        <w:t xml:space="preserve"> нче кушымта</w:t>
      </w:r>
    </w:p>
    <w:p w:rsidR="00CF5540" w:rsidRPr="00135FF1" w:rsidRDefault="00CF5540" w:rsidP="00CF5540">
      <w:pPr>
        <w:shd w:val="clear" w:color="auto" w:fill="FFFFFF"/>
        <w:spacing w:after="0" w:line="330" w:lineRule="atLeast"/>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br/>
      </w:r>
      <w:r w:rsidRPr="00135FF1">
        <w:rPr>
          <w:rFonts w:ascii="Arial" w:eastAsia="Times New Roman" w:hAnsi="Arial" w:cs="Arial"/>
          <w:color w:val="000000"/>
          <w:sz w:val="24"/>
          <w:szCs w:val="24"/>
          <w:lang w:eastAsia="ru-RU"/>
        </w:rPr>
        <w:br/>
        <w:t>(форма)</w:t>
      </w:r>
      <w:r w:rsidRPr="00135FF1">
        <w:rPr>
          <w:rFonts w:ascii="Arial" w:eastAsia="Times New Roman" w:hAnsi="Arial" w:cs="Arial"/>
          <w:color w:val="000000"/>
          <w:sz w:val="24"/>
          <w:szCs w:val="24"/>
          <w:lang w:eastAsia="ru-RU"/>
        </w:rPr>
        <w:br/>
      </w:r>
    </w:p>
    <w:tbl>
      <w:tblPr>
        <w:tblW w:w="9974" w:type="dxa"/>
        <w:tblCellMar>
          <w:top w:w="15" w:type="dxa"/>
          <w:left w:w="15" w:type="dxa"/>
          <w:bottom w:w="15" w:type="dxa"/>
          <w:right w:w="15" w:type="dxa"/>
        </w:tblCellMar>
        <w:tblLook w:val="04A0" w:firstRow="1" w:lastRow="0" w:firstColumn="1" w:lastColumn="0" w:noHBand="0" w:noVBand="1"/>
      </w:tblPr>
      <w:tblGrid>
        <w:gridCol w:w="2567"/>
        <w:gridCol w:w="2711"/>
        <w:gridCol w:w="423"/>
        <w:gridCol w:w="383"/>
        <w:gridCol w:w="279"/>
        <w:gridCol w:w="358"/>
        <w:gridCol w:w="302"/>
        <w:gridCol w:w="295"/>
        <w:gridCol w:w="356"/>
        <w:gridCol w:w="171"/>
        <w:gridCol w:w="111"/>
        <w:gridCol w:w="133"/>
        <w:gridCol w:w="797"/>
        <w:gridCol w:w="330"/>
        <w:gridCol w:w="132"/>
        <w:gridCol w:w="546"/>
        <w:gridCol w:w="36"/>
        <w:gridCol w:w="36"/>
        <w:gridCol w:w="8"/>
      </w:tblGrid>
      <w:tr w:rsidR="008C5260" w:rsidRPr="00135FF1" w:rsidTr="008C5260">
        <w:trPr>
          <w:gridAfter w:val="2"/>
          <w:wAfter w:w="50" w:type="dxa"/>
          <w:trHeight w:val="15"/>
        </w:trPr>
        <w:tc>
          <w:tcPr>
            <w:tcW w:w="2231" w:type="dxa"/>
            <w:vAlign w:val="center"/>
            <w:hideMark/>
          </w:tcPr>
          <w:p w:rsidR="00CF5540" w:rsidRPr="00135FF1" w:rsidRDefault="00CF5540" w:rsidP="00CF5540">
            <w:pPr>
              <w:spacing w:after="0" w:line="240" w:lineRule="auto"/>
              <w:rPr>
                <w:rFonts w:ascii="Arial" w:eastAsia="Times New Roman" w:hAnsi="Arial" w:cs="Arial"/>
                <w:color w:val="000000"/>
                <w:sz w:val="24"/>
                <w:szCs w:val="24"/>
                <w:lang w:eastAsia="ru-RU"/>
              </w:rPr>
            </w:pPr>
          </w:p>
        </w:tc>
        <w:tc>
          <w:tcPr>
            <w:tcW w:w="2796"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69"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35"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30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05"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332"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324"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04"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85"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04"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34"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63"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341"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97"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68"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36"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2"/>
          <w:wAfter w:w="50"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9E597C" w:rsidRPr="00135FF1" w:rsidRDefault="009E597C" w:rsidP="00CF5540">
            <w:pPr>
              <w:shd w:val="clear" w:color="auto" w:fill="FFFFFF"/>
              <w:spacing w:before="100" w:beforeAutospacing="1" w:after="100" w:afterAutospacing="1" w:line="336" w:lineRule="atLeast"/>
              <w:jc w:val="center"/>
              <w:rPr>
                <w:rFonts w:ascii="Arial" w:eastAsia="Times New Roman" w:hAnsi="Arial" w:cs="Arial"/>
                <w:b/>
                <w:bCs/>
                <w:color w:val="2B4279"/>
                <w:sz w:val="24"/>
                <w:szCs w:val="24"/>
                <w:lang w:val="tt-RU" w:eastAsia="ru-RU"/>
              </w:rPr>
            </w:pPr>
            <w:r w:rsidRPr="00135FF1">
              <w:rPr>
                <w:rFonts w:ascii="Arial" w:eastAsia="Times New Roman" w:hAnsi="Arial" w:cs="Arial"/>
                <w:b/>
                <w:bCs/>
                <w:color w:val="2B4279"/>
                <w:sz w:val="24"/>
                <w:szCs w:val="24"/>
                <w:lang w:eastAsia="ru-RU"/>
              </w:rPr>
              <w:t xml:space="preserve">Бинаны тикшерү </w:t>
            </w:r>
          </w:p>
          <w:p w:rsidR="00CF5540" w:rsidRPr="00135FF1" w:rsidRDefault="009E597C" w:rsidP="00CF5540">
            <w:pPr>
              <w:shd w:val="clear" w:color="auto" w:fill="FFFFFF"/>
              <w:spacing w:before="100" w:beforeAutospacing="1" w:after="100" w:afterAutospacing="1" w:line="336" w:lineRule="atLeast"/>
              <w:jc w:val="center"/>
              <w:rPr>
                <w:rFonts w:ascii="Arial" w:eastAsia="Times New Roman" w:hAnsi="Arial" w:cs="Arial"/>
                <w:b/>
                <w:bCs/>
                <w:color w:val="2B4279"/>
                <w:sz w:val="24"/>
                <w:szCs w:val="24"/>
                <w:lang w:eastAsia="ru-RU"/>
              </w:rPr>
            </w:pPr>
            <w:r w:rsidRPr="00135FF1">
              <w:rPr>
                <w:rFonts w:ascii="Arial" w:eastAsia="Times New Roman" w:hAnsi="Arial" w:cs="Arial"/>
                <w:b/>
                <w:bCs/>
                <w:color w:val="2B4279"/>
                <w:sz w:val="24"/>
                <w:szCs w:val="24"/>
                <w:lang w:val="tt-RU" w:eastAsia="ru-RU"/>
              </w:rPr>
              <w:t>АКТы</w:t>
            </w:r>
            <w:r w:rsidR="00CF5540" w:rsidRPr="00135FF1">
              <w:rPr>
                <w:rFonts w:ascii="Arial" w:eastAsia="Times New Roman" w:hAnsi="Arial" w:cs="Arial"/>
                <w:b/>
                <w:bCs/>
                <w:color w:val="2B4279"/>
                <w:sz w:val="24"/>
                <w:szCs w:val="24"/>
                <w:lang w:eastAsia="ru-RU"/>
              </w:rPr>
              <w:br/>
              <w:t>(</w:t>
            </w:r>
            <w:r w:rsidRPr="00135FF1">
              <w:rPr>
                <w:rFonts w:ascii="Arial" w:eastAsia="Times New Roman" w:hAnsi="Arial" w:cs="Arial"/>
                <w:b/>
                <w:bCs/>
                <w:color w:val="2B4279"/>
                <w:sz w:val="24"/>
                <w:szCs w:val="24"/>
                <w:lang w:eastAsia="ru-RU"/>
              </w:rPr>
              <w:t>күпфатирлы йорт</w:t>
            </w:r>
            <w:r w:rsidR="00CF5540" w:rsidRPr="00135FF1">
              <w:rPr>
                <w:rFonts w:ascii="Arial" w:eastAsia="Times New Roman" w:hAnsi="Arial" w:cs="Arial"/>
                <w:b/>
                <w:bCs/>
                <w:color w:val="2B4279"/>
                <w:sz w:val="24"/>
                <w:szCs w:val="24"/>
                <w:lang w:eastAsia="ru-RU"/>
              </w:rPr>
              <w:t>)     </w:t>
            </w:r>
          </w:p>
        </w:tc>
        <w:tc>
          <w:tcPr>
            <w:tcW w:w="0" w:type="auto"/>
            <w:vAlign w:val="center"/>
            <w:hideMark/>
          </w:tcPr>
          <w:p w:rsidR="00CF5540" w:rsidRPr="00135FF1" w:rsidRDefault="00CF5540" w:rsidP="00CF5540">
            <w:pPr>
              <w:spacing w:after="0" w:line="240" w:lineRule="auto"/>
              <w:rPr>
                <w:rFonts w:ascii="Arial" w:eastAsia="Times New Roman" w:hAnsi="Arial" w:cs="Arial"/>
                <w:b/>
                <w:bCs/>
                <w:color w:val="2B4279"/>
                <w:sz w:val="24"/>
                <w:szCs w:val="24"/>
                <w:lang w:eastAsia="ru-RU"/>
              </w:rPr>
            </w:pPr>
          </w:p>
        </w:tc>
      </w:tr>
      <w:tr w:rsidR="009E597C" w:rsidRPr="00135FF1" w:rsidTr="008C5260">
        <w:trPr>
          <w:gridAfter w:val="1"/>
          <w:wAfter w:w="14" w:type="dxa"/>
          <w:trHeight w:val="336"/>
        </w:trPr>
        <w:tc>
          <w:tcPr>
            <w:tcW w:w="0" w:type="auto"/>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N</w:t>
            </w:r>
          </w:p>
        </w:tc>
        <w:tc>
          <w:tcPr>
            <w:tcW w:w="0" w:type="auto"/>
            <w:gridSpan w:val="3"/>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2"/>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br/>
            </w:r>
          </w:p>
        </w:tc>
        <w:tc>
          <w:tcPr>
            <w:tcW w:w="0" w:type="auto"/>
            <w:gridSpan w:val="4"/>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9E597C" w:rsidRPr="00135FF1" w:rsidRDefault="009E597C" w:rsidP="009E597C">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күпфатирлы йортның (бина) урыны),</w:t>
            </w:r>
          </w:p>
          <w:p w:rsidR="00CF5540" w:rsidRPr="00135FF1" w:rsidRDefault="00CF5540" w:rsidP="009E597C">
            <w:pPr>
              <w:shd w:val="clear" w:color="auto" w:fill="FFFFFF"/>
              <w:spacing w:before="24" w:after="24" w:line="336" w:lineRule="atLeast"/>
              <w:jc w:val="center"/>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торак пункт һәм урам исемнәре, йорт һәм фатир номерлары</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9"/>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комиссия</w:t>
            </w:r>
          </w:p>
        </w:tc>
        <w:tc>
          <w:tcPr>
            <w:tcW w:w="0" w:type="auto"/>
            <w:gridSpan w:val="7"/>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8C526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w:t>
            </w:r>
            <w:r w:rsidR="008C5260" w:rsidRPr="00135FF1">
              <w:rPr>
                <w:rFonts w:ascii="Arial" w:eastAsia="Times New Roman" w:hAnsi="Arial" w:cs="Arial"/>
                <w:sz w:val="24"/>
                <w:szCs w:val="24"/>
                <w:lang w:eastAsia="ru-RU"/>
              </w:rPr>
              <w:t xml:space="preserve">кем итеп билгеләнгән, федераль башкарма хакимият органы, Россия Федерациясе </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8C526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субъекты башкарма хакимияте органы, җирле үзидарә органы исеме, комиссия</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8C526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чакырылышы турында карарның датасы, номеры</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trHeight w:val="336"/>
        </w:trPr>
        <w:tc>
          <w:tcPr>
            <w:tcW w:w="0" w:type="auto"/>
            <w:gridSpan w:val="5"/>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val="tt-RU" w:eastAsia="ru-RU"/>
              </w:rPr>
            </w:pPr>
          </w:p>
        </w:tc>
        <w:tc>
          <w:tcPr>
            <w:tcW w:w="0" w:type="auto"/>
            <w:gridSpan w:val="12"/>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val="tt-RU" w:eastAsia="ru-RU"/>
              </w:rPr>
            </w:pPr>
          </w:p>
        </w:tc>
        <w:tc>
          <w:tcPr>
            <w:tcW w:w="50" w:type="dxa"/>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 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биләгән вазыйфасы һәм эш урын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3"/>
            <w:tcBorders>
              <w:top w:val="nil"/>
              <w:left w:val="nil"/>
              <w:bottom w:val="nil"/>
              <w:right w:val="nil"/>
            </w:tcBorders>
            <w:tcMar>
              <w:top w:w="15" w:type="dxa"/>
              <w:left w:w="70" w:type="dxa"/>
              <w:bottom w:w="15" w:type="dxa"/>
              <w:right w:w="70" w:type="dxa"/>
            </w:tcMar>
            <w:hideMark/>
          </w:tcPr>
          <w:p w:rsidR="00CF5540" w:rsidRPr="00135FF1" w:rsidRDefault="009E597C" w:rsidP="009E597C">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һәм  </w:t>
            </w:r>
            <w:r w:rsidRPr="00135FF1">
              <w:rPr>
                <w:rFonts w:ascii="Arial" w:eastAsia="Times New Roman" w:hAnsi="Arial" w:cs="Arial"/>
                <w:sz w:val="24"/>
                <w:szCs w:val="24"/>
                <w:lang w:eastAsia="ru-RU"/>
              </w:rPr>
              <w:t xml:space="preserve">комиссия әгъзалары </w:t>
            </w:r>
          </w:p>
        </w:tc>
        <w:tc>
          <w:tcPr>
            <w:tcW w:w="0" w:type="auto"/>
            <w:gridSpan w:val="13"/>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9E597C" w:rsidRPr="00135FF1">
              <w:rPr>
                <w:rFonts w:ascii="Arial" w:eastAsia="Times New Roman" w:hAnsi="Arial" w:cs="Arial"/>
                <w:sz w:val="24"/>
                <w:szCs w:val="24"/>
                <w:lang w:eastAsia="ru-RU"/>
              </w:rPr>
              <w:t>ф. и.</w:t>
            </w:r>
            <w:r w:rsidR="009E597C" w:rsidRPr="00135FF1">
              <w:rPr>
                <w:rFonts w:ascii="Arial" w:eastAsia="Times New Roman" w:hAnsi="Arial" w:cs="Arial"/>
                <w:sz w:val="24"/>
                <w:szCs w:val="24"/>
                <w:lang w:val="tt-RU" w:eastAsia="ru-RU"/>
              </w:rPr>
              <w:t>а.и</w:t>
            </w:r>
            <w:r w:rsidR="009E597C" w:rsidRPr="00135FF1">
              <w:rPr>
                <w:rFonts w:ascii="Arial" w:eastAsia="Times New Roman" w:hAnsi="Arial" w:cs="Arial"/>
                <w:sz w:val="24"/>
                <w:szCs w:val="24"/>
                <w:lang w:eastAsia="ru-RU"/>
              </w:rPr>
              <w:t>, биләгән вазыйфасы һәм эш урыны</w:t>
            </w: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7"/>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акырылган экспертлар</w:t>
            </w:r>
          </w:p>
        </w:tc>
        <w:tc>
          <w:tcPr>
            <w:tcW w:w="0" w:type="auto"/>
            <w:gridSpan w:val="9"/>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8C526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 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биләгән вазыйфасы һәм эш урын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9E597C">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val="tt-RU" w:eastAsia="ru-RU"/>
              </w:rPr>
              <w:t>Һәм торак милекчесен яки аларга вәкаләтле затны чакыртып</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8C526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 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биләгән вазыйфасы һәм эш урын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0"/>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уенча бинаны (күпфатирлы йорт) тикшерде</w:t>
            </w:r>
          </w:p>
        </w:tc>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9E597C">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9E597C" w:rsidRPr="00135FF1">
              <w:rPr>
                <w:rFonts w:ascii="Arial" w:eastAsia="Times New Roman" w:hAnsi="Arial" w:cs="Arial"/>
                <w:sz w:val="24"/>
                <w:szCs w:val="24"/>
                <w:lang w:eastAsia="ru-RU"/>
              </w:rPr>
              <w:t>гариза бирүченең реквизитлары: ф. и. о. и адрес - физик зат өчен, оешманың исеме һәм биләгән вазыйфасы - юридик зат өчен</w:t>
            </w:r>
            <w:r w:rsidR="009E597C" w:rsidRPr="00135FF1">
              <w:rPr>
                <w:rFonts w:ascii="Arial" w:eastAsia="Times New Roman" w:hAnsi="Arial" w:cs="Arial"/>
                <w:sz w:val="24"/>
                <w:szCs w:val="24"/>
                <w:lang w:val="tt-RU" w:eastAsia="ru-RU"/>
              </w:rPr>
              <w:t xml:space="preserve"> </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оешманың исеме һәм биләгән вазыйфасы - юридик зат өчен</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1"/>
            <w:tcBorders>
              <w:top w:val="nil"/>
              <w:left w:val="nil"/>
              <w:bottom w:val="nil"/>
              <w:right w:val="nil"/>
            </w:tcBorders>
            <w:tcMar>
              <w:top w:w="15" w:type="dxa"/>
              <w:left w:w="70" w:type="dxa"/>
              <w:bottom w:w="15" w:type="dxa"/>
              <w:right w:w="70" w:type="dxa"/>
            </w:tcMar>
            <w:hideMark/>
          </w:tcPr>
          <w:p w:rsidR="009E597C" w:rsidRPr="00135FF1" w:rsidRDefault="009E597C" w:rsidP="009E597C">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һәм бинаны тикшерү буенча әлеге акт төзеде</w:t>
            </w:r>
          </w:p>
          <w:p w:rsidR="00CF5540" w:rsidRPr="00135FF1" w:rsidRDefault="009E597C" w:rsidP="009E597C">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күпфатирлы йортның торышы)</w:t>
            </w:r>
          </w:p>
        </w:tc>
        <w:tc>
          <w:tcPr>
            <w:tcW w:w="0" w:type="auto"/>
            <w:gridSpan w:val="5"/>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9E597C" w:rsidRPr="00135FF1">
              <w:rPr>
                <w:rFonts w:ascii="Arial" w:eastAsia="Times New Roman" w:hAnsi="Arial" w:cs="Arial"/>
                <w:sz w:val="24"/>
                <w:szCs w:val="24"/>
                <w:lang w:eastAsia="ru-RU"/>
              </w:rPr>
              <w:t>бина адресы, бүлмәнең каравы, кадастр номеры, файдалануга тапшыру елы</w:t>
            </w: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ина, төзелеш конструкцияләре, бинаның инженерлык системалары, җиһазлар һәм механизмнары һәм бина янәшәсендәге территория торышының кыскача тасвирламас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4"/>
            <w:tcBorders>
              <w:top w:val="single" w:sz="6" w:space="0" w:color="000000"/>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кечнең факттагы күрсәткечләре яисә төгәл туры килмәү тасвиры белән билгеләнгән таләпләргә туры килмәү турында белешмәләр</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single" w:sz="6" w:space="0" w:color="000000"/>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9E597C"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9E597C" w:rsidRPr="00135FF1" w:rsidRDefault="009E597C">
            <w:pPr>
              <w:rPr>
                <w:rFonts w:ascii="Arial" w:hAnsi="Arial" w:cs="Arial"/>
                <w:sz w:val="24"/>
                <w:szCs w:val="24"/>
              </w:rPr>
            </w:pPr>
            <w:r w:rsidRPr="00135FF1">
              <w:rPr>
                <w:rFonts w:ascii="Arial" w:hAnsi="Arial" w:cs="Arial"/>
                <w:sz w:val="24"/>
                <w:szCs w:val="24"/>
              </w:rPr>
              <w:t>Үткәрелгән инструменталь контроль һәм башка төр контроль һәм тикшеренүләр нәтиҗәләрен бәяләү</w:t>
            </w:r>
          </w:p>
        </w:tc>
        <w:tc>
          <w:tcPr>
            <w:tcW w:w="0" w:type="auto"/>
            <w:gridSpan w:val="2"/>
            <w:vAlign w:val="center"/>
            <w:hideMark/>
          </w:tcPr>
          <w:p w:rsidR="009E597C" w:rsidRPr="00135FF1" w:rsidRDefault="009E597C" w:rsidP="00CF5540">
            <w:pPr>
              <w:spacing w:after="0" w:line="240" w:lineRule="auto"/>
              <w:rPr>
                <w:rFonts w:ascii="Arial" w:eastAsia="Times New Roman" w:hAnsi="Arial" w:cs="Arial"/>
                <w:sz w:val="24"/>
                <w:szCs w:val="24"/>
                <w:lang w:eastAsia="ru-RU"/>
              </w:rPr>
            </w:pPr>
          </w:p>
        </w:tc>
      </w:tr>
      <w:tr w:rsidR="009E597C" w:rsidRPr="00135FF1" w:rsidTr="008C5260">
        <w:trPr>
          <w:gridAfter w:val="1"/>
          <w:wAfter w:w="14" w:type="dxa"/>
          <w:trHeight w:val="336"/>
        </w:trPr>
        <w:tc>
          <w:tcPr>
            <w:tcW w:w="0" w:type="auto"/>
            <w:gridSpan w:val="2"/>
            <w:tcBorders>
              <w:top w:val="nil"/>
              <w:left w:val="nil"/>
              <w:bottom w:val="nil"/>
              <w:right w:val="nil"/>
            </w:tcBorders>
            <w:tcMar>
              <w:top w:w="15" w:type="dxa"/>
              <w:left w:w="70" w:type="dxa"/>
              <w:bottom w:w="15" w:type="dxa"/>
              <w:right w:w="70" w:type="dxa"/>
            </w:tcMar>
            <w:hideMark/>
          </w:tcPr>
          <w:p w:rsidR="009E597C" w:rsidRPr="00135FF1" w:rsidRDefault="009E597C">
            <w:pPr>
              <w:rPr>
                <w:rFonts w:ascii="Arial" w:hAnsi="Arial" w:cs="Arial"/>
                <w:sz w:val="24"/>
                <w:szCs w:val="24"/>
              </w:rPr>
            </w:pPr>
            <w:r w:rsidRPr="00135FF1">
              <w:rPr>
                <w:rFonts w:ascii="Arial" w:hAnsi="Arial" w:cs="Arial"/>
                <w:sz w:val="24"/>
                <w:szCs w:val="24"/>
              </w:rPr>
              <w:t>Үткәрелгән инструменталь контроль</w:t>
            </w:r>
            <w:r w:rsidRPr="00135FF1">
              <w:rPr>
                <w:rFonts w:ascii="Arial" w:hAnsi="Arial" w:cs="Arial"/>
                <w:sz w:val="24"/>
                <w:szCs w:val="24"/>
                <w:lang w:val="tt-RU"/>
              </w:rPr>
              <w:t xml:space="preserve"> </w:t>
            </w:r>
            <w:r w:rsidRPr="00135FF1">
              <w:rPr>
                <w:rFonts w:ascii="Arial" w:hAnsi="Arial" w:cs="Arial"/>
                <w:sz w:val="24"/>
                <w:szCs w:val="24"/>
              </w:rPr>
              <w:t>һәм башка төр контроль һәм тикшеренүләр нәтиҗәләрен бәяләү</w:t>
            </w:r>
          </w:p>
        </w:tc>
        <w:tc>
          <w:tcPr>
            <w:tcW w:w="0" w:type="auto"/>
            <w:gridSpan w:val="14"/>
            <w:tcBorders>
              <w:top w:val="nil"/>
              <w:left w:val="nil"/>
              <w:bottom w:val="single" w:sz="6" w:space="0" w:color="000000"/>
              <w:right w:val="nil"/>
            </w:tcBorders>
            <w:tcMar>
              <w:top w:w="15" w:type="dxa"/>
              <w:left w:w="70" w:type="dxa"/>
              <w:bottom w:w="15" w:type="dxa"/>
              <w:right w:w="70" w:type="dxa"/>
            </w:tcMar>
            <w:hideMark/>
          </w:tcPr>
          <w:p w:rsidR="009E597C" w:rsidRPr="00135FF1" w:rsidRDefault="009E597C"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9E597C" w:rsidRPr="00135FF1" w:rsidRDefault="009E597C"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4"/>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9E597C" w:rsidRPr="00135FF1">
              <w:rPr>
                <w:rFonts w:ascii="Arial" w:eastAsia="Times New Roman" w:hAnsi="Arial" w:cs="Arial"/>
                <w:sz w:val="24"/>
                <w:szCs w:val="24"/>
                <w:lang w:eastAsia="ru-RU"/>
              </w:rPr>
              <w:t>кем тарафыннан контроль (сынау) үткәрелде, нинди күрсәткечләр буенча, нинди факттагы күрсәткечләр алынган</w:t>
            </w: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комиссиянең тәкъдимнәре һәм даими яшәү өчен куркынычсызлыкны тәэмин итү яки нормаль шартлар булдыру өчен кирәкле чараларны күрергә кирәк</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5"/>
            <w:tcBorders>
              <w:top w:val="single" w:sz="6" w:space="0" w:color="000000"/>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6" w:space="0" w:color="000000"/>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3"/>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Бинаны тикшерү нәтиҗәләре буенча ведомствоара комиссия бәяләмәсе</w:t>
            </w:r>
          </w:p>
        </w:tc>
        <w:tc>
          <w:tcPr>
            <w:tcW w:w="0" w:type="auto"/>
            <w:gridSpan w:val="3"/>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5"/>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0" w:type="auto"/>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single" w:sz="6" w:space="0" w:color="000000"/>
              <w:left w:val="nil"/>
              <w:bottom w:val="nil"/>
              <w:right w:val="nil"/>
            </w:tcBorders>
            <w:tcMar>
              <w:top w:w="15" w:type="dxa"/>
              <w:left w:w="70" w:type="dxa"/>
              <w:bottom w:w="15" w:type="dxa"/>
              <w:right w:w="70"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Актка кушымта:</w:t>
            </w: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а) инструменталь контроль нәтиҗәләре;</w:t>
            </w: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б) лаборатор сынаулар нәтиҗәләре;</w:t>
            </w: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 тикшеренүләр нәтиҗәләре;</w:t>
            </w: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г) махсуслаштырылган оешмалар экспертларының бәяләмәләре;</w:t>
            </w:r>
          </w:p>
          <w:p w:rsidR="009E597C"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p>
          <w:p w:rsidR="00CF5540" w:rsidRPr="00135FF1" w:rsidRDefault="009E597C" w:rsidP="009E597C">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д) ведомствоара комиссия карары буенча башка материаллар.</w:t>
            </w:r>
            <w:r w:rsidR="00CF5540" w:rsidRPr="00135FF1">
              <w:rPr>
                <w:rFonts w:ascii="Arial" w:eastAsia="Times New Roman" w:hAnsi="Arial" w:cs="Arial"/>
                <w:sz w:val="24"/>
                <w:szCs w:val="24"/>
                <w:lang w:eastAsia="ru-RU"/>
              </w:rPr>
              <w:br/>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комиссия рәисе</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CF5540" w:rsidP="009E597C">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9E597C"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комиссия әгъзалары</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CF5540" w:rsidP="009E597C">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9E597C"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8C5260">
        <w:trPr>
          <w:gridAfter w:val="1"/>
          <w:wAfter w:w="14" w:type="dxa"/>
          <w:trHeight w:val="336"/>
        </w:trPr>
        <w:tc>
          <w:tcPr>
            <w:tcW w:w="0" w:type="auto"/>
            <w:gridSpan w:val="16"/>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single" w:sz="6" w:space="0" w:color="000000"/>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8C5260">
        <w:trPr>
          <w:gridAfter w:val="1"/>
          <w:wAfter w:w="14" w:type="dxa"/>
          <w:trHeight w:val="336"/>
        </w:trPr>
        <w:tc>
          <w:tcPr>
            <w:tcW w:w="0" w:type="auto"/>
            <w:gridSpan w:val="6"/>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tc>
        <w:tc>
          <w:tcPr>
            <w:tcW w:w="0" w:type="auto"/>
            <w:gridSpan w:val="2"/>
            <w:tcBorders>
              <w:top w:val="nil"/>
              <w:left w:val="nil"/>
              <w:bottom w:val="nil"/>
              <w:right w:val="nil"/>
            </w:tcBorders>
            <w:tcMar>
              <w:top w:w="15" w:type="dxa"/>
              <w:left w:w="70" w:type="dxa"/>
              <w:bottom w:w="15" w:type="dxa"/>
              <w:right w:w="70"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8"/>
            <w:tcBorders>
              <w:top w:val="nil"/>
              <w:left w:val="nil"/>
              <w:bottom w:val="nil"/>
              <w:right w:val="nil"/>
            </w:tcBorders>
            <w:tcMar>
              <w:top w:w="15" w:type="dxa"/>
              <w:left w:w="70" w:type="dxa"/>
              <w:bottom w:w="15" w:type="dxa"/>
              <w:right w:w="70" w:type="dxa"/>
            </w:tcMar>
            <w:hideMark/>
          </w:tcPr>
          <w:p w:rsidR="00CF5540" w:rsidRPr="00135FF1" w:rsidRDefault="009E597C"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 и. </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0" w:type="auto"/>
            <w:gridSpan w:val="2"/>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shd w:val="clear" w:color="auto" w:fill="FFFFFF"/>
        <w:spacing w:before="24" w:after="24" w:line="330" w:lineRule="atLeas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w:t>
      </w:r>
    </w:p>
    <w:p w:rsidR="00CF5540" w:rsidRPr="00135FF1" w:rsidRDefault="00CF5540" w:rsidP="00CF5540">
      <w:pPr>
        <w:shd w:val="clear" w:color="auto" w:fill="FFFFFF"/>
        <w:spacing w:before="24" w:after="24" w:line="330" w:lineRule="atLeast"/>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w:t>
      </w:r>
      <w:bookmarkStart w:id="7" w:name="P0110"/>
      <w:bookmarkStart w:id="8" w:name="P0111"/>
      <w:bookmarkEnd w:id="7"/>
      <w:bookmarkEnd w:id="8"/>
    </w:p>
    <w:p w:rsidR="00CF5540" w:rsidRPr="00135FF1" w:rsidRDefault="00CF5540" w:rsidP="00CF5540">
      <w:pPr>
        <w:shd w:val="clear" w:color="auto" w:fill="FFFFFF"/>
        <w:spacing w:after="0" w:line="330" w:lineRule="atLeast"/>
        <w:jc w:val="right"/>
        <w:rPr>
          <w:rFonts w:ascii="Arial" w:eastAsia="Times New Roman" w:hAnsi="Arial" w:cs="Arial"/>
          <w:color w:val="000000"/>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CF5540" w:rsidRPr="00135FF1" w:rsidRDefault="00CF5540" w:rsidP="00CF5540">
      <w:pPr>
        <w:spacing w:after="0" w:line="240" w:lineRule="auto"/>
        <w:ind w:left="5529"/>
        <w:jc w:val="right"/>
        <w:rPr>
          <w:rFonts w:ascii="Arial" w:eastAsia="Times New Roman" w:hAnsi="Arial" w:cs="Arial"/>
          <w:spacing w:val="-6"/>
          <w:sz w:val="24"/>
          <w:szCs w:val="24"/>
          <w:lang w:eastAsia="ru-RU"/>
        </w:rPr>
      </w:pPr>
    </w:p>
    <w:p w:rsidR="008C5260" w:rsidRPr="00135FF1" w:rsidRDefault="008C5260" w:rsidP="00CF5540">
      <w:pPr>
        <w:spacing w:after="0" w:line="240" w:lineRule="auto"/>
        <w:ind w:left="5529"/>
        <w:jc w:val="right"/>
        <w:rPr>
          <w:rFonts w:ascii="Arial" w:eastAsia="Times New Roman" w:hAnsi="Arial" w:cs="Arial"/>
          <w:spacing w:val="-6"/>
          <w:sz w:val="24"/>
          <w:szCs w:val="24"/>
          <w:lang w:val="tt-RU" w:eastAsia="ru-RU"/>
        </w:rPr>
      </w:pPr>
    </w:p>
    <w:p w:rsidR="008C5260" w:rsidRPr="00135FF1" w:rsidRDefault="008C5260" w:rsidP="00CF5540">
      <w:pPr>
        <w:spacing w:after="0" w:line="240" w:lineRule="auto"/>
        <w:ind w:left="5529"/>
        <w:jc w:val="right"/>
        <w:rPr>
          <w:rFonts w:ascii="Arial" w:eastAsia="Times New Roman" w:hAnsi="Arial" w:cs="Arial"/>
          <w:spacing w:val="-6"/>
          <w:sz w:val="24"/>
          <w:szCs w:val="24"/>
          <w:lang w:val="tt-RU" w:eastAsia="ru-RU"/>
        </w:rPr>
      </w:pPr>
    </w:p>
    <w:p w:rsidR="008C5260" w:rsidRPr="00135FF1" w:rsidRDefault="008C5260" w:rsidP="00CF5540">
      <w:pPr>
        <w:spacing w:after="0" w:line="240" w:lineRule="auto"/>
        <w:ind w:left="5529"/>
        <w:jc w:val="right"/>
        <w:rPr>
          <w:rFonts w:ascii="Arial" w:eastAsia="Times New Roman" w:hAnsi="Arial" w:cs="Arial"/>
          <w:spacing w:val="-6"/>
          <w:sz w:val="24"/>
          <w:szCs w:val="24"/>
          <w:lang w:val="tt-RU" w:eastAsia="ru-RU"/>
        </w:rPr>
      </w:pPr>
    </w:p>
    <w:p w:rsidR="008C5260" w:rsidRPr="00135FF1" w:rsidRDefault="008C5260" w:rsidP="00CF5540">
      <w:pPr>
        <w:spacing w:after="0" w:line="240" w:lineRule="auto"/>
        <w:ind w:left="5529"/>
        <w:jc w:val="right"/>
        <w:rPr>
          <w:rFonts w:ascii="Arial" w:eastAsia="Times New Roman" w:hAnsi="Arial" w:cs="Arial"/>
          <w:spacing w:val="-6"/>
          <w:sz w:val="24"/>
          <w:szCs w:val="24"/>
          <w:lang w:val="tt-RU" w:eastAsia="ru-RU"/>
        </w:rPr>
      </w:pPr>
    </w:p>
    <w:p w:rsidR="008C5260" w:rsidRPr="00135FF1" w:rsidRDefault="008C5260" w:rsidP="00CF5540">
      <w:pPr>
        <w:spacing w:after="0" w:line="240" w:lineRule="auto"/>
        <w:ind w:left="5529"/>
        <w:jc w:val="right"/>
        <w:rPr>
          <w:rFonts w:ascii="Arial" w:eastAsia="Times New Roman" w:hAnsi="Arial" w:cs="Arial"/>
          <w:spacing w:val="-6"/>
          <w:sz w:val="24"/>
          <w:szCs w:val="24"/>
          <w:lang w:val="tt-RU" w:eastAsia="ru-RU"/>
        </w:rPr>
      </w:pPr>
    </w:p>
    <w:p w:rsidR="008C5260" w:rsidRPr="00135FF1" w:rsidRDefault="008C5260" w:rsidP="00CF5540">
      <w:pPr>
        <w:spacing w:after="0" w:line="240" w:lineRule="auto"/>
        <w:ind w:left="5529"/>
        <w:jc w:val="right"/>
        <w:rPr>
          <w:rFonts w:ascii="Arial" w:eastAsia="Times New Roman" w:hAnsi="Arial" w:cs="Arial"/>
          <w:spacing w:val="-6"/>
          <w:sz w:val="24"/>
          <w:szCs w:val="24"/>
          <w:lang w:val="tt-RU" w:eastAsia="ru-RU"/>
        </w:rPr>
      </w:pPr>
    </w:p>
    <w:p w:rsidR="008C5260" w:rsidRPr="00135FF1" w:rsidRDefault="008C5260" w:rsidP="00CF5540">
      <w:pPr>
        <w:spacing w:after="0" w:line="240" w:lineRule="auto"/>
        <w:ind w:left="5529"/>
        <w:jc w:val="right"/>
        <w:rPr>
          <w:rFonts w:ascii="Arial" w:eastAsia="Times New Roman" w:hAnsi="Arial" w:cs="Arial"/>
          <w:spacing w:val="-6"/>
          <w:sz w:val="24"/>
          <w:szCs w:val="24"/>
          <w:lang w:val="tt-RU" w:eastAsia="ru-RU"/>
        </w:rPr>
      </w:pPr>
    </w:p>
    <w:p w:rsidR="008C5260" w:rsidRPr="00135FF1" w:rsidRDefault="008C5260" w:rsidP="008C5260">
      <w:pPr>
        <w:spacing w:after="0" w:line="240" w:lineRule="auto"/>
        <w:ind w:left="5529"/>
        <w:jc w:val="right"/>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lastRenderedPageBreak/>
        <w:t xml:space="preserve">Торак урыны, торак урыны яшәү өчен яраксыз һәм авария хәлендә һәм сүтелергә яки реконструкцияләнергә </w:t>
      </w:r>
    </w:p>
    <w:p w:rsidR="008C5260" w:rsidRPr="00135FF1" w:rsidRDefault="008C5260" w:rsidP="008C5260">
      <w:pPr>
        <w:spacing w:after="0" w:line="240" w:lineRule="auto"/>
        <w:ind w:left="5529"/>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иешле дип тану буенча муниципаль хезмәт </w:t>
      </w:r>
      <w:r w:rsidRPr="00135FF1">
        <w:rPr>
          <w:rFonts w:ascii="Arial" w:eastAsia="Times New Roman" w:hAnsi="Arial" w:cs="Arial"/>
          <w:color w:val="000000"/>
          <w:sz w:val="24"/>
          <w:szCs w:val="24"/>
          <w:lang w:val="tt-RU" w:eastAsia="ru-RU"/>
        </w:rPr>
        <w:t xml:space="preserve"> </w:t>
      </w:r>
      <w:r w:rsidRPr="00135FF1">
        <w:rPr>
          <w:rFonts w:ascii="Arial" w:eastAsia="Times New Roman" w:hAnsi="Arial" w:cs="Arial"/>
          <w:color w:val="000000"/>
          <w:sz w:val="24"/>
          <w:szCs w:val="24"/>
          <w:lang w:eastAsia="ru-RU"/>
        </w:rPr>
        <w:t xml:space="preserve">күрсәтүнең административ регламентына </w:t>
      </w:r>
    </w:p>
    <w:p w:rsidR="008C5260" w:rsidRPr="00135FF1" w:rsidRDefault="008C5260" w:rsidP="008C5260">
      <w:pPr>
        <w:spacing w:after="0" w:line="240" w:lineRule="auto"/>
        <w:ind w:left="5529"/>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val="tt-RU" w:eastAsia="ru-RU"/>
        </w:rPr>
        <w:t>3</w:t>
      </w:r>
      <w:r w:rsidRPr="00135FF1">
        <w:rPr>
          <w:rFonts w:ascii="Arial" w:eastAsia="Times New Roman" w:hAnsi="Arial" w:cs="Arial"/>
          <w:color w:val="000000"/>
          <w:sz w:val="24"/>
          <w:szCs w:val="24"/>
          <w:lang w:eastAsia="ru-RU"/>
        </w:rPr>
        <w:t xml:space="preserve"> нче кушымта</w:t>
      </w:r>
    </w:p>
    <w:p w:rsidR="00CF5540" w:rsidRPr="00135FF1" w:rsidRDefault="00CF5540" w:rsidP="00CF5540">
      <w:pPr>
        <w:shd w:val="clear" w:color="auto" w:fill="FFFFFF"/>
        <w:spacing w:after="0" w:line="330" w:lineRule="atLeast"/>
        <w:jc w:val="right"/>
        <w:rPr>
          <w:rFonts w:ascii="Arial" w:eastAsia="Times New Roman" w:hAnsi="Arial" w:cs="Arial"/>
          <w:color w:val="000000"/>
          <w:sz w:val="24"/>
          <w:szCs w:val="24"/>
          <w:lang w:eastAsia="ru-RU"/>
        </w:rPr>
      </w:pPr>
    </w:p>
    <w:p w:rsidR="00CF5540" w:rsidRPr="00135FF1" w:rsidRDefault="00CF5540" w:rsidP="00CF5540">
      <w:pPr>
        <w:shd w:val="clear" w:color="auto" w:fill="FFFFFF"/>
        <w:spacing w:after="0" w:line="330" w:lineRule="atLeast"/>
        <w:jc w:val="right"/>
        <w:rPr>
          <w:rFonts w:ascii="Arial" w:eastAsia="Times New Roman" w:hAnsi="Arial" w:cs="Arial"/>
          <w:color w:val="000000"/>
          <w:sz w:val="24"/>
          <w:szCs w:val="24"/>
          <w:lang w:eastAsia="ru-RU"/>
        </w:rPr>
      </w:pPr>
    </w:p>
    <w:p w:rsidR="00CF5540" w:rsidRPr="00135FF1" w:rsidRDefault="00CF5540" w:rsidP="00CF5540">
      <w:pPr>
        <w:shd w:val="clear" w:color="auto" w:fill="FFFFFF"/>
        <w:spacing w:before="24" w:after="24" w:line="330" w:lineRule="atLeast"/>
        <w:jc w:val="righ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br/>
        <w:t>(форма)</w:t>
      </w:r>
    </w:p>
    <w:p w:rsidR="00CF5540" w:rsidRPr="00135FF1" w:rsidRDefault="00CF5540" w:rsidP="008C5260">
      <w:pPr>
        <w:shd w:val="clear" w:color="auto" w:fill="FFFFFF"/>
        <w:spacing w:before="24" w:after="24" w:line="330" w:lineRule="atLeast"/>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w:t>
      </w:r>
      <w:r w:rsidR="008C5260" w:rsidRPr="00135FF1">
        <w:rPr>
          <w:rFonts w:ascii="Arial" w:eastAsia="Times New Roman" w:hAnsi="Arial" w:cs="Arial"/>
          <w:color w:val="000000"/>
          <w:sz w:val="24"/>
          <w:szCs w:val="24"/>
          <w:lang w:eastAsia="ru-RU"/>
        </w:rPr>
        <w:t>Җирле үзидарә органы бланкы</w:t>
      </w:r>
      <w:r w:rsidRPr="00135FF1">
        <w:rPr>
          <w:rFonts w:ascii="Arial" w:eastAsia="Times New Roman" w:hAnsi="Arial" w:cs="Arial"/>
          <w:color w:val="000000"/>
          <w:sz w:val="24"/>
          <w:szCs w:val="24"/>
          <w:lang w:eastAsia="ru-RU"/>
        </w:rPr>
        <w:t>)</w:t>
      </w:r>
    </w:p>
    <w:p w:rsidR="007E4172" w:rsidRPr="00135FF1" w:rsidRDefault="008C5260" w:rsidP="008C5260">
      <w:pPr>
        <w:shd w:val="clear" w:color="auto" w:fill="FFFFFF"/>
        <w:spacing w:before="24" w:after="24" w:line="330" w:lineRule="atLeast"/>
        <w:jc w:val="center"/>
        <w:rPr>
          <w:rFonts w:ascii="Arial" w:eastAsia="Times New Roman" w:hAnsi="Arial" w:cs="Arial"/>
          <w:b/>
          <w:bCs/>
          <w:color w:val="2B4279"/>
          <w:sz w:val="24"/>
          <w:szCs w:val="24"/>
          <w:lang w:val="tt-RU" w:eastAsia="ru-RU"/>
        </w:rPr>
      </w:pPr>
      <w:r w:rsidRPr="00135FF1">
        <w:rPr>
          <w:rFonts w:ascii="Arial" w:eastAsia="Times New Roman" w:hAnsi="Arial" w:cs="Arial"/>
          <w:b/>
          <w:bCs/>
          <w:color w:val="2B4279"/>
          <w:sz w:val="24"/>
          <w:szCs w:val="24"/>
          <w:lang w:eastAsia="ru-RU"/>
        </w:rPr>
        <w:t xml:space="preserve">Бакча йортын торак йорт һәм торак йортны </w:t>
      </w:r>
    </w:p>
    <w:p w:rsidR="008C5260" w:rsidRPr="00135FF1" w:rsidRDefault="008C5260" w:rsidP="008C5260">
      <w:pPr>
        <w:shd w:val="clear" w:color="auto" w:fill="FFFFFF"/>
        <w:spacing w:before="24" w:after="24" w:line="330" w:lineRule="atLeast"/>
        <w:jc w:val="center"/>
        <w:rPr>
          <w:rFonts w:ascii="Arial" w:eastAsia="Times New Roman" w:hAnsi="Arial" w:cs="Arial"/>
          <w:b/>
          <w:bCs/>
          <w:color w:val="2B4279"/>
          <w:sz w:val="24"/>
          <w:szCs w:val="24"/>
          <w:lang w:val="tt-RU" w:eastAsia="ru-RU"/>
        </w:rPr>
      </w:pPr>
      <w:r w:rsidRPr="00135FF1">
        <w:rPr>
          <w:rFonts w:ascii="Arial" w:eastAsia="Times New Roman" w:hAnsi="Arial" w:cs="Arial"/>
          <w:b/>
          <w:bCs/>
          <w:color w:val="2B4279"/>
          <w:sz w:val="24"/>
          <w:szCs w:val="24"/>
          <w:lang w:eastAsia="ru-RU"/>
        </w:rPr>
        <w:t>бакча йорты дип тану турында карар</w:t>
      </w:r>
    </w:p>
    <w:p w:rsidR="008C5260" w:rsidRPr="00135FF1" w:rsidRDefault="008C5260" w:rsidP="008C5260">
      <w:pPr>
        <w:shd w:val="clear" w:color="auto" w:fill="FFFFFF"/>
        <w:spacing w:before="24" w:after="24" w:line="330" w:lineRule="atLeast"/>
        <w:rPr>
          <w:rFonts w:ascii="Arial" w:eastAsia="Times New Roman" w:hAnsi="Arial" w:cs="Arial"/>
          <w:b/>
          <w:bCs/>
          <w:color w:val="2B4279"/>
          <w:sz w:val="24"/>
          <w:szCs w:val="24"/>
          <w:lang w:val="tt-RU" w:eastAsia="ru-RU"/>
        </w:rPr>
      </w:pPr>
    </w:p>
    <w:p w:rsidR="00CF5540" w:rsidRPr="00135FF1" w:rsidRDefault="00CF5540" w:rsidP="008C5260">
      <w:pPr>
        <w:shd w:val="clear" w:color="auto" w:fill="FFFFFF"/>
        <w:spacing w:before="24" w:after="24" w:line="330" w:lineRule="atLeast"/>
        <w:rPr>
          <w:rFonts w:ascii="Arial" w:eastAsia="Times New Roman" w:hAnsi="Arial" w:cs="Arial"/>
          <w:b/>
          <w:bCs/>
          <w:color w:val="2B4279"/>
          <w:sz w:val="24"/>
          <w:szCs w:val="24"/>
          <w:lang w:val="tt-RU" w:eastAsia="ru-RU"/>
        </w:rPr>
      </w:pPr>
      <w:r w:rsidRPr="00135FF1">
        <w:rPr>
          <w:rFonts w:ascii="Arial" w:eastAsia="Times New Roman" w:hAnsi="Arial" w:cs="Arial"/>
          <w:color w:val="000000"/>
          <w:sz w:val="24"/>
          <w:szCs w:val="24"/>
          <w:lang w:eastAsia="ru-RU"/>
        </w:rPr>
        <w:t>Дата, номер</w:t>
      </w:r>
      <w:r w:rsidR="008C5260" w:rsidRPr="00135FF1">
        <w:rPr>
          <w:rFonts w:ascii="Arial" w:eastAsia="Times New Roman" w:hAnsi="Arial" w:cs="Arial"/>
          <w:color w:val="000000"/>
          <w:sz w:val="24"/>
          <w:szCs w:val="24"/>
          <w:lang w:val="tt-RU" w:eastAsia="ru-RU"/>
        </w:rPr>
        <w:t>ы</w:t>
      </w:r>
    </w:p>
    <w:tbl>
      <w:tblPr>
        <w:tblW w:w="9932" w:type="dxa"/>
        <w:tblCellMar>
          <w:top w:w="15" w:type="dxa"/>
          <w:left w:w="15" w:type="dxa"/>
          <w:bottom w:w="15" w:type="dxa"/>
          <w:right w:w="15" w:type="dxa"/>
        </w:tblCellMar>
        <w:tblLook w:val="04A0" w:firstRow="1" w:lastRow="0" w:firstColumn="1" w:lastColumn="0" w:noHBand="0" w:noVBand="1"/>
      </w:tblPr>
      <w:tblGrid>
        <w:gridCol w:w="2546"/>
        <w:gridCol w:w="755"/>
        <w:gridCol w:w="1191"/>
        <w:gridCol w:w="1805"/>
        <w:gridCol w:w="3098"/>
        <w:gridCol w:w="539"/>
      </w:tblGrid>
      <w:tr w:rsidR="007E4172" w:rsidRPr="00135FF1" w:rsidTr="007E4172">
        <w:trPr>
          <w:trHeight w:val="15"/>
        </w:trPr>
        <w:tc>
          <w:tcPr>
            <w:tcW w:w="1919" w:type="dxa"/>
            <w:vAlign w:val="center"/>
            <w:hideMark/>
          </w:tcPr>
          <w:p w:rsidR="00CF5540" w:rsidRPr="00135FF1" w:rsidRDefault="00CF5540" w:rsidP="00CF5540">
            <w:pPr>
              <w:spacing w:after="0" w:line="240" w:lineRule="auto"/>
              <w:rPr>
                <w:rFonts w:ascii="Arial" w:eastAsia="Times New Roman" w:hAnsi="Arial" w:cs="Arial"/>
                <w:color w:val="000000"/>
                <w:sz w:val="24"/>
                <w:szCs w:val="24"/>
                <w:lang w:eastAsia="ru-RU"/>
              </w:rPr>
            </w:pPr>
          </w:p>
        </w:tc>
        <w:tc>
          <w:tcPr>
            <w:tcW w:w="517"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890"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1592"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475"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539"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7E4172" w:rsidRPr="00135FF1" w:rsidRDefault="007E4172" w:rsidP="007E4172">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 xml:space="preserve">акча йортын торак йорт/торак йортны </w:t>
            </w:r>
            <w:r w:rsidRPr="00135FF1">
              <w:rPr>
                <w:rFonts w:ascii="Arial" w:eastAsia="Times New Roman" w:hAnsi="Arial" w:cs="Arial"/>
                <w:sz w:val="24"/>
                <w:szCs w:val="24"/>
                <w:lang w:val="tt-RU" w:eastAsia="ru-RU"/>
              </w:rPr>
              <w:t xml:space="preserve">баквча йорты </w:t>
            </w:r>
            <w:r w:rsidRPr="00135FF1">
              <w:rPr>
                <w:rFonts w:ascii="Arial" w:eastAsia="Times New Roman" w:hAnsi="Arial" w:cs="Arial"/>
                <w:sz w:val="24"/>
                <w:szCs w:val="24"/>
                <w:lang w:eastAsia="ru-RU"/>
              </w:rPr>
              <w:t>дип танырга ниятләүләре турында</w:t>
            </w:r>
            <w:r w:rsidRPr="00135FF1">
              <w:rPr>
                <w:rFonts w:ascii="Arial" w:eastAsia="Times New Roman" w:hAnsi="Arial" w:cs="Arial"/>
                <w:sz w:val="24"/>
                <w:szCs w:val="24"/>
                <w:lang w:val="tt-RU" w:eastAsia="ru-RU"/>
              </w:rPr>
              <w:t>гы ________________________________________________________</w:t>
            </w:r>
          </w:p>
          <w:p w:rsidR="007E4172" w:rsidRPr="00135FF1" w:rsidRDefault="007E4172" w:rsidP="007E4172">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Физик зат ф. и. о., юридик затның исеме - мөрәҗәгать итүче)</w:t>
            </w:r>
          </w:p>
          <w:p w:rsidR="00CF5540" w:rsidRPr="00135FF1" w:rsidRDefault="007E4172" w:rsidP="007E4172">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енә бәйле</w:t>
            </w: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CF5540" w:rsidP="007E4172">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E4172" w:rsidRPr="00135FF1">
              <w:rPr>
                <w:rFonts w:ascii="Arial" w:eastAsia="Times New Roman" w:hAnsi="Arial" w:cs="Arial"/>
                <w:sz w:val="24"/>
                <w:szCs w:val="24"/>
                <w:lang w:val="tt-RU" w:eastAsia="ru-RU"/>
              </w:rPr>
              <w:t>кирәкмәгәнен сызарга</w:t>
            </w:r>
            <w:r w:rsidRPr="00135FF1">
              <w:rPr>
                <w:rFonts w:ascii="Arial" w:eastAsia="Times New Roman" w:hAnsi="Arial" w:cs="Arial"/>
                <w:sz w:val="24"/>
                <w:szCs w:val="24"/>
                <w:lang w:eastAsia="ru-RU"/>
              </w:rPr>
              <w:t>)</w:t>
            </w: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7E4172" w:rsidRPr="00135FF1" w:rsidTr="007E4172">
        <w:trPr>
          <w:trHeight w:val="336"/>
        </w:trPr>
        <w:tc>
          <w:tcPr>
            <w:tcW w:w="0" w:type="auto"/>
            <w:gridSpan w:val="4"/>
            <w:tcBorders>
              <w:top w:val="nil"/>
              <w:left w:val="nil"/>
              <w:bottom w:val="nil"/>
              <w:right w:val="nil"/>
            </w:tcBorders>
            <w:tcMar>
              <w:top w:w="15" w:type="dxa"/>
              <w:left w:w="123" w:type="dxa"/>
              <w:bottom w:w="15" w:type="dxa"/>
              <w:right w:w="123" w:type="dxa"/>
            </w:tcMar>
            <w:hideMark/>
          </w:tcPr>
          <w:p w:rsidR="00CF5540" w:rsidRPr="00135FF1" w:rsidRDefault="007E4172" w:rsidP="00CF5540">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u w:val="single"/>
                <w:lang w:eastAsia="ru-RU"/>
              </w:rPr>
              <w:t>адрес буенча урнашкан йорт</w:t>
            </w:r>
            <w:r w:rsidR="00CF5540" w:rsidRPr="00135FF1">
              <w:rPr>
                <w:rFonts w:ascii="Arial" w:eastAsia="Times New Roman" w:hAnsi="Arial" w:cs="Arial"/>
                <w:sz w:val="24"/>
                <w:szCs w:val="24"/>
                <w:lang w:eastAsia="ru-RU"/>
              </w:rPr>
              <w:t>:</w:t>
            </w:r>
          </w:p>
        </w:tc>
        <w:tc>
          <w:tcPr>
            <w:tcW w:w="0" w:type="auto"/>
            <w:gridSpan w:val="2"/>
            <w:tcBorders>
              <w:top w:val="nil"/>
              <w:left w:val="nil"/>
              <w:bottom w:val="single" w:sz="6" w:space="0" w:color="000000"/>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7E4172" w:rsidRPr="00135FF1" w:rsidTr="007E4172">
        <w:trPr>
          <w:trHeight w:val="336"/>
        </w:trPr>
        <w:tc>
          <w:tcPr>
            <w:tcW w:w="0" w:type="auto"/>
            <w:gridSpan w:val="5"/>
            <w:tcBorders>
              <w:top w:val="nil"/>
              <w:left w:val="nil"/>
              <w:bottom w:val="single" w:sz="6" w:space="0" w:color="000000"/>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23" w:type="dxa"/>
              <w:bottom w:w="15" w:type="dxa"/>
              <w:right w:w="123"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7E4172"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чикләрендә йорт урнашкан җир кишәрлегенең кадастр номеры</w:t>
            </w:r>
            <w:r w:rsidR="00CF5540" w:rsidRPr="00135FF1">
              <w:rPr>
                <w:rFonts w:ascii="Arial" w:eastAsia="Times New Roman" w:hAnsi="Arial" w:cs="Arial"/>
                <w:sz w:val="24"/>
                <w:szCs w:val="24"/>
                <w:lang w:eastAsia="ru-RU"/>
              </w:rPr>
              <w:t>:</w:t>
            </w:r>
          </w:p>
        </w:tc>
      </w:tr>
      <w:tr w:rsidR="00CF5540" w:rsidRPr="00135FF1" w:rsidTr="007E4172">
        <w:trPr>
          <w:trHeight w:val="336"/>
        </w:trPr>
        <w:tc>
          <w:tcPr>
            <w:tcW w:w="0" w:type="auto"/>
            <w:gridSpan w:val="6"/>
            <w:tcBorders>
              <w:top w:val="nil"/>
              <w:left w:val="nil"/>
              <w:bottom w:val="single" w:sz="6" w:space="0" w:color="000000"/>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7E4172" w:rsidRPr="00135FF1" w:rsidTr="007E4172">
        <w:trPr>
          <w:trHeight w:val="336"/>
        </w:trPr>
        <w:tc>
          <w:tcPr>
            <w:tcW w:w="0" w:type="auto"/>
            <w:gridSpan w:val="5"/>
            <w:tcBorders>
              <w:top w:val="single" w:sz="6" w:space="0" w:color="000000"/>
              <w:left w:val="nil"/>
              <w:bottom w:val="single" w:sz="6" w:space="0" w:color="000000"/>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6" w:space="0" w:color="000000"/>
              <w:left w:val="nil"/>
              <w:bottom w:val="nil"/>
              <w:right w:val="nil"/>
            </w:tcBorders>
            <w:tcMar>
              <w:top w:w="15" w:type="dxa"/>
              <w:left w:w="123" w:type="dxa"/>
              <w:bottom w:w="15" w:type="dxa"/>
              <w:right w:w="123"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7E4172" w:rsidRPr="00135FF1" w:rsidTr="007E4172">
        <w:trPr>
          <w:trHeight w:val="336"/>
        </w:trPr>
        <w:tc>
          <w:tcPr>
            <w:tcW w:w="0" w:type="auto"/>
            <w:gridSpan w:val="2"/>
            <w:tcBorders>
              <w:top w:val="nil"/>
              <w:left w:val="nil"/>
              <w:bottom w:val="nil"/>
              <w:right w:val="nil"/>
            </w:tcBorders>
            <w:tcMar>
              <w:top w:w="15" w:type="dxa"/>
              <w:left w:w="123" w:type="dxa"/>
              <w:bottom w:w="15" w:type="dxa"/>
              <w:right w:w="123"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p>
        </w:tc>
        <w:tc>
          <w:tcPr>
            <w:tcW w:w="0" w:type="auto"/>
            <w:gridSpan w:val="4"/>
            <w:tcBorders>
              <w:top w:val="nil"/>
              <w:left w:val="nil"/>
              <w:bottom w:val="single" w:sz="6" w:space="0" w:color="000000"/>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CF5540" w:rsidP="007E4172">
            <w:pPr>
              <w:shd w:val="clear" w:color="auto" w:fill="FFFFFF"/>
              <w:spacing w:before="24" w:after="24" w:line="336" w:lineRule="atLeast"/>
              <w:jc w:val="center"/>
              <w:rPr>
                <w:rFonts w:ascii="Arial" w:eastAsia="Times New Roman" w:hAnsi="Arial" w:cs="Arial"/>
                <w:sz w:val="24"/>
                <w:szCs w:val="24"/>
                <w:lang w:val="tt-RU" w:eastAsia="ru-RU"/>
              </w:rPr>
            </w:pPr>
          </w:p>
        </w:tc>
      </w:tr>
      <w:tr w:rsidR="007E4172" w:rsidRPr="00135FF1" w:rsidTr="007E4172">
        <w:trPr>
          <w:trHeight w:val="336"/>
        </w:trPr>
        <w:tc>
          <w:tcPr>
            <w:tcW w:w="0" w:type="auto"/>
            <w:gridSpan w:val="5"/>
            <w:tcBorders>
              <w:top w:val="nil"/>
              <w:left w:val="nil"/>
              <w:bottom w:val="single" w:sz="6" w:space="0" w:color="000000"/>
              <w:right w:val="nil"/>
            </w:tcBorders>
            <w:tcMar>
              <w:top w:w="15" w:type="dxa"/>
              <w:left w:w="123" w:type="dxa"/>
              <w:bottom w:w="15" w:type="dxa"/>
              <w:right w:w="123" w:type="dxa"/>
            </w:tcMar>
            <w:hideMark/>
          </w:tcPr>
          <w:p w:rsidR="00CF5540" w:rsidRPr="00135FF1" w:rsidRDefault="007E4172"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нигезендә</w:t>
            </w:r>
          </w:p>
        </w:tc>
        <w:tc>
          <w:tcPr>
            <w:tcW w:w="0" w:type="auto"/>
            <w:tcBorders>
              <w:top w:val="nil"/>
              <w:left w:val="nil"/>
              <w:bottom w:val="nil"/>
              <w:right w:val="nil"/>
            </w:tcBorders>
            <w:tcMar>
              <w:top w:w="15" w:type="dxa"/>
              <w:left w:w="123" w:type="dxa"/>
              <w:bottom w:w="15" w:type="dxa"/>
              <w:right w:w="123"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7E4172"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хокук билгеләүче документның исеме һәм реквизитлары</w:t>
            </w:r>
            <w:r w:rsidRPr="00135FF1">
              <w:rPr>
                <w:rFonts w:ascii="Arial" w:eastAsia="Times New Roman" w:hAnsi="Arial" w:cs="Arial"/>
                <w:sz w:val="24"/>
                <w:szCs w:val="24"/>
                <w:lang w:val="tt-RU" w:eastAsia="ru-RU"/>
              </w:rPr>
              <w:t>)</w:t>
            </w: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7E4172"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тапшырылган документларны карау нәтиҗәләре буенча карар кабул ителде</w:t>
            </w:r>
            <w:r w:rsidR="00CF5540" w:rsidRPr="00135FF1">
              <w:rPr>
                <w:rFonts w:ascii="Arial" w:eastAsia="Times New Roman" w:hAnsi="Arial" w:cs="Arial"/>
                <w:sz w:val="24"/>
                <w:szCs w:val="24"/>
                <w:lang w:eastAsia="ru-RU"/>
              </w:rPr>
              <w:t>:</w:t>
            </w:r>
          </w:p>
        </w:tc>
      </w:tr>
      <w:tr w:rsidR="007E4172" w:rsidRPr="00135FF1" w:rsidTr="007E4172">
        <w:trPr>
          <w:trHeight w:val="336"/>
        </w:trPr>
        <w:tc>
          <w:tcPr>
            <w:tcW w:w="0" w:type="auto"/>
            <w:tcBorders>
              <w:top w:val="nil"/>
              <w:left w:val="nil"/>
              <w:bottom w:val="nil"/>
              <w:right w:val="nil"/>
            </w:tcBorders>
            <w:tcMar>
              <w:top w:w="15" w:type="dxa"/>
              <w:left w:w="123" w:type="dxa"/>
              <w:bottom w:w="15" w:type="dxa"/>
              <w:right w:w="123" w:type="dxa"/>
            </w:tcMar>
            <w:hideMark/>
          </w:tcPr>
          <w:p w:rsidR="00CF5540" w:rsidRPr="00135FF1" w:rsidRDefault="007E4172" w:rsidP="00CF5540">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нырга</w:t>
            </w:r>
          </w:p>
        </w:tc>
        <w:tc>
          <w:tcPr>
            <w:tcW w:w="0" w:type="auto"/>
            <w:gridSpan w:val="5"/>
            <w:tcBorders>
              <w:top w:val="nil"/>
              <w:left w:val="nil"/>
              <w:bottom w:val="single" w:sz="6" w:space="0" w:color="000000"/>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7E4172">
        <w:trPr>
          <w:trHeight w:val="336"/>
        </w:trPr>
        <w:tc>
          <w:tcPr>
            <w:tcW w:w="0" w:type="auto"/>
            <w:gridSpan w:val="6"/>
            <w:tcBorders>
              <w:top w:val="nil"/>
              <w:left w:val="nil"/>
              <w:bottom w:val="nil"/>
              <w:right w:val="nil"/>
            </w:tcBorders>
            <w:tcMar>
              <w:top w:w="15" w:type="dxa"/>
              <w:left w:w="123" w:type="dxa"/>
              <w:bottom w:w="15" w:type="dxa"/>
              <w:right w:w="123"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E4172" w:rsidRPr="00135FF1">
              <w:rPr>
                <w:rFonts w:ascii="Arial" w:eastAsia="Times New Roman" w:hAnsi="Arial" w:cs="Arial"/>
                <w:sz w:val="24"/>
                <w:szCs w:val="24"/>
                <w:lang w:eastAsia="ru-RU"/>
              </w:rPr>
              <w:t>бакча йорты торак йорт/торак йорт, бакча йорты-күрсәтергә кирәк</w:t>
            </w:r>
            <w:r w:rsidRPr="00135FF1">
              <w:rPr>
                <w:rFonts w:ascii="Arial" w:eastAsia="Times New Roman" w:hAnsi="Arial" w:cs="Arial"/>
                <w:sz w:val="24"/>
                <w:szCs w:val="24"/>
                <w:lang w:eastAsia="ru-RU"/>
              </w:rPr>
              <w:t>)</w:t>
            </w:r>
          </w:p>
        </w:tc>
      </w:tr>
      <w:tr w:rsidR="007E4172" w:rsidRPr="00135FF1" w:rsidTr="007E4172">
        <w:trPr>
          <w:trHeight w:val="336"/>
        </w:trPr>
        <w:tc>
          <w:tcPr>
            <w:tcW w:w="0" w:type="auto"/>
            <w:gridSpan w:val="5"/>
            <w:tcBorders>
              <w:top w:val="nil"/>
              <w:left w:val="nil"/>
              <w:bottom w:val="single" w:sz="6" w:space="0" w:color="000000"/>
              <w:right w:val="nil"/>
            </w:tcBorders>
            <w:tcMar>
              <w:top w:w="15" w:type="dxa"/>
              <w:left w:w="123" w:type="dxa"/>
              <w:bottom w:w="15" w:type="dxa"/>
              <w:right w:w="123"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23" w:type="dxa"/>
              <w:bottom w:w="15" w:type="dxa"/>
              <w:right w:w="123"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r>
    </w:tbl>
    <w:p w:rsidR="00CF5540" w:rsidRPr="00135FF1" w:rsidRDefault="00CF5540" w:rsidP="00CF5540">
      <w:pPr>
        <w:spacing w:after="0" w:line="240" w:lineRule="auto"/>
        <w:rPr>
          <w:rFonts w:ascii="Arial" w:eastAsia="Times New Roman" w:hAnsi="Arial" w:cs="Arial"/>
          <w:vanish/>
          <w:sz w:val="24"/>
          <w:szCs w:val="24"/>
          <w:lang w:eastAsia="ru-RU"/>
        </w:rPr>
      </w:pPr>
    </w:p>
    <w:tbl>
      <w:tblPr>
        <w:tblW w:w="9576" w:type="dxa"/>
        <w:tblCellMar>
          <w:top w:w="15" w:type="dxa"/>
          <w:left w:w="15" w:type="dxa"/>
          <w:bottom w:w="15" w:type="dxa"/>
          <w:right w:w="15" w:type="dxa"/>
        </w:tblCellMar>
        <w:tblLook w:val="04A0" w:firstRow="1" w:lastRow="0" w:firstColumn="1" w:lastColumn="0" w:noHBand="0" w:noVBand="1"/>
      </w:tblPr>
      <w:tblGrid>
        <w:gridCol w:w="4175"/>
        <w:gridCol w:w="272"/>
        <w:gridCol w:w="1996"/>
        <w:gridCol w:w="361"/>
        <w:gridCol w:w="2772"/>
      </w:tblGrid>
      <w:tr w:rsidR="008C5260" w:rsidRPr="00135FF1" w:rsidTr="003B1829">
        <w:trPr>
          <w:trHeight w:val="15"/>
        </w:trPr>
        <w:tc>
          <w:tcPr>
            <w:tcW w:w="4593" w:type="dxa"/>
            <w:vAlign w:val="center"/>
            <w:hideMark/>
          </w:tcPr>
          <w:p w:rsidR="00CF5540" w:rsidRPr="00135FF1" w:rsidRDefault="00CF5540" w:rsidP="00CF5540">
            <w:pPr>
              <w:spacing w:after="0" w:line="240" w:lineRule="auto"/>
              <w:rPr>
                <w:rFonts w:ascii="Arial" w:eastAsia="Times New Roman" w:hAnsi="Arial" w:cs="Arial"/>
                <w:color w:val="000000"/>
                <w:sz w:val="24"/>
                <w:szCs w:val="24"/>
                <w:lang w:eastAsia="ru-RU"/>
              </w:rPr>
            </w:pPr>
          </w:p>
        </w:tc>
        <w:tc>
          <w:tcPr>
            <w:tcW w:w="491"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2489"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91"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2647"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3B1829">
        <w:trPr>
          <w:trHeight w:val="336"/>
        </w:trPr>
        <w:tc>
          <w:tcPr>
            <w:tcW w:w="0" w:type="auto"/>
            <w:tcBorders>
              <w:top w:val="nil"/>
              <w:left w:val="nil"/>
              <w:bottom w:val="single" w:sz="6" w:space="0" w:color="000000"/>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3B1829">
        <w:trPr>
          <w:trHeight w:val="336"/>
        </w:trPr>
        <w:tc>
          <w:tcPr>
            <w:tcW w:w="0" w:type="auto"/>
            <w:tcBorders>
              <w:top w:val="single" w:sz="6" w:space="0" w:color="000000"/>
              <w:left w:val="nil"/>
              <w:bottom w:val="single" w:sz="6" w:space="0" w:color="000000"/>
              <w:right w:val="nil"/>
            </w:tcBorders>
            <w:tcMar>
              <w:top w:w="15" w:type="dxa"/>
              <w:left w:w="105" w:type="dxa"/>
              <w:bottom w:w="15" w:type="dxa"/>
              <w:right w:w="105" w:type="dxa"/>
            </w:tcMar>
            <w:hideMark/>
          </w:tcPr>
          <w:p w:rsidR="00CF5540" w:rsidRPr="00135FF1" w:rsidRDefault="00CF5540" w:rsidP="007E4172">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E4172" w:rsidRPr="00135FF1">
              <w:rPr>
                <w:rFonts w:ascii="Arial" w:eastAsia="Times New Roman" w:hAnsi="Arial" w:cs="Arial"/>
                <w:sz w:val="24"/>
                <w:szCs w:val="24"/>
                <w:lang w:val="tt-RU" w:eastAsia="ru-RU"/>
              </w:rPr>
              <w:t>вазыйфа</w:t>
            </w:r>
            <w:r w:rsidRPr="00135FF1">
              <w:rPr>
                <w:rFonts w:ascii="Arial" w:eastAsia="Times New Roman" w:hAnsi="Arial" w:cs="Arial"/>
                <w:sz w:val="24"/>
                <w:szCs w:val="24"/>
                <w:lang w:eastAsia="ru-RU"/>
              </w:rPr>
              <w:t>)</w:t>
            </w: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nil"/>
              <w:left w:val="nil"/>
              <w:bottom w:val="single" w:sz="6" w:space="0" w:color="000000"/>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8C5260" w:rsidRPr="00135FF1" w:rsidTr="003B1829">
        <w:trPr>
          <w:trHeight w:val="336"/>
        </w:trPr>
        <w:tc>
          <w:tcPr>
            <w:tcW w:w="0" w:type="auto"/>
            <w:tcBorders>
              <w:top w:val="single" w:sz="6" w:space="0" w:color="000000"/>
              <w:left w:val="nil"/>
              <w:bottom w:val="nil"/>
              <w:right w:val="nil"/>
            </w:tcBorders>
            <w:tcMar>
              <w:top w:w="15" w:type="dxa"/>
              <w:left w:w="105" w:type="dxa"/>
              <w:bottom w:w="15" w:type="dxa"/>
              <w:right w:w="105" w:type="dxa"/>
            </w:tcMar>
            <w:hideMark/>
          </w:tcPr>
          <w:p w:rsidR="00CF5540" w:rsidRPr="00135FF1" w:rsidRDefault="00CF5540" w:rsidP="007E4172">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C5260" w:rsidRPr="00135FF1">
              <w:rPr>
                <w:rFonts w:ascii="Arial" w:eastAsia="Times New Roman" w:hAnsi="Arial" w:cs="Arial"/>
                <w:sz w:val="24"/>
                <w:szCs w:val="24"/>
                <w:lang w:eastAsia="ru-RU"/>
              </w:rPr>
              <w:t xml:space="preserve">чикләрендә бакча йорты яки торак </w:t>
            </w:r>
            <w:r w:rsidR="008C5260" w:rsidRPr="00135FF1">
              <w:rPr>
                <w:rFonts w:ascii="Arial" w:eastAsia="Times New Roman" w:hAnsi="Arial" w:cs="Arial"/>
                <w:sz w:val="24"/>
                <w:szCs w:val="24"/>
                <w:lang w:eastAsia="ru-RU"/>
              </w:rPr>
              <w:lastRenderedPageBreak/>
              <w:t>йорт урнашкан</w:t>
            </w:r>
            <w:r w:rsidR="007E4172" w:rsidRPr="00135FF1">
              <w:t xml:space="preserve"> </w:t>
            </w:r>
            <w:r w:rsidR="007E4172" w:rsidRPr="00135FF1">
              <w:rPr>
                <w:rFonts w:ascii="Arial" w:eastAsia="Times New Roman" w:hAnsi="Arial" w:cs="Arial"/>
                <w:sz w:val="24"/>
                <w:szCs w:val="24"/>
                <w:lang w:eastAsia="ru-RU"/>
              </w:rPr>
              <w:t>муниципаль берәмлек җирле үзидарә органы вазыйфаи заты,</w:t>
            </w:r>
            <w:r w:rsidR="008C5260" w:rsidRPr="00135FF1">
              <w:rPr>
                <w:rFonts w:ascii="Arial" w:eastAsia="Times New Roman" w:hAnsi="Arial" w:cs="Arial"/>
                <w:sz w:val="24"/>
                <w:szCs w:val="24"/>
                <w:lang w:eastAsia="ru-RU"/>
              </w:rPr>
              <w:t xml:space="preserve"> </w:t>
            </w:r>
            <w:r w:rsidR="007E4172" w:rsidRPr="00135FF1">
              <w:rPr>
                <w:rFonts w:ascii="Arial" w:eastAsia="Times New Roman" w:hAnsi="Arial" w:cs="Arial"/>
                <w:sz w:val="24"/>
                <w:szCs w:val="24"/>
                <w:lang w:eastAsia="ru-RU"/>
              </w:rPr>
              <w:t>Ф.И.</w:t>
            </w:r>
            <w:r w:rsidR="007E4172"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single" w:sz="6" w:space="0" w:color="000000"/>
              <w:left w:val="nil"/>
              <w:bottom w:val="nil"/>
              <w:right w:val="nil"/>
            </w:tcBorders>
            <w:tcMar>
              <w:top w:w="15" w:type="dxa"/>
              <w:left w:w="105" w:type="dxa"/>
              <w:bottom w:w="15" w:type="dxa"/>
              <w:right w:w="105"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E4172" w:rsidRPr="00135FF1">
              <w:rPr>
                <w:rFonts w:ascii="Arial" w:eastAsia="Times New Roman" w:hAnsi="Arial" w:cs="Arial"/>
                <w:sz w:val="24"/>
                <w:szCs w:val="24"/>
                <w:lang w:eastAsia="ru-RU"/>
              </w:rPr>
              <w:t xml:space="preserve">муниципаль берәмлек җирле үзидарә </w:t>
            </w:r>
            <w:r w:rsidR="007E4172" w:rsidRPr="00135FF1">
              <w:rPr>
                <w:rFonts w:ascii="Arial" w:eastAsia="Times New Roman" w:hAnsi="Arial" w:cs="Arial"/>
                <w:sz w:val="24"/>
                <w:szCs w:val="24"/>
                <w:lang w:eastAsia="ru-RU"/>
              </w:rPr>
              <w:lastRenderedPageBreak/>
              <w:t>органының үз чикләрендә бакча йорты яки торак йорт урнашкан вазыйфаи заты имзасы</w:t>
            </w:r>
            <w:r w:rsidRPr="00135FF1">
              <w:rPr>
                <w:rFonts w:ascii="Arial" w:eastAsia="Times New Roman" w:hAnsi="Arial" w:cs="Arial"/>
                <w:sz w:val="24"/>
                <w:szCs w:val="24"/>
                <w:lang w:eastAsia="ru-RU"/>
              </w:rPr>
              <w:t>)</w:t>
            </w:r>
          </w:p>
        </w:tc>
      </w:tr>
      <w:tr w:rsidR="008C5260" w:rsidRPr="00135FF1" w:rsidTr="003B1829">
        <w:trPr>
          <w:trHeight w:val="336"/>
        </w:trPr>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gridSpan w:val="3"/>
            <w:tcBorders>
              <w:top w:val="nil"/>
              <w:left w:val="nil"/>
              <w:bottom w:val="nil"/>
              <w:right w:val="nil"/>
            </w:tcBorders>
            <w:tcMar>
              <w:top w:w="15" w:type="dxa"/>
              <w:left w:w="105" w:type="dxa"/>
              <w:bottom w:w="15" w:type="dxa"/>
              <w:right w:w="105" w:type="dxa"/>
            </w:tcMar>
            <w:hideMark/>
          </w:tcPr>
          <w:p w:rsidR="00CF5540" w:rsidRPr="00135FF1" w:rsidRDefault="008C5260" w:rsidP="00CF5540">
            <w:pPr>
              <w:shd w:val="clear" w:color="auto" w:fill="FFFFFF"/>
              <w:spacing w:before="24" w:after="24" w:line="336" w:lineRule="atLeast"/>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У</w:t>
            </w:r>
            <w:r w:rsidR="00CF5540" w:rsidRPr="00135FF1">
              <w:rPr>
                <w:rFonts w:ascii="Arial" w:eastAsia="Times New Roman" w:hAnsi="Arial" w:cs="Arial"/>
                <w:sz w:val="24"/>
                <w:szCs w:val="24"/>
                <w:lang w:eastAsia="ru-RU"/>
              </w:rPr>
              <w:t>.</w:t>
            </w:r>
          </w:p>
        </w:tc>
      </w:tr>
      <w:tr w:rsidR="008C5260" w:rsidRPr="00135FF1" w:rsidTr="003B1829">
        <w:trPr>
          <w:trHeight w:val="336"/>
        </w:trPr>
        <w:tc>
          <w:tcPr>
            <w:tcW w:w="0" w:type="auto"/>
            <w:tcBorders>
              <w:top w:val="nil"/>
              <w:left w:val="nil"/>
              <w:bottom w:val="nil"/>
              <w:right w:val="nil"/>
            </w:tcBorders>
            <w:tcMar>
              <w:top w:w="15" w:type="dxa"/>
              <w:left w:w="105" w:type="dxa"/>
              <w:bottom w:w="15" w:type="dxa"/>
              <w:right w:w="105" w:type="dxa"/>
            </w:tcMar>
            <w:hideMark/>
          </w:tcPr>
          <w:p w:rsidR="00CF5540" w:rsidRPr="00135FF1" w:rsidRDefault="008C526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val="tt-RU" w:eastAsia="ru-RU"/>
              </w:rPr>
              <w:t>Алдым</w:t>
            </w:r>
            <w:r w:rsidRPr="00135FF1">
              <w:rPr>
                <w:rFonts w:ascii="Arial" w:eastAsia="Times New Roman" w:hAnsi="Arial" w:cs="Arial"/>
                <w:sz w:val="24"/>
                <w:szCs w:val="24"/>
                <w:lang w:eastAsia="ru-RU"/>
              </w:rPr>
              <w:t xml:space="preserve">: "____" ___________ 20_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w:t>
            </w: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8C5260" w:rsidP="00CF5540">
            <w:pPr>
              <w:shd w:val="clear" w:color="auto" w:fill="FFFFFF"/>
              <w:spacing w:before="24" w:after="24" w:line="336" w:lineRule="atLeast"/>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карарны шәхсән алганда тутырыла)</w:t>
            </w:r>
          </w:p>
        </w:tc>
      </w:tr>
      <w:tr w:rsidR="008C5260" w:rsidRPr="00135FF1" w:rsidTr="003B1829">
        <w:trPr>
          <w:trHeight w:val="336"/>
        </w:trPr>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8C526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C5260" w:rsidRPr="00135FF1">
              <w:rPr>
                <w:rFonts w:ascii="Arial" w:eastAsia="Times New Roman" w:hAnsi="Arial" w:cs="Arial"/>
                <w:sz w:val="24"/>
                <w:szCs w:val="24"/>
                <w:lang w:val="tt-RU" w:eastAsia="ru-RU"/>
              </w:rPr>
              <w:t>гариза бирүче имзасы</w:t>
            </w:r>
            <w:r w:rsidRPr="00135FF1">
              <w:rPr>
                <w:rFonts w:ascii="Arial" w:eastAsia="Times New Roman" w:hAnsi="Arial" w:cs="Arial"/>
                <w:sz w:val="24"/>
                <w:szCs w:val="24"/>
                <w:lang w:eastAsia="ru-RU"/>
              </w:rPr>
              <w:t>)</w:t>
            </w: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8C5260">
            <w:pPr>
              <w:shd w:val="clear" w:color="auto" w:fill="FFFFFF"/>
              <w:spacing w:before="24" w:after="24" w:line="336" w:lineRule="atLeast"/>
              <w:rPr>
                <w:rFonts w:ascii="Arial" w:eastAsia="Times New Roman" w:hAnsi="Arial" w:cs="Arial"/>
                <w:sz w:val="24"/>
                <w:szCs w:val="24"/>
                <w:lang w:val="tt-RU" w:eastAsia="ru-RU"/>
              </w:rPr>
            </w:pPr>
          </w:p>
        </w:tc>
      </w:tr>
    </w:tbl>
    <w:p w:rsidR="00CF5540" w:rsidRPr="00135FF1" w:rsidRDefault="00CF5540" w:rsidP="00CF5540">
      <w:pPr>
        <w:shd w:val="clear" w:color="auto" w:fill="FFFFFF"/>
        <w:spacing w:after="0" w:line="240" w:lineRule="auto"/>
        <w:rPr>
          <w:rFonts w:ascii="Arial" w:eastAsia="Times New Roman" w:hAnsi="Arial" w:cs="Arial"/>
          <w:vanish/>
          <w:color w:val="000000"/>
          <w:sz w:val="24"/>
          <w:szCs w:val="24"/>
          <w:lang w:eastAsia="ru-RU"/>
        </w:rPr>
      </w:pPr>
    </w:p>
    <w:tbl>
      <w:tblPr>
        <w:tblW w:w="9576" w:type="dxa"/>
        <w:tblCellMar>
          <w:top w:w="15" w:type="dxa"/>
          <w:left w:w="15" w:type="dxa"/>
          <w:bottom w:w="15" w:type="dxa"/>
          <w:right w:w="15" w:type="dxa"/>
        </w:tblCellMar>
        <w:tblLook w:val="04A0" w:firstRow="1" w:lastRow="0" w:firstColumn="1" w:lastColumn="0" w:noHBand="0" w:noVBand="1"/>
      </w:tblPr>
      <w:tblGrid>
        <w:gridCol w:w="5318"/>
        <w:gridCol w:w="445"/>
        <w:gridCol w:w="3813"/>
      </w:tblGrid>
      <w:tr w:rsidR="00CF5540" w:rsidRPr="00135FF1" w:rsidTr="003B1829">
        <w:trPr>
          <w:trHeight w:val="15"/>
        </w:trPr>
        <w:tc>
          <w:tcPr>
            <w:tcW w:w="6083" w:type="dxa"/>
            <w:vAlign w:val="center"/>
            <w:hideMark/>
          </w:tcPr>
          <w:p w:rsidR="00CF5540" w:rsidRPr="00135FF1" w:rsidRDefault="00CF5540" w:rsidP="00CF5540">
            <w:pPr>
              <w:spacing w:after="0" w:line="240" w:lineRule="auto"/>
              <w:rPr>
                <w:rFonts w:ascii="Arial" w:eastAsia="Times New Roman" w:hAnsi="Arial" w:cs="Arial"/>
                <w:color w:val="000000"/>
                <w:sz w:val="24"/>
                <w:szCs w:val="24"/>
                <w:lang w:eastAsia="ru-RU"/>
              </w:rPr>
            </w:pPr>
          </w:p>
        </w:tc>
        <w:tc>
          <w:tcPr>
            <w:tcW w:w="491"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4137"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tcBorders>
              <w:top w:val="nil"/>
              <w:left w:val="nil"/>
              <w:bottom w:val="nil"/>
              <w:right w:val="nil"/>
            </w:tcBorders>
            <w:tcMar>
              <w:top w:w="15" w:type="dxa"/>
              <w:left w:w="105" w:type="dxa"/>
              <w:bottom w:w="15" w:type="dxa"/>
              <w:right w:w="105" w:type="dxa"/>
            </w:tcMar>
            <w:hideMark/>
          </w:tcPr>
          <w:p w:rsidR="00CF5540" w:rsidRPr="00135FF1" w:rsidRDefault="008C526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Карар гариза бирүче адресына җибәрелгән</w:t>
            </w: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8C5260" w:rsidP="00CF5540">
            <w:pPr>
              <w:shd w:val="clear" w:color="auto" w:fill="FFFFFF"/>
              <w:spacing w:before="24" w:after="24" w:line="336" w:lineRule="atLeast"/>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____" _______________ 20___ </w:t>
            </w:r>
            <w:r w:rsidRPr="00135FF1">
              <w:rPr>
                <w:rFonts w:ascii="Arial" w:eastAsia="Times New Roman" w:hAnsi="Arial" w:cs="Arial"/>
                <w:sz w:val="24"/>
                <w:szCs w:val="24"/>
                <w:lang w:val="tt-RU" w:eastAsia="ru-RU"/>
              </w:rPr>
              <w:t>ел</w:t>
            </w:r>
          </w:p>
        </w:tc>
      </w:tr>
      <w:tr w:rsidR="00CF5540" w:rsidRPr="00135FF1" w:rsidTr="003B1829">
        <w:trPr>
          <w:trHeight w:val="336"/>
        </w:trPr>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hd w:val="clear" w:color="auto" w:fill="FFFFFF"/>
              <w:spacing w:before="24" w:after="24" w:line="336" w:lineRule="atLeast"/>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C5260" w:rsidRPr="00135FF1">
              <w:rPr>
                <w:rFonts w:ascii="Arial" w:eastAsia="Times New Roman" w:hAnsi="Arial" w:cs="Arial"/>
                <w:sz w:val="24"/>
                <w:szCs w:val="24"/>
                <w:lang w:eastAsia="ru-RU"/>
              </w:rPr>
              <w:t>почта аша карар җибәрелгән очракта тутырыла</w:t>
            </w:r>
            <w:r w:rsidRPr="00135FF1">
              <w:rPr>
                <w:rFonts w:ascii="Arial" w:eastAsia="Times New Roman" w:hAnsi="Arial" w:cs="Arial"/>
                <w:sz w:val="24"/>
                <w:szCs w:val="24"/>
                <w:lang w:eastAsia="ru-RU"/>
              </w:rPr>
              <w:t>)</w:t>
            </w: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vanish/>
          <w:sz w:val="24"/>
          <w:szCs w:val="24"/>
          <w:lang w:eastAsia="ru-RU"/>
        </w:rPr>
      </w:pPr>
    </w:p>
    <w:tbl>
      <w:tblPr>
        <w:tblW w:w="9576" w:type="dxa"/>
        <w:tblCellMar>
          <w:top w:w="15" w:type="dxa"/>
          <w:left w:w="15" w:type="dxa"/>
          <w:bottom w:w="15" w:type="dxa"/>
          <w:right w:w="15" w:type="dxa"/>
        </w:tblCellMar>
        <w:tblLook w:val="04A0" w:firstRow="1" w:lastRow="0" w:firstColumn="1" w:lastColumn="0" w:noHBand="0" w:noVBand="1"/>
      </w:tblPr>
      <w:tblGrid>
        <w:gridCol w:w="3045"/>
        <w:gridCol w:w="388"/>
        <w:gridCol w:w="6143"/>
      </w:tblGrid>
      <w:tr w:rsidR="00CF5540" w:rsidRPr="00135FF1" w:rsidTr="003B1829">
        <w:trPr>
          <w:trHeight w:val="15"/>
        </w:trPr>
        <w:tc>
          <w:tcPr>
            <w:tcW w:w="4751" w:type="dxa"/>
            <w:vAlign w:val="center"/>
            <w:hideMark/>
          </w:tcPr>
          <w:p w:rsidR="00CF5540" w:rsidRPr="00135FF1" w:rsidRDefault="00CF5540" w:rsidP="00CF5540">
            <w:pPr>
              <w:spacing w:after="0" w:line="240" w:lineRule="auto"/>
              <w:rPr>
                <w:rFonts w:ascii="Arial" w:eastAsia="Times New Roman" w:hAnsi="Arial" w:cs="Arial"/>
                <w:color w:val="000000"/>
                <w:sz w:val="24"/>
                <w:szCs w:val="24"/>
                <w:lang w:eastAsia="ru-RU"/>
              </w:rPr>
            </w:pPr>
          </w:p>
        </w:tc>
        <w:tc>
          <w:tcPr>
            <w:tcW w:w="491"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5453" w:type="dxa"/>
            <w:vAlign w:val="cente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single" w:sz="6" w:space="0" w:color="000000"/>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r>
      <w:tr w:rsidR="00CF5540" w:rsidRPr="00135FF1" w:rsidTr="003B1829">
        <w:trPr>
          <w:trHeight w:val="336"/>
        </w:trPr>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nil"/>
              <w:left w:val="nil"/>
              <w:bottom w:val="nil"/>
              <w:right w:val="nil"/>
            </w:tcBorders>
            <w:tcMar>
              <w:top w:w="15" w:type="dxa"/>
              <w:left w:w="105" w:type="dxa"/>
              <w:bottom w:w="15" w:type="dxa"/>
              <w:right w:w="105" w:type="dxa"/>
            </w:tcMar>
            <w:hideMark/>
          </w:tcPr>
          <w:p w:rsidR="00CF5540" w:rsidRPr="00135FF1" w:rsidRDefault="00CF5540" w:rsidP="00CF5540">
            <w:pPr>
              <w:spacing w:after="0" w:line="240" w:lineRule="auto"/>
              <w:rPr>
                <w:rFonts w:ascii="Arial" w:eastAsia="Times New Roman" w:hAnsi="Arial" w:cs="Arial"/>
                <w:sz w:val="24"/>
                <w:szCs w:val="24"/>
                <w:lang w:eastAsia="ru-RU"/>
              </w:rPr>
            </w:pPr>
          </w:p>
        </w:tc>
        <w:tc>
          <w:tcPr>
            <w:tcW w:w="0" w:type="auto"/>
            <w:tcBorders>
              <w:top w:val="single" w:sz="6" w:space="0" w:color="000000"/>
              <w:left w:val="nil"/>
              <w:bottom w:val="nil"/>
              <w:right w:val="nil"/>
            </w:tcBorders>
            <w:tcMar>
              <w:top w:w="15" w:type="dxa"/>
              <w:left w:w="105" w:type="dxa"/>
              <w:bottom w:w="15" w:type="dxa"/>
              <w:right w:w="105" w:type="dxa"/>
            </w:tcMar>
            <w:hideMark/>
          </w:tcPr>
          <w:p w:rsidR="00CF5540" w:rsidRPr="00135FF1" w:rsidRDefault="00CF5540" w:rsidP="00CF5540">
            <w:pPr>
              <w:shd w:val="clear" w:color="auto" w:fill="FFFFFF"/>
              <w:spacing w:before="24" w:after="24" w:line="336" w:lineRule="atLeast"/>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C5260" w:rsidRPr="00135FF1">
              <w:rPr>
                <w:rFonts w:ascii="Arial" w:eastAsia="Times New Roman" w:hAnsi="Arial" w:cs="Arial"/>
                <w:sz w:val="24"/>
                <w:szCs w:val="24"/>
                <w:lang w:eastAsia="ru-RU"/>
              </w:rPr>
              <w:t xml:space="preserve">Ф. и. </w:t>
            </w:r>
            <w:r w:rsidR="008C5260" w:rsidRPr="00135FF1">
              <w:rPr>
                <w:rFonts w:ascii="Arial" w:eastAsia="Times New Roman" w:hAnsi="Arial" w:cs="Arial"/>
                <w:sz w:val="24"/>
                <w:szCs w:val="24"/>
                <w:lang w:val="tt-RU" w:eastAsia="ru-RU"/>
              </w:rPr>
              <w:t>а.и</w:t>
            </w:r>
            <w:r w:rsidR="008C5260" w:rsidRPr="00135FF1">
              <w:rPr>
                <w:rFonts w:ascii="Arial" w:eastAsia="Times New Roman" w:hAnsi="Arial" w:cs="Arial"/>
                <w:sz w:val="24"/>
                <w:szCs w:val="24"/>
                <w:lang w:eastAsia="ru-RU"/>
              </w:rPr>
              <w:t>., гариза бирүче адресына карар җибәргән вазыйфаи затның имзасы</w:t>
            </w:r>
            <w:r w:rsidRPr="00135FF1">
              <w:rPr>
                <w:rFonts w:ascii="Arial" w:eastAsia="Times New Roman" w:hAnsi="Arial" w:cs="Arial"/>
                <w:sz w:val="24"/>
                <w:szCs w:val="24"/>
                <w:lang w:eastAsia="ru-RU"/>
              </w:rPr>
              <w:t>)</w:t>
            </w:r>
          </w:p>
        </w:tc>
      </w:tr>
    </w:tbl>
    <w:p w:rsidR="00CF5540" w:rsidRPr="00135FF1" w:rsidRDefault="00CF5540" w:rsidP="00CF5540">
      <w:pPr>
        <w:widowControl w:val="0"/>
        <w:spacing w:after="0" w:line="240" w:lineRule="auto"/>
        <w:ind w:left="4248" w:firstLine="708"/>
        <w:jc w:val="right"/>
        <w:rPr>
          <w:rFonts w:ascii="Arial" w:eastAsia="Times New Roman" w:hAnsi="Arial" w:cs="Arial"/>
          <w:spacing w:val="-6"/>
          <w:sz w:val="24"/>
          <w:szCs w:val="24"/>
          <w:lang w:eastAsia="ru-RU"/>
        </w:rPr>
      </w:pPr>
    </w:p>
    <w:p w:rsidR="00CF5540" w:rsidRPr="00135FF1" w:rsidRDefault="00CF5540" w:rsidP="00CF5540">
      <w:pPr>
        <w:widowControl w:val="0"/>
        <w:spacing w:after="0" w:line="240" w:lineRule="auto"/>
        <w:ind w:left="4248" w:firstLine="708"/>
        <w:jc w:val="right"/>
        <w:rPr>
          <w:rFonts w:ascii="Arial" w:eastAsia="Times New Roman" w:hAnsi="Arial" w:cs="Arial"/>
          <w:spacing w:val="-6"/>
          <w:sz w:val="24"/>
          <w:szCs w:val="24"/>
          <w:lang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8C5260" w:rsidRPr="00135FF1" w:rsidRDefault="008C5260"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7E4172" w:rsidRPr="00135FF1" w:rsidRDefault="007E4172"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7E4172" w:rsidRPr="00135FF1" w:rsidRDefault="007E4172"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7E4172" w:rsidRPr="00135FF1" w:rsidRDefault="007E4172"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7E4172" w:rsidRPr="00135FF1" w:rsidRDefault="007E4172"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7E4172" w:rsidRPr="00135FF1" w:rsidRDefault="007E4172"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7E4172" w:rsidRPr="00135FF1" w:rsidRDefault="007E4172" w:rsidP="00CF5540">
      <w:pPr>
        <w:widowControl w:val="0"/>
        <w:spacing w:after="0" w:line="240" w:lineRule="auto"/>
        <w:ind w:left="4248" w:firstLine="708"/>
        <w:jc w:val="right"/>
        <w:rPr>
          <w:rFonts w:ascii="Arial" w:eastAsia="Times New Roman" w:hAnsi="Arial" w:cs="Arial"/>
          <w:spacing w:val="-6"/>
          <w:sz w:val="24"/>
          <w:szCs w:val="24"/>
          <w:lang w:val="tt-RU" w:eastAsia="ru-RU"/>
        </w:rPr>
      </w:pPr>
    </w:p>
    <w:p w:rsidR="00CF5540" w:rsidRPr="00135FF1" w:rsidRDefault="00CF5540" w:rsidP="00CF5540">
      <w:pPr>
        <w:widowControl w:val="0"/>
        <w:spacing w:after="0" w:line="240" w:lineRule="auto"/>
        <w:ind w:left="4248" w:firstLine="708"/>
        <w:jc w:val="right"/>
        <w:rPr>
          <w:rFonts w:ascii="Arial" w:eastAsia="Times New Roman" w:hAnsi="Arial" w:cs="Arial"/>
          <w:spacing w:val="-6"/>
          <w:sz w:val="24"/>
          <w:szCs w:val="24"/>
          <w:lang w:val="tt-RU" w:eastAsia="ru-RU"/>
        </w:rPr>
      </w:pPr>
      <w:r w:rsidRPr="00135FF1">
        <w:rPr>
          <w:rFonts w:ascii="Arial" w:eastAsia="Times New Roman" w:hAnsi="Arial" w:cs="Arial"/>
          <w:spacing w:val="-6"/>
          <w:sz w:val="24"/>
          <w:szCs w:val="24"/>
          <w:lang w:val="tt-RU" w:eastAsia="ru-RU"/>
        </w:rPr>
        <w:lastRenderedPageBreak/>
        <w:t>4</w:t>
      </w:r>
      <w:r w:rsidR="008C5260" w:rsidRPr="00135FF1">
        <w:rPr>
          <w:rFonts w:ascii="Arial" w:eastAsia="Times New Roman" w:hAnsi="Arial" w:cs="Arial"/>
          <w:spacing w:val="-6"/>
          <w:sz w:val="24"/>
          <w:szCs w:val="24"/>
          <w:lang w:val="tt-RU" w:eastAsia="ru-RU"/>
        </w:rPr>
        <w:t>нче кушымта</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CF5540" w:rsidRPr="00135FF1" w:rsidRDefault="008C5260" w:rsidP="00CF5540">
      <w:pPr>
        <w:spacing w:after="0" w:line="240" w:lineRule="auto"/>
        <w:jc w:val="both"/>
        <w:rPr>
          <w:rFonts w:ascii="Arial" w:eastAsia="Times New Roman" w:hAnsi="Arial" w:cs="Arial"/>
          <w:spacing w:val="-6"/>
          <w:sz w:val="24"/>
          <w:szCs w:val="24"/>
          <w:lang w:val="tt-RU" w:eastAsia="ru-RU"/>
        </w:rPr>
      </w:pPr>
      <w:r w:rsidRPr="00135FF1">
        <w:rPr>
          <w:rFonts w:ascii="Arial" w:eastAsia="Times New Roman" w:hAnsi="Arial" w:cs="Arial"/>
          <w:sz w:val="24"/>
          <w:szCs w:val="24"/>
          <w:lang w:val="tt-RU" w:eastAsia="ru-RU"/>
        </w:rPr>
        <w:t>Муниципаль хезмәт күрсәтү буенча гамәлләр эзлеклелеге блок-схемасы</w:t>
      </w:r>
      <w:r w:rsidR="00CF5540" w:rsidRPr="00135FF1">
        <w:rPr>
          <w:rFonts w:ascii="Arial" w:eastAsia="Times New Roman" w:hAnsi="Arial" w:cs="Arial"/>
          <w:sz w:val="24"/>
          <w:szCs w:val="24"/>
          <w:lang w:eastAsia="ru-RU"/>
        </w:rPr>
        <w:object w:dxaOrig="14093" w:dyaOrig="23462">
          <v:shape id="_x0000_i1030" type="#_x0000_t75" style="width:510.8pt;height:545.45pt" o:ole="">
            <v:imagedata r:id="rId73" o:title=""/>
          </v:shape>
          <o:OLEObject Type="Embed" ProgID="Visio.Drawing.11" ShapeID="_x0000_i1030" DrawAspect="Content" ObjectID="_1680094996" r:id="rId74"/>
        </w:object>
      </w:r>
      <w:r w:rsidR="00CF5540" w:rsidRPr="00135FF1">
        <w:rPr>
          <w:rFonts w:ascii="Arial" w:eastAsia="Times New Roman" w:hAnsi="Arial" w:cs="Arial"/>
          <w:sz w:val="24"/>
          <w:szCs w:val="24"/>
          <w:lang w:val="tt-RU" w:eastAsia="ru-RU"/>
        </w:rPr>
        <w:br w:type="page"/>
      </w:r>
    </w:p>
    <w:p w:rsidR="00000E26" w:rsidRPr="00135FF1" w:rsidRDefault="00000E26" w:rsidP="00000E26">
      <w:pPr>
        <w:autoSpaceDE w:val="0"/>
        <w:spacing w:after="0" w:line="240" w:lineRule="auto"/>
        <w:ind w:left="5670" w:hanging="150"/>
        <w:jc w:val="right"/>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lastRenderedPageBreak/>
        <w:t>5</w:t>
      </w:r>
      <w:r w:rsidRPr="00135FF1">
        <w:rPr>
          <w:rFonts w:ascii="Arial" w:eastAsia="Times New Roman" w:hAnsi="Arial" w:cs="Arial"/>
          <w:color w:val="000000"/>
          <w:sz w:val="24"/>
          <w:szCs w:val="24"/>
          <w:lang w:val="tt-RU" w:eastAsia="ru-RU"/>
        </w:rPr>
        <w:t xml:space="preserve"> нче кушымта</w:t>
      </w:r>
    </w:p>
    <w:p w:rsidR="00000E26" w:rsidRPr="00135FF1" w:rsidRDefault="00000E26" w:rsidP="00000E26">
      <w:pPr>
        <w:autoSpaceDE w:val="0"/>
        <w:spacing w:after="0" w:line="240" w:lineRule="auto"/>
        <w:ind w:left="5670" w:hanging="150"/>
        <w:jc w:val="right"/>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3418"/>
        <w:gridCol w:w="2234"/>
        <w:gridCol w:w="2080"/>
        <w:gridCol w:w="1990"/>
      </w:tblGrid>
      <w:tr w:rsidR="00000E26" w:rsidRPr="00135FF1" w:rsidTr="00A05BD8">
        <w:tc>
          <w:tcPr>
            <w:tcW w:w="763"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000E26" w:rsidRPr="00135FF1" w:rsidRDefault="00000E26"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000E26" w:rsidRPr="00135FF1" w:rsidRDefault="00000E26"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000E26" w:rsidRPr="00135FF1" w:rsidTr="00A05BD8">
        <w:tc>
          <w:tcPr>
            <w:tcW w:w="763" w:type="dxa"/>
            <w:shd w:val="clear" w:color="auto" w:fill="auto"/>
          </w:tcPr>
          <w:p w:rsidR="00000E26" w:rsidRPr="00135FF1" w:rsidRDefault="00F379F8" w:rsidP="00F379F8">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000E26" w:rsidRPr="00135FF1" w:rsidRDefault="00000E26" w:rsidP="00A05BD8">
            <w:pPr>
              <w:spacing w:after="0" w:line="240" w:lineRule="auto"/>
              <w:rPr>
                <w:rFonts w:ascii="Arial" w:eastAsia="Times New Roman" w:hAnsi="Arial" w:cs="Arial"/>
                <w:color w:val="000000"/>
                <w:sz w:val="24"/>
                <w:szCs w:val="24"/>
                <w:lang w:val="tt-RU" w:eastAsia="ru-RU"/>
              </w:rPr>
            </w:pP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F379F8" w:rsidP="00F379F8">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F379F8" w:rsidP="00F379F8">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Кыят 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000E26" w:rsidRPr="00135FF1" w:rsidRDefault="00000E26" w:rsidP="00A05BD8">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F379F8" w:rsidP="00F379F8">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Түбән Наратбаш 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F379F8" w:rsidP="00F379F8">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Ырынгы </w:t>
            </w:r>
            <w:r w:rsidRPr="00135FF1">
              <w:rPr>
                <w:rFonts w:ascii="Arial" w:eastAsia="Times New Roman" w:hAnsi="Arial" w:cs="Arial"/>
                <w:color w:val="000000"/>
                <w:sz w:val="24"/>
                <w:szCs w:val="24"/>
                <w:lang w:val="tt-RU" w:eastAsia="ru-RU"/>
              </w:rPr>
              <w:lastRenderedPageBreak/>
              <w:t>авылында территориаль-аерымланган структур бүлекчәсе</w:t>
            </w:r>
          </w:p>
        </w:tc>
        <w:tc>
          <w:tcPr>
            <w:tcW w:w="2126" w:type="dxa"/>
          </w:tcPr>
          <w:p w:rsidR="00000E26" w:rsidRPr="00135FF1" w:rsidRDefault="00000E26"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422440, Татарстан 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Ырынгы авылы, Совет урамы, 6 йорт</w:t>
            </w:r>
          </w:p>
        </w:tc>
        <w:tc>
          <w:tcPr>
            <w:tcW w:w="2136"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000E26" w:rsidRPr="00135FF1" w:rsidTr="00A05BD8">
        <w:tc>
          <w:tcPr>
            <w:tcW w:w="763" w:type="dxa"/>
            <w:shd w:val="clear" w:color="auto" w:fill="auto"/>
          </w:tcPr>
          <w:p w:rsidR="00000E26" w:rsidRPr="00135FF1" w:rsidRDefault="00F379F8" w:rsidP="00F379F8">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w:t>
            </w:r>
          </w:p>
        </w:tc>
        <w:tc>
          <w:tcPr>
            <w:tcW w:w="3740" w:type="dxa"/>
            <w:shd w:val="clear" w:color="auto" w:fill="auto"/>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Иске Суыксу авылында территориаль-аерымланган структур бүлекчәсе</w:t>
            </w:r>
          </w:p>
        </w:tc>
        <w:tc>
          <w:tcPr>
            <w:tcW w:w="2126" w:type="dxa"/>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000E26" w:rsidRPr="00135FF1" w:rsidRDefault="00000E26"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000E26" w:rsidRPr="00135FF1" w:rsidRDefault="00000E26"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000E26" w:rsidRPr="00135FF1" w:rsidRDefault="00000E26" w:rsidP="00000E26">
      <w:pPr>
        <w:autoSpaceDE w:val="0"/>
        <w:spacing w:after="0" w:line="240" w:lineRule="auto"/>
        <w:jc w:val="center"/>
        <w:rPr>
          <w:rFonts w:ascii="Arial" w:eastAsia="Times New Roman" w:hAnsi="Arial" w:cs="Arial"/>
          <w:color w:val="000000"/>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5040EC" w:rsidRPr="00135FF1" w:rsidRDefault="005040EC" w:rsidP="00CF5540">
      <w:pPr>
        <w:spacing w:after="0" w:line="240" w:lineRule="auto"/>
        <w:jc w:val="right"/>
        <w:rPr>
          <w:rFonts w:ascii="Arial" w:eastAsia="Times New Roman" w:hAnsi="Arial" w:cs="Arial"/>
          <w:color w:val="000000"/>
          <w:spacing w:val="-6"/>
          <w:sz w:val="24"/>
          <w:szCs w:val="24"/>
          <w:lang w:val="tt-RU" w:eastAsia="ru-RU"/>
        </w:rPr>
      </w:pPr>
    </w:p>
    <w:p w:rsidR="005040EC" w:rsidRPr="00135FF1" w:rsidRDefault="005040EC" w:rsidP="00CF5540">
      <w:pPr>
        <w:spacing w:after="0" w:line="240" w:lineRule="auto"/>
        <w:jc w:val="right"/>
        <w:rPr>
          <w:rFonts w:ascii="Arial" w:eastAsia="Times New Roman" w:hAnsi="Arial" w:cs="Arial"/>
          <w:color w:val="000000"/>
          <w:spacing w:val="-6"/>
          <w:sz w:val="24"/>
          <w:szCs w:val="24"/>
          <w:lang w:val="tt-RU" w:eastAsia="ru-RU"/>
        </w:rPr>
      </w:pPr>
    </w:p>
    <w:p w:rsidR="00CF5540" w:rsidRPr="00135FF1" w:rsidRDefault="00686F08"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t>6 нчы кушымта</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9" w:h="16834"/>
          <w:pgMar w:top="1134" w:right="851" w:bottom="567" w:left="1134" w:header="720" w:footer="720" w:gutter="0"/>
          <w:cols w:space="720"/>
          <w:noEndnote/>
        </w:sectPr>
      </w:pP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белешмәлек</w:t>
      </w:r>
      <w:r w:rsidRPr="00135FF1">
        <w:rPr>
          <w:rFonts w:ascii="Arial" w:eastAsia="Times New Roman" w:hAnsi="Arial" w:cs="Arial"/>
          <w:color w:val="000000"/>
          <w:spacing w:val="-6"/>
          <w:sz w:val="24"/>
          <w:szCs w:val="24"/>
          <w:lang w:eastAsia="ru-RU"/>
        </w:rPr>
        <w:t xml:space="preserve">) </w:t>
      </w:r>
    </w:p>
    <w:p w:rsidR="00D21956" w:rsidRPr="00135FF1" w:rsidRDefault="00D21956" w:rsidP="00D21956">
      <w:pPr>
        <w:autoSpaceDE w:val="0"/>
        <w:autoSpaceDN w:val="0"/>
        <w:spacing w:after="120" w:line="240" w:lineRule="auto"/>
        <w:jc w:val="center"/>
        <w:rPr>
          <w:rFonts w:ascii="Arial" w:eastAsia="Times New Roman" w:hAnsi="Arial" w:cs="Arial"/>
          <w:b/>
          <w:bCs/>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1956" w:rsidRPr="00135FF1" w:rsidRDefault="00D21956" w:rsidP="00D21956">
      <w:pPr>
        <w:spacing w:after="0" w:line="240" w:lineRule="auto"/>
        <w:jc w:val="center"/>
        <w:rPr>
          <w:rFonts w:ascii="Arial" w:eastAsia="Times New Roman" w:hAnsi="Arial" w:cs="Arial"/>
          <w:b/>
          <w:sz w:val="24"/>
          <w:szCs w:val="24"/>
          <w:lang w:val="tt-RU"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val="en-AU" w:eastAsia="ru-RU"/>
              </w:rPr>
              <w:t>3-25-93</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color w:val="000000"/>
                <w:sz w:val="24"/>
                <w:szCs w:val="24"/>
                <w:lang w:eastAsia="ru-RU"/>
              </w:rPr>
              <w:t>Ildus.Gizzatov@tatar.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val="en-AU" w:eastAsia="ru-RU"/>
              </w:rPr>
              <w:t>3-18-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color w:val="000000"/>
                <w:sz w:val="24"/>
                <w:szCs w:val="24"/>
                <w:lang w:eastAsia="ru-RU"/>
              </w:rPr>
              <w:t>Rifat.Hamidullin@tatar.ru</w:t>
            </w:r>
          </w:p>
        </w:tc>
      </w:tr>
    </w:tbl>
    <w:p w:rsidR="00D21956" w:rsidRPr="00135FF1" w:rsidRDefault="00D21956" w:rsidP="00D21956">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D21956" w:rsidRPr="00135FF1" w:rsidRDefault="00D21956" w:rsidP="00D21956">
      <w:pPr>
        <w:autoSpaceDE w:val="0"/>
        <w:autoSpaceDN w:val="0"/>
        <w:adjustRightInd w:val="0"/>
        <w:spacing w:after="0" w:line="240" w:lineRule="auto"/>
        <w:jc w:val="center"/>
        <w:rPr>
          <w:rFonts w:ascii="Arial" w:eastAsia="Times New Roman" w:hAnsi="Arial" w:cs="Arial"/>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75" w:history="1">
              <w:r w:rsidR="00D21956" w:rsidRPr="00135FF1">
                <w:rPr>
                  <w:rFonts w:ascii="Arial" w:eastAsia="Times New Roman" w:hAnsi="Arial" w:cs="Arial"/>
                  <w:sz w:val="24"/>
                  <w:szCs w:val="24"/>
                  <w:lang w:val="en-US" w:eastAsia="ru-RU"/>
                </w:rPr>
                <w:t>bua@tatar.ru</w:t>
              </w:r>
            </w:hyperlink>
          </w:p>
        </w:tc>
      </w:tr>
    </w:tbl>
    <w:p w:rsidR="00D21956" w:rsidRPr="00135FF1" w:rsidRDefault="00D21956" w:rsidP="00D21956">
      <w:pPr>
        <w:spacing w:after="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sz w:val="24"/>
          <w:szCs w:val="24"/>
          <w:lang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8</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1C5695" w:rsidRPr="00135FF1" w:rsidRDefault="001C5695" w:rsidP="001C5695">
      <w:pPr>
        <w:spacing w:after="0" w:line="240" w:lineRule="auto"/>
        <w:jc w:val="center"/>
        <w:rPr>
          <w:rFonts w:ascii="Arial" w:eastAsia="Times New Roman" w:hAnsi="Arial" w:cs="Arial"/>
          <w:b/>
          <w:bCs/>
          <w:sz w:val="24"/>
          <w:szCs w:val="24"/>
          <w:lang w:val="tt-RU" w:eastAsia="zh-CN"/>
        </w:rPr>
      </w:pPr>
    </w:p>
    <w:p w:rsidR="00CF5540" w:rsidRPr="00135FF1" w:rsidRDefault="001C5695" w:rsidP="001C5695">
      <w:pPr>
        <w:spacing w:after="0" w:line="240" w:lineRule="auto"/>
        <w:jc w:val="center"/>
        <w:rPr>
          <w:rFonts w:ascii="Arial" w:eastAsia="Times New Roman" w:hAnsi="Arial" w:cs="Arial"/>
          <w:b/>
          <w:bCs/>
          <w:sz w:val="24"/>
          <w:szCs w:val="24"/>
          <w:lang w:val="tt-RU" w:eastAsia="zh-CN"/>
        </w:rPr>
      </w:pPr>
      <w:r w:rsidRPr="00135FF1">
        <w:rPr>
          <w:rFonts w:ascii="Arial" w:eastAsia="Times New Roman" w:hAnsi="Arial" w:cs="Arial"/>
          <w:b/>
          <w:bCs/>
          <w:sz w:val="24"/>
          <w:szCs w:val="24"/>
          <w:lang w:val="tt-RU" w:eastAsia="zh-CN"/>
        </w:rPr>
        <w:t>Төзелешкә рөхсәт бирү буенча муниципаль хезмәт күрсәтүнең административ регламенты</w:t>
      </w:r>
    </w:p>
    <w:p w:rsidR="001C5695" w:rsidRPr="00135FF1" w:rsidRDefault="001C5695" w:rsidP="001C5695">
      <w:pPr>
        <w:spacing w:after="0" w:line="240" w:lineRule="auto"/>
        <w:jc w:val="center"/>
        <w:rPr>
          <w:rFonts w:ascii="Arial" w:eastAsia="Times New Roman" w:hAnsi="Arial" w:cs="Arial"/>
          <w:sz w:val="24"/>
          <w:szCs w:val="24"/>
          <w:lang w:val="tt-RU" w:eastAsia="ru-RU"/>
        </w:rPr>
      </w:pPr>
    </w:p>
    <w:p w:rsidR="00CF5540" w:rsidRPr="00135FF1" w:rsidRDefault="00CF5540"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1. </w:t>
      </w:r>
      <w:r w:rsidR="001C5695" w:rsidRPr="00135FF1">
        <w:rPr>
          <w:rFonts w:ascii="Arial" w:eastAsia="Times New Roman" w:hAnsi="Arial" w:cs="Arial"/>
          <w:b/>
          <w:sz w:val="24"/>
          <w:szCs w:val="24"/>
          <w:lang w:val="tt-RU" w:eastAsia="ru-RU"/>
        </w:rPr>
        <w:t>Гомуми нигезләмәләр</w:t>
      </w:r>
    </w:p>
    <w:p w:rsidR="001C5695" w:rsidRPr="00135FF1" w:rsidRDefault="001C5695" w:rsidP="001C5695">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Муниципаль хезмәт күрсәтүнең әлеге Административ регламенты (алга таба – Регламент) төзелешкә рөхсәт бирү буенча муниципаль хезмәт күрсәтүнең стандартын һәм тәртибен билгели (алга таба – муниципаль хезмәт).</w:t>
      </w:r>
    </w:p>
    <w:p w:rsidR="001C5695" w:rsidRPr="00135FF1" w:rsidRDefault="001C5695" w:rsidP="001C5695">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2. Хезмәт алучылар: физик затлар, юридик затлар (алга таба-гариза бирүче).</w:t>
      </w:r>
    </w:p>
    <w:p w:rsidR="001C5695" w:rsidRPr="00135FF1" w:rsidRDefault="001C5695" w:rsidP="001C5695">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w:t>
      </w:r>
    </w:p>
    <w:p w:rsidR="001C5695" w:rsidRPr="00135FF1" w:rsidRDefault="001C5695" w:rsidP="001C5695">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башкаручы-Башкарма комитетның Архитектура бүлеге (алга таба-бүлек).</w:t>
      </w:r>
    </w:p>
    <w:p w:rsidR="00E12A76" w:rsidRPr="00135FF1" w:rsidRDefault="00E12A76" w:rsidP="001C5695">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3.2. «Интернет» мәгълүмат-телекоммуникация челтәрендә (алга таба – «Интернет» челтәре) муниципаль район рәсми сайты адресы: (http:/ www. buinsk.tatar.ru).</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76"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77"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78"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1C5695" w:rsidRPr="00135FF1" w:rsidRDefault="001C5695" w:rsidP="001C569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9.12.2004 ел, № 190-ФЗ Россия Федерациясе шәһәр төзелеше кодексы (алга таба – РФ ГрК) (Россия Федерациясе законнары җыелмасы, 03.01.2005, №1 (1 өлеш), 16 ст.);</w:t>
      </w:r>
    </w:p>
    <w:p w:rsidR="001C5695" w:rsidRPr="00135FF1" w:rsidRDefault="001C5695" w:rsidP="001C569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оссия Федерациясе Җир кодексының 25.10.2001 ел, №136-ФЗ (алга таба – РФ ЗК) (Россия Федерациясе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29.10.2001, №44, 4147 ст.);</w:t>
      </w:r>
    </w:p>
    <w:p w:rsidR="001C5695" w:rsidRPr="00135FF1" w:rsidRDefault="001C5695" w:rsidP="001C5695">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ндә архитектура эшчәнлеге турында» 17.11.1995 ел, №169-ФЗ Федераль закон (алга таба - 169-ФЗ номерлы Федераль закон) (Россия Федерациясе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20.11.1995, № 47, ст. 4473);</w:t>
      </w:r>
    </w:p>
    <w:p w:rsidR="001C5695" w:rsidRPr="00135FF1" w:rsidRDefault="001C5695" w:rsidP="001C569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оссия Федерациясе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xml:space="preserve">, 06.10.2003, №40, ст. 3822); </w:t>
      </w:r>
    </w:p>
    <w:p w:rsidR="001C5695" w:rsidRPr="00135FF1" w:rsidRDefault="001C5695" w:rsidP="001C569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7.07.2010 ел, № 210-ФЗ Федераль закон (алга таба-210-ФЗ номерлы Федераль закон) (Россия Федерациясе законнары җыелмасы, 02.08.2010, №31, ст. 4179);</w:t>
      </w:r>
    </w:p>
    <w:p w:rsidR="000539E3" w:rsidRPr="00135FF1" w:rsidRDefault="001C5695" w:rsidP="001C569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Төзелеш һәм торак-коммуналь хуҗалыгы министрлыгының «Объектны файдалануга кертүгә рөхсәт бирү формасын һәм рөхсәт формасын раслау турында</w:t>
      </w:r>
      <w:r w:rsidR="000539E3" w:rsidRPr="00135FF1">
        <w:rPr>
          <w:rFonts w:ascii="Arial" w:eastAsia="Times New Roman" w:hAnsi="Arial" w:cs="Arial"/>
          <w:sz w:val="24"/>
          <w:szCs w:val="24"/>
          <w:lang w:val="tt-RU" w:eastAsia="ru-RU"/>
        </w:rPr>
        <w:t>»</w:t>
      </w:r>
      <w:r w:rsidRPr="00135FF1">
        <w:rPr>
          <w:rFonts w:ascii="Arial" w:eastAsia="Times New Roman" w:hAnsi="Arial" w:cs="Arial"/>
          <w:sz w:val="24"/>
          <w:szCs w:val="24"/>
          <w:lang w:val="tt-RU" w:eastAsia="ru-RU"/>
        </w:rPr>
        <w:t xml:space="preserve"> 2015 елның 19 февралендәге 117/пр номерлы боерыгы (алга таба - 117/пр) (Рәсми хокукый мәгълүмат интернет-порталы http://www.pravo.gov.ru, 13.04.2015);   </w:t>
      </w:r>
    </w:p>
    <w:p w:rsidR="00CF5540" w:rsidRPr="00135FF1" w:rsidRDefault="001C5695" w:rsidP="001C5695">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нда җирле үзидарә турында» 2004 елның 28 июлендәге 45-ТРЗ номерлы Татарстан Республикасы законы (алга таба-45-ТРЗ номерлы Татарстан Республикасы Законы) (Татарстан Республикасы, №155-156, 03.08.2004);</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154166" w:rsidRPr="00135FF1" w:rsidRDefault="00154166" w:rsidP="00154166">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0539E3" w:rsidRPr="00135FF1">
        <w:rPr>
          <w:rFonts w:ascii="Arial" w:eastAsia="Times New Roman" w:hAnsi="Arial" w:cs="Arial"/>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z w:val="24"/>
          <w:szCs w:val="24"/>
          <w:lang w:val="tt-RU" w:eastAsia="ru-RU"/>
        </w:rPr>
        <w:t>:</w:t>
      </w:r>
    </w:p>
    <w:p w:rsidR="000539E3"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0539E3" w:rsidRPr="00135FF1">
        <w:rPr>
          <w:rFonts w:ascii="Arial" w:eastAsia="Times New Roman" w:hAnsi="Arial" w:cs="Arial"/>
          <w:sz w:val="24"/>
          <w:szCs w:val="24"/>
          <w:lang w:val="tt-RU" w:eastAsia="ru-RU"/>
        </w:rPr>
        <w:t>гариза бирүче</w:t>
      </w:r>
      <w:r w:rsidRPr="00135FF1">
        <w:rPr>
          <w:rFonts w:ascii="Arial" w:eastAsia="Times New Roman" w:hAnsi="Arial" w:cs="Arial"/>
          <w:sz w:val="24"/>
          <w:szCs w:val="24"/>
          <w:lang w:val="tt-RU" w:eastAsia="ru-RU"/>
        </w:rPr>
        <w:t xml:space="preserve">– </w:t>
      </w:r>
      <w:r w:rsidR="000539E3" w:rsidRPr="00135FF1">
        <w:rPr>
          <w:rFonts w:ascii="Arial" w:eastAsia="Times New Roman" w:hAnsi="Arial" w:cs="Arial"/>
          <w:sz w:val="24"/>
          <w:szCs w:val="24"/>
          <w:lang w:val="tt-RU" w:eastAsia="ru-RU"/>
        </w:rPr>
        <w:t>физик яисә юридик затлар (дәүләт органнарыннан һәм аларның территориаль органнарыннан, бюджеттан тыш дәүләт фондлары органнарыннан һәм аларның территориаль органнарыннан, җирле үзидарә органнарыннан тыш) яисә аларның муниципаль хезмәтне телдән, язма яисә электрон рәвештә бирү турындагы гарызнамә белән идарәгә мөрәҗәгать иткән вәкаләтле вәкилләре;</w:t>
      </w:r>
    </w:p>
    <w:p w:rsidR="000539E3"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0539E3" w:rsidRPr="00135FF1">
        <w:rPr>
          <w:rFonts w:ascii="Arial" w:eastAsia="Times New Roman" w:hAnsi="Arial" w:cs="Arial"/>
          <w:sz w:val="24"/>
          <w:szCs w:val="24"/>
          <w:lang w:val="tt-RU" w:eastAsia="ru-RU"/>
        </w:rPr>
        <w:t xml:space="preserve">төзүче </w:t>
      </w:r>
      <w:r w:rsidRPr="00135FF1">
        <w:rPr>
          <w:rFonts w:ascii="Arial" w:eastAsia="Times New Roman" w:hAnsi="Arial" w:cs="Arial"/>
          <w:sz w:val="24"/>
          <w:szCs w:val="24"/>
          <w:lang w:val="tt-RU" w:eastAsia="ru-RU"/>
        </w:rPr>
        <w:t xml:space="preserve">– </w:t>
      </w:r>
      <w:r w:rsidR="000539E3" w:rsidRPr="00135FF1">
        <w:rPr>
          <w:rFonts w:ascii="Arial" w:eastAsia="Times New Roman" w:hAnsi="Arial" w:cs="Arial"/>
          <w:sz w:val="24"/>
          <w:szCs w:val="24"/>
          <w:lang w:val="tt-RU" w:eastAsia="ru-RU"/>
        </w:rPr>
        <w:t>үзенә караган җир кишәрлегендә капиталь төзелеш объектларын төзүне, реконструкцияләүне, капиталь ремонтлауны гамәлгә ашыручы физик яисә юридик зат, шулай ук инженер эзләнүләрен башкару, әлеге объектларны төзү, реконструкцияләү, капиталь ремонтлау өчен проект документациясен әзерләү.</w:t>
      </w:r>
    </w:p>
    <w:p w:rsidR="00CF5540" w:rsidRPr="00135FF1" w:rsidRDefault="000539E3"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заказчы</w:t>
      </w:r>
      <w:r w:rsidR="00CF5540" w:rsidRPr="00135FF1">
        <w:rPr>
          <w:rFonts w:ascii="Arial" w:eastAsia="Times New Roman" w:hAnsi="Arial" w:cs="Arial"/>
          <w:sz w:val="24"/>
          <w:szCs w:val="24"/>
          <w:lang w:val="tt-RU" w:eastAsia="ru-RU"/>
        </w:rPr>
        <w:t xml:space="preserve"> - </w:t>
      </w:r>
      <w:r w:rsidRPr="00135FF1">
        <w:rPr>
          <w:rFonts w:ascii="Arial" w:eastAsia="Times New Roman" w:hAnsi="Arial" w:cs="Arial"/>
          <w:sz w:val="24"/>
          <w:szCs w:val="24"/>
          <w:lang w:val="tt-RU" w:eastAsia="ru-RU"/>
        </w:rPr>
        <w:t>төзүче тарафыннан һәм төзүче исеменнән вәкаләтле физик зат инженерлык тикшеренүләрен башкару турында, проект документларын әзерләү турында, капиталь төзелеш объектларын төзү, реконструкцияләү, капиталь ремонтлау турында килешүләр төзи, күрсәтелгән эшләр төрләрен гамәлгә ашыруга рөхсәт алу өчен кирәкле документларга кул куя, күрсәтелгән эшләр төрләрен үтәүгә заданиеләр әзерли, проект документациясен әзерләүне башкаручы һәм (яисә) проект документациясен әзерләүче затларга, капиталь төзелеш объектларын төзү, реконструкцияләү, капиталь ремонтлау, материаллар һәм документлар тапшыра, күрсәтелгән эшләрне башкару өчен кирәкле документлар раслый, проект документациясен раслый, капиталь төзелеш объектын файдалануга кертүгә рөхсәт алу өчен кирәкле документларга кул куя, әлеге Кодекста каралган башка функцияләрне гамәлгә ашыра. Төзүче техник заказчы функцияләрен мөстәкыйль башкарырга хокуклы</w:t>
      </w:r>
      <w:r w:rsidR="00CF5540" w:rsidRPr="00135FF1">
        <w:rPr>
          <w:rFonts w:ascii="Arial" w:eastAsia="Times New Roman" w:hAnsi="Arial" w:cs="Arial"/>
          <w:sz w:val="24"/>
          <w:szCs w:val="24"/>
          <w:lang w:val="tt-RU" w:eastAsia="ru-RU"/>
        </w:rPr>
        <w:t>;</w:t>
      </w:r>
    </w:p>
    <w:p w:rsidR="000539E3" w:rsidRPr="00135FF1" w:rsidRDefault="000539E3"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кә рөхсәт капиталь төзелеш объектын төзүне оештыру проектында каралган бөтен срокка бирелә, моңа мондый рөхсәт төзелешнең, реконструкциянең аерым этапларына бирелгән очраклар керми. Шәхси торак төзелешенә рөхсәт ун елга бирелә.</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кә рөхсәт бирү түбәндәге очракта таләп ителми:</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эшкуарлык эшчәнлеген гамәлгә ашыруга бәйле булмаган максатлар өчен физик затка бирелгән җир кишәрлегендә гараж төзү яисә бакчачылык, дача хуҗалыгы алып бару өчен бирелгән җир кишәрлегендә төзелеш;</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капиталь төзелеш объектлары (киосклар, </w:t>
      </w:r>
      <w:r w:rsidRPr="00135FF1">
        <w:rPr>
          <w:rFonts w:ascii="Arial" w:eastAsia="Times New Roman" w:hAnsi="Arial" w:cs="Arial"/>
          <w:sz w:val="24"/>
          <w:szCs w:val="24"/>
          <w:lang w:val="tt-RU" w:eastAsia="ru-RU"/>
        </w:rPr>
        <w:t xml:space="preserve">өскормалар </w:t>
      </w:r>
      <w:r w:rsidRPr="00135FF1">
        <w:rPr>
          <w:rFonts w:ascii="Arial" w:eastAsia="Times New Roman" w:hAnsi="Arial" w:cs="Arial"/>
          <w:sz w:val="24"/>
          <w:szCs w:val="24"/>
          <w:lang w:eastAsia="ru-RU"/>
        </w:rPr>
        <w:t>һәм башкалар) булмаган объектларны төзү, реконструкцияләү;</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3) җир кишәрлегендә ярдәмче файдаланудагы </w:t>
      </w:r>
      <w:r w:rsidRPr="00135FF1">
        <w:rPr>
          <w:rFonts w:ascii="Arial" w:eastAsia="Times New Roman" w:hAnsi="Arial" w:cs="Arial"/>
          <w:sz w:val="24"/>
          <w:szCs w:val="24"/>
          <w:lang w:val="tt-RU" w:eastAsia="ru-RU"/>
        </w:rPr>
        <w:t xml:space="preserve">төзелмәләр </w:t>
      </w:r>
      <w:r w:rsidRPr="00135FF1">
        <w:rPr>
          <w:rFonts w:ascii="Arial" w:eastAsia="Times New Roman" w:hAnsi="Arial" w:cs="Arial"/>
          <w:sz w:val="24"/>
          <w:szCs w:val="24"/>
          <w:lang w:eastAsia="ru-RU"/>
        </w:rPr>
        <w:t>һәм корылмалар төзү;</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капиталь төзелеш объектларын һәм (яисә) аларның өлешләрен үзгәртү, әгәр мондый үзгәрешләр аларның ышанычлылыгына һәм куркынычсызлыгына конструктив һәм башка характеристикаларга кагылмаса һәм рөхсәт ителгән төзелешнең, шәһәр төзелеше регламентында билгеләнгән реконструкциянең иң чик параметрларыннан артмаса;</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4.1) капиталь төзелеш объектларын капиталь ремонтлау;</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әгәр Шәһәр төзелеше кодексы, Россия Федерациясе субъектларының шәһәр төзелеше эшчәнлеге турындагы законнары нигезендә төзелешкә рөхсәт алу таләп ителмәсә, башка очраклар.</w:t>
      </w:r>
    </w:p>
    <w:p w:rsidR="000539E3" w:rsidRPr="00135FF1" w:rsidRDefault="000539E3" w:rsidP="000539E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кә рөхсәт бирү срогы төзүченең мондый рөхсәтнең гамәлдә булу вакыты чыкканга кадәр кимендә алтмыш көн алдан бирелгән гаризасы буенча озайтылырга мөмкин. Төзелешкә рөхсәт бирү вакытын озайтканда, капиталь төзелеш объектын төзү, реконструкцияләү мондый гаризаны бирү срогы тәмамланганчы башланмаган очракта, төзелеш рөхсәт бирүдән баш тарта.</w:t>
      </w:r>
    </w:p>
    <w:p w:rsidR="00340319" w:rsidRPr="00135FF1" w:rsidRDefault="00340319" w:rsidP="0034031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40319" w:rsidRPr="00135FF1" w:rsidRDefault="00340319" w:rsidP="00340319">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340319" w:rsidRPr="00135FF1" w:rsidRDefault="00340319" w:rsidP="0034031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spacing w:after="0" w:line="240" w:lineRule="auto"/>
        <w:rPr>
          <w:rFonts w:ascii="Arial" w:eastAsia="Times New Roman" w:hAnsi="Arial" w:cs="Arial"/>
          <w:sz w:val="24"/>
          <w:szCs w:val="24"/>
          <w:lang w:eastAsia="ru-RU"/>
        </w:rPr>
        <w:sectPr w:rsidR="00CF5540" w:rsidRPr="00135FF1" w:rsidSect="003B1829">
          <w:headerReference w:type="default" r:id="rId79"/>
          <w:pgSz w:w="11907" w:h="16840"/>
          <w:pgMar w:top="567" w:right="567" w:bottom="567" w:left="1134" w:header="720" w:footer="720" w:gutter="0"/>
          <w:cols w:space="720"/>
          <w:titlePg/>
          <w:docGrid w:linePitch="299"/>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0539E3"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bl>
      <w:tblPr>
        <w:tblW w:w="15135" w:type="dxa"/>
        <w:tblLayout w:type="fixed"/>
        <w:tblCellMar>
          <w:left w:w="70" w:type="dxa"/>
          <w:right w:w="70" w:type="dxa"/>
        </w:tblCellMar>
        <w:tblLook w:val="04A0" w:firstRow="1" w:lastRow="0" w:firstColumn="1" w:lastColumn="0" w:noHBand="0" w:noVBand="1"/>
      </w:tblPr>
      <w:tblGrid>
        <w:gridCol w:w="4510"/>
        <w:gridCol w:w="6614"/>
        <w:gridCol w:w="4011"/>
      </w:tblGrid>
      <w:tr w:rsidR="004A7183" w:rsidRPr="00135FF1" w:rsidTr="00CF35C0">
        <w:tc>
          <w:tcPr>
            <w:tcW w:w="4510" w:type="dxa"/>
            <w:tcBorders>
              <w:top w:val="single" w:sz="6" w:space="0" w:color="auto"/>
              <w:left w:val="single" w:sz="6" w:space="0" w:color="auto"/>
              <w:bottom w:val="single" w:sz="6" w:space="0" w:color="auto"/>
              <w:right w:val="single" w:sz="6" w:space="0" w:color="auto"/>
            </w:tcBorders>
            <w:hideMark/>
          </w:tcPr>
          <w:p w:rsidR="004A7183" w:rsidRPr="00135FF1" w:rsidRDefault="004A7183" w:rsidP="00CF35C0">
            <w:pPr>
              <w:rPr>
                <w:rFonts w:ascii="Arial" w:hAnsi="Arial" w:cs="Arial"/>
                <w:b/>
                <w:sz w:val="24"/>
                <w:szCs w:val="24"/>
              </w:rPr>
            </w:pPr>
            <w:r w:rsidRPr="00135FF1">
              <w:rPr>
                <w:rFonts w:ascii="Arial" w:hAnsi="Arial" w:cs="Arial"/>
                <w:b/>
                <w:sz w:val="24"/>
                <w:szCs w:val="24"/>
              </w:rPr>
              <w:t>Муниципаль хезмәт күрсәтү стандартына таләпләр</w:t>
            </w:r>
          </w:p>
        </w:tc>
        <w:tc>
          <w:tcPr>
            <w:tcW w:w="6614" w:type="dxa"/>
            <w:tcBorders>
              <w:top w:val="single" w:sz="6" w:space="0" w:color="auto"/>
              <w:left w:val="single" w:sz="6" w:space="0" w:color="auto"/>
              <w:bottom w:val="single" w:sz="6" w:space="0" w:color="auto"/>
              <w:right w:val="single" w:sz="6" w:space="0" w:color="auto"/>
            </w:tcBorders>
            <w:hideMark/>
          </w:tcPr>
          <w:p w:rsidR="004A7183" w:rsidRPr="00135FF1" w:rsidRDefault="004A7183" w:rsidP="00CF35C0">
            <w:pPr>
              <w:rPr>
                <w:rFonts w:ascii="Arial" w:hAnsi="Arial" w:cs="Arial"/>
                <w:b/>
                <w:sz w:val="24"/>
                <w:szCs w:val="24"/>
              </w:rPr>
            </w:pPr>
            <w:r w:rsidRPr="00135FF1">
              <w:rPr>
                <w:rFonts w:ascii="Arial" w:hAnsi="Arial" w:cs="Arial"/>
                <w:b/>
                <w:sz w:val="24"/>
                <w:szCs w:val="24"/>
              </w:rPr>
              <w:t>Стандарт таләпләре эчтәлеге</w:t>
            </w:r>
          </w:p>
        </w:tc>
        <w:tc>
          <w:tcPr>
            <w:tcW w:w="4011" w:type="dxa"/>
            <w:tcBorders>
              <w:top w:val="single" w:sz="6" w:space="0" w:color="auto"/>
              <w:left w:val="single" w:sz="6" w:space="0" w:color="auto"/>
              <w:bottom w:val="single" w:sz="6" w:space="0" w:color="auto"/>
              <w:right w:val="single" w:sz="6" w:space="0" w:color="auto"/>
            </w:tcBorders>
            <w:hideMark/>
          </w:tcPr>
          <w:p w:rsidR="004A7183" w:rsidRPr="00135FF1" w:rsidRDefault="004A7183" w:rsidP="00CF35C0">
            <w:pPr>
              <w:rPr>
                <w:rFonts w:ascii="Arial" w:hAnsi="Arial" w:cs="Arial"/>
                <w:b/>
                <w:sz w:val="24"/>
                <w:szCs w:val="24"/>
              </w:rPr>
            </w:pPr>
            <w:r w:rsidRPr="00135FF1">
              <w:rPr>
                <w:rFonts w:ascii="Arial" w:hAnsi="Arial" w:cs="Arial"/>
                <w:b/>
                <w:sz w:val="24"/>
                <w:szCs w:val="24"/>
              </w:rPr>
              <w:t>Хезмәт күрсәтүне яки таләпне билгели торган норматив акт</w:t>
            </w: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6B1E97" w:rsidRPr="00135FF1">
              <w:rPr>
                <w:rFonts w:ascii="Arial" w:eastAsia="Times New Roman" w:hAnsi="Arial" w:cs="Arial"/>
                <w:sz w:val="24"/>
                <w:szCs w:val="24"/>
                <w:lang w:eastAsia="ru-RU"/>
              </w:rPr>
              <w:t>Муниципаль хезмәт күрсәтү атамасы</w:t>
            </w:r>
          </w:p>
        </w:tc>
        <w:tc>
          <w:tcPr>
            <w:tcW w:w="6614" w:type="dxa"/>
            <w:tcBorders>
              <w:top w:val="single" w:sz="6" w:space="0" w:color="auto"/>
              <w:left w:val="single" w:sz="6" w:space="0" w:color="auto"/>
              <w:bottom w:val="single" w:sz="6" w:space="0" w:color="auto"/>
              <w:right w:val="single" w:sz="6" w:space="0" w:color="auto"/>
            </w:tcBorders>
            <w:hideMark/>
          </w:tcPr>
          <w:p w:rsidR="00CF5540" w:rsidRPr="00135FF1" w:rsidRDefault="000539E3"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өзелешкә рөхсәт бирү</w:t>
            </w:r>
          </w:p>
        </w:tc>
        <w:tc>
          <w:tcPr>
            <w:tcW w:w="4011" w:type="dxa"/>
            <w:tcBorders>
              <w:top w:val="single" w:sz="6" w:space="0" w:color="auto"/>
              <w:left w:val="single" w:sz="6" w:space="0" w:color="auto"/>
              <w:bottom w:val="single" w:sz="6" w:space="0" w:color="auto"/>
              <w:right w:val="single" w:sz="6" w:space="0" w:color="auto"/>
            </w:tcBorders>
          </w:tcPr>
          <w:p w:rsidR="000539E3"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Шәһәр төзелеше кодексының 51 ст. 1 п. ;</w:t>
            </w:r>
          </w:p>
          <w:p w:rsidR="000539E3"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131-ФЗ Федераль законның 14 ст. 20 п.;</w:t>
            </w:r>
          </w:p>
          <w:p w:rsidR="00CF5540"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 20 ст. 15 ст. 45-ТРЗ номерлы Татарстан Республикасы Законы</w:t>
            </w: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2. </w:t>
            </w:r>
            <w:r w:rsidR="006B1E97"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614" w:type="dxa"/>
            <w:tcBorders>
              <w:top w:val="single" w:sz="6" w:space="0" w:color="auto"/>
              <w:left w:val="single" w:sz="6" w:space="0" w:color="auto"/>
              <w:bottom w:val="single" w:sz="6" w:space="0" w:color="auto"/>
              <w:right w:val="single" w:sz="6" w:space="0" w:color="auto"/>
            </w:tcBorders>
            <w:hideMark/>
          </w:tcPr>
          <w:p w:rsidR="00CF5540" w:rsidRPr="00135FF1" w:rsidRDefault="000539E3"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3. </w:t>
            </w:r>
            <w:r w:rsidR="006B1E97" w:rsidRPr="00135FF1">
              <w:rPr>
                <w:rFonts w:ascii="Arial" w:eastAsia="Times New Roman" w:hAnsi="Arial" w:cs="Arial"/>
                <w:sz w:val="24"/>
                <w:szCs w:val="24"/>
                <w:lang w:eastAsia="ru-RU"/>
              </w:rPr>
              <w:t>Муниципаль хезмәт күрсәтү нәтиҗәсен тасвирлау</w:t>
            </w:r>
          </w:p>
        </w:tc>
        <w:tc>
          <w:tcPr>
            <w:tcW w:w="6614" w:type="dxa"/>
            <w:tcBorders>
              <w:top w:val="single" w:sz="6" w:space="0" w:color="auto"/>
              <w:left w:val="single" w:sz="6" w:space="0" w:color="auto"/>
              <w:bottom w:val="single" w:sz="6" w:space="0" w:color="auto"/>
              <w:right w:val="single" w:sz="6" w:space="0" w:color="auto"/>
            </w:tcBorders>
            <w:hideMark/>
          </w:tcPr>
          <w:p w:rsidR="000539E3"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Төзелешкә рөхсәт (әлеге Регламентка 2 нче кушымта).</w:t>
            </w:r>
          </w:p>
          <w:p w:rsidR="000539E3"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Хезмәт күрсәтүдән баш тарту турында хат</w:t>
            </w:r>
          </w:p>
          <w:p w:rsidR="00CF5540"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дәүләт һәм муниципаль хезмәтләр Порталы аша гариза биргәндә ;uslugi.tatarstan.ru) муниципаль хезмәт нәтиҗәсе электрон формада бирелә.</w:t>
            </w:r>
          </w:p>
        </w:tc>
        <w:tc>
          <w:tcPr>
            <w:tcW w:w="4011" w:type="dxa"/>
            <w:tcBorders>
              <w:top w:val="single" w:sz="6" w:space="0" w:color="auto"/>
              <w:left w:val="single" w:sz="6" w:space="0" w:color="auto"/>
              <w:bottom w:val="single" w:sz="6" w:space="0" w:color="auto"/>
              <w:right w:val="single" w:sz="6" w:space="0" w:color="auto"/>
            </w:tcBorders>
          </w:tcPr>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Шәһәр төзелеше кодексының 51 ст. 1 п. ;</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131-ФЗ Федераль законның 14 ст. 20 п.;</w:t>
            </w:r>
          </w:p>
          <w:p w:rsidR="00CF5540"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 20 ст. 15 ст. 45-ТРЗ номерлы Татарстан Республикасы Законы</w:t>
            </w:r>
          </w:p>
        </w:tc>
      </w:tr>
      <w:tr w:rsidR="00CF5540" w:rsidRPr="006D63F8"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4. </w:t>
            </w:r>
            <w:r w:rsidR="006B1E97"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614" w:type="dxa"/>
            <w:tcBorders>
              <w:top w:val="single" w:sz="6" w:space="0" w:color="auto"/>
              <w:left w:val="single" w:sz="6" w:space="0" w:color="auto"/>
              <w:bottom w:val="single" w:sz="6" w:space="0" w:color="auto"/>
              <w:right w:val="single" w:sz="6" w:space="0" w:color="auto"/>
            </w:tcBorders>
            <w:hideMark/>
          </w:tcPr>
          <w:p w:rsidR="000539E3"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капиталь төзелеш объектын төзүгә, реконструкцияләүгә рөхсәт бирү турында гариза алган көннән алып биш эш көне эчендә (әлеге Регламентка 1 нче кушымта);</w:t>
            </w:r>
          </w:p>
          <w:p w:rsidR="000539E3" w:rsidRPr="00135FF1" w:rsidRDefault="000539E3" w:rsidP="000539E3">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капиталь төзелеш объектын төзүгә, реконструкцияләүгә рөхсәткә үзгәрешләр кертү турында гариза алынганнан соң җиде эш көне эчендә (әлеге Регламентка 2 нче кушымта));</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РФ ШрК 51 статьясындагы 21.10 өлешендә күрсәтелгән мөрәҗәгать итүчегә җир кишәрлекләренә хокукларны, җир асты байлыкларыннан файдалану хокукын күчү, җир кишәрлеге барлыкка килү турында хәбәр алынганнан соң җиде эш көне эчендә (әлеге Регламентка 3 нче кушымта));</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4) гариза алынганнан соң утыз көн эчендә (РФ ШрК 51 статьясындагы 11.1 пунктында күрсәтелгән очракта) (әлеге Регламентка 1 нче кушымта);</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техник хатаны төзәтү турында гариза алынганнан соң өч эш көне эчендә (әлеге Регламентка 5 нче кушымта).</w:t>
            </w:r>
          </w:p>
          <w:p w:rsidR="00CF5540"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вакытын туктатып тору каралмаган.</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6B1E9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РФ Шәһәр төзелеше кодексының 51 ст. 11 П.</w:t>
            </w:r>
            <w:r w:rsidR="00CF5540" w:rsidRPr="00135FF1">
              <w:rPr>
                <w:rFonts w:ascii="Arial" w:eastAsia="Times New Roman" w:hAnsi="Arial" w:cs="Arial"/>
                <w:sz w:val="24"/>
                <w:szCs w:val="24"/>
                <w:lang w:val="tt-RU" w:eastAsia="ru-RU"/>
              </w:rPr>
              <w:t xml:space="preserve"> </w:t>
            </w:r>
          </w:p>
        </w:tc>
      </w:tr>
      <w:tr w:rsidR="00CF5540" w:rsidRPr="006D63F8"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5. </w:t>
            </w:r>
            <w:r w:rsidR="006B1E97" w:rsidRPr="00135FF1">
              <w:rPr>
                <w:rFonts w:ascii="Arial" w:eastAsia="Times New Roman" w:hAnsi="Arial" w:cs="Arial"/>
                <w:sz w:val="24"/>
                <w:szCs w:val="24"/>
                <w:lang w:val="tt-RU" w:eastAsia="ru-RU"/>
              </w:rPr>
              <w:t>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6614" w:type="dxa"/>
            <w:tcBorders>
              <w:top w:val="single" w:sz="6" w:space="0" w:color="auto"/>
              <w:left w:val="single" w:sz="6" w:space="0" w:color="auto"/>
              <w:bottom w:val="single" w:sz="6" w:space="0" w:color="auto"/>
              <w:right w:val="single" w:sz="6" w:space="0" w:color="auto"/>
            </w:tcBorders>
            <w:hideMark/>
          </w:tcPr>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питаль төзелеш объектын төзү, үзгәртеп кору очрагы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гариза (регламентка 1 нче кушымт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документ формасында кәгазьдә;</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электрон формада (искәрмә: мөрәҗәгать итүче исеменнән гамәлдәге затлар), "электрон имза турында" 06.04.2011 ел, № 63-ФЗ Федераль закон (алга таба - 63-ФЗ номерлы Федераль закон) һәм "дәүләт һәм муниципаль хезмәтләр күрсәтүне оештыру турында" 27.07.2010 ел, № 210-ФЗ Федераль закон (алга таба - 210-ФЗ номерлы Федераль закон) таләпләре нигезендә, Татарстан Республикасы дәүләт һәм муниципаль хезмәтләр Порталы аша гади электрон имза белән (алга таба-210-ФЗ номерлы Федераль закон) uslugi.tatarstan.ru);</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га кушымта итеп бирелә:</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 мөрәҗәгать итүченең шәхесен таныклаучы документ яки аның Бердәм идентификация һәм аутентификация системасыннан алынган реквизитлары (алга таба-ЕСИА) стандарт хисап язмасыннан (электрон форманы тутырганда) ким түгел);</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 мөрәҗәгать итүче вәкиленең вәкаләтләрен раслый торган документ яисә аның скан-күчермәсе (электрон форма тутырганда).";</w:t>
            </w:r>
          </w:p>
          <w:p w:rsidR="008C6F45" w:rsidRPr="00135FF1" w:rsidRDefault="00CF5540" w:rsidP="008C6F45">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2) </w:t>
            </w:r>
            <w:r w:rsidR="008C6F45" w:rsidRPr="00135FF1">
              <w:rPr>
                <w:rFonts w:ascii="Arial" w:eastAsia="Times New Roman" w:hAnsi="Arial" w:cs="Arial"/>
                <w:sz w:val="24"/>
                <w:szCs w:val="24"/>
                <w:lang w:val="tt-RU" w:eastAsia="ru-RU"/>
              </w:rPr>
              <w:t xml:space="preserve">җир кишәрлегенә хокук билгели торган документлар, шул исәптән сервитутны билгеләү турында килешү , ачык сервитутны билгеләү турында карар, шулай ук </w:t>
            </w:r>
            <w:r w:rsidR="008C6F45" w:rsidRPr="00135FF1">
              <w:rPr>
                <w:rFonts w:ascii="Arial" w:eastAsia="Times New Roman" w:hAnsi="Arial" w:cs="Arial"/>
                <w:sz w:val="24"/>
                <w:szCs w:val="24"/>
                <w:lang w:val="tt-RU" w:eastAsia="ru-RU"/>
              </w:rPr>
              <w:lastRenderedPageBreak/>
              <w:t xml:space="preserve">әлеге җир участогы төзелгән территориянең кадастр планында җир кишәрлеген яки җир кишәрлекләрен урнаштыру схемасы һәм 1.1 өлешендә каралган очракта җир кишәрлегенең шәһәр төзелеше планы бирелгән. </w:t>
            </w:r>
            <w:r w:rsidR="008C6F45" w:rsidRPr="00135FF1">
              <w:rPr>
                <w:rFonts w:ascii="Arial" w:eastAsia="Times New Roman" w:hAnsi="Arial" w:cs="Arial"/>
                <w:sz w:val="24"/>
                <w:szCs w:val="24"/>
                <w:lang w:eastAsia="ru-RU"/>
              </w:rPr>
              <w:t>57.3. Россия Федерациясе шәһәр төзелеше кодексының яисә скан-күчермәсе (электрон форма тутырга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оссия Федерациясе бюджет законнарында, дәүләт хакимияте органы (дәүләт органы), "Росатом" атом энергиясе буенча дәүләт корпорациясе, "Роскосмос" космик эшчәнлек буенча дәүләт корпорациясе, дәүләт бюджеттан тыш фонды белән идарә итү органы яки җирле үзидарә органы тарафыннан билгеләнгән очракларда бюджет инвестицияләрен гамәлгә ашырганда төзелгән дәүләт (муниципаль) заказчысы вәкаләтләрен тапшыру турында килешү булганда, - әлеге килешү төзелгән Хокук иясенең җир кишәрлегенә хокук билгели торган документлар;</w:t>
            </w:r>
          </w:p>
          <w:p w:rsidR="008C6F45"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w:t>
            </w:r>
            <w:r w:rsidR="008C6F45" w:rsidRPr="00135FF1">
              <w:rPr>
                <w:rFonts w:ascii="Arial" w:eastAsia="Times New Roman" w:hAnsi="Arial" w:cs="Arial"/>
                <w:sz w:val="24"/>
                <w:szCs w:val="24"/>
                <w:lang w:val="tt-RU" w:eastAsia="ru-RU"/>
              </w:rPr>
              <w:t>төзелешкә рөхсәт алу өчен гариза биргән көннән өч елдан да иртәрәк бирелмәгән җир кишәрлегенең шәһәр төзелеше планы, яисә линияле объект төзелешенә рөхсәт бирелгән көннән алып өч елдан да соңга калмыйча, территорияне планлаштыру проекты һәм территорияне межалау проекты реквизитлары (линияле объектны төзү, реконструкцияләү өчен документлар әзерләү таләп ителми торган очраклардан тыш), линияле объект төзелешенә рөхсәт биргән очракта территорияне планлаштыру проекты реквизитлары, урнаштыру өчен, аның таләп ителми белем җир участогы;</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инженерлык эзләнүләре нәтиҗәләре һәм проект документларындагы яки скан-күчермәдәге материаллар (электрон форманы тутырга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 аңлатма язуы яки скан-күчермәсе (электрон форма тутырга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б) җир участогының шәһәр төзелеше планында күрсәтелгән мәгълүмат нигезендә башкарылган җир участогын планлаштыру схемасы, шулай ук линияле объектларга карата проект документациясен әзерләү очрагында, территорияне планлаштыру проекты нигезендә башкарылган бүлеп бирелгән полоса проекты (линияле объектны төзү, реконструкцияләү өчен документлар әзерләү таләп ителми торган очраклардан тыш));</w:t>
            </w:r>
          </w:p>
          <w:p w:rsidR="008C6F45" w:rsidRPr="00135FF1" w:rsidRDefault="008C6F45"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 архитектура һәм конструктив карарлар, шулай ук инвалидларның капиталь төзелеш объектына керүен тәэмин итүгә юнәлдерелгән карарлар һәм чаралар (Сәламәтлек саклау, мәгариф, мәдәният, ял, спорт һәм социаль-мәдәни һәм коммуналь-көнкүреш билгеләнешендәге башка объектларга, транспорт, сәүдә, җәмәгать туклануы объектларына, эшлекле, административ, финанс, дини билгеләнештәге объектларга, торак фонды объектларына, торак фонды объектларына карата проект документациясен әзерләү очрагында););</w:t>
            </w:r>
          </w:p>
          <w:p w:rsidR="008C6F45"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 </w:t>
            </w:r>
            <w:r w:rsidR="008C6F45" w:rsidRPr="00135FF1">
              <w:rPr>
                <w:rFonts w:ascii="Arial" w:eastAsia="Times New Roman" w:hAnsi="Arial" w:cs="Arial"/>
                <w:sz w:val="24"/>
                <w:szCs w:val="24"/>
                <w:lang w:val="tt-RU" w:eastAsia="ru-RU"/>
              </w:rPr>
              <w:t>капиталь төзелеш объектын төзүне оештыру проекты (капиталь төзелеш объектларын, аларның өлешләрен сүтү, капиталь төзелеш объектларын, аларның өлешләрен төзү, башка капиталь төзелеш объектларын реконструкцияләү өчен оештыру проектын да кертеп).</w:t>
            </w:r>
          </w:p>
          <w:p w:rsidR="008C6F45" w:rsidRPr="00135FF1" w:rsidRDefault="008C6F45"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 капиталь төзелеш объектын төзү, үзгәртеп кору гамәлгә ашырыла торган проект документларына, шул исәптән әлеге проект документациясе белән, линияле объектларны да кертеп, башка капиталь төзелеш объектларын төзү яки реконструкцияләү каралган очракта, төзелешнең аерым этапларына карата 12.1 өлешендә каралган очракта, уңай экспертиза бәяләмәсе. Россия Федерациясе Шәһәр төзелеше кодексының 48 статьясындагы (алга таба - шәһәр төзелеше кодексы), </w:t>
            </w:r>
            <w:r w:rsidRPr="00135FF1">
              <w:rPr>
                <w:rFonts w:ascii="Arial" w:eastAsia="Times New Roman" w:hAnsi="Arial" w:cs="Arial"/>
                <w:sz w:val="24"/>
                <w:szCs w:val="24"/>
                <w:lang w:val="tt-RU" w:eastAsia="ru-RU"/>
              </w:rPr>
              <w:lastRenderedPageBreak/>
              <w:t>әгәр мондый проект документлары шәһәр төзелеше кодексының 49 статьясы нигезендә экспертизага тиеш булса, 3.4 өлешендә каралган очракларда Проект документларына дәүләт экспертизасының уңай бәяләмәсе. шәһәр төзелеше кодексының 49 статьясы, шәһәр төзелеше кодексының 49 статьясындагы 6 өлешендә каралган очракларда Проект документларына дәүләт экологик экспертизасының уңай бәяләмәсе яисә аның скан-күчермәсе (электрон форма тутырганда));</w:t>
            </w:r>
          </w:p>
          <w:p w:rsidR="008C6F45"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а) </w:t>
            </w:r>
            <w:r w:rsidR="008C6F45" w:rsidRPr="00135FF1">
              <w:rPr>
                <w:rFonts w:ascii="Arial" w:eastAsia="Times New Roman" w:hAnsi="Arial" w:cs="Arial"/>
                <w:sz w:val="24"/>
                <w:szCs w:val="24"/>
                <w:lang w:val="tt-RU" w:eastAsia="ru-RU"/>
              </w:rPr>
              <w:t>проект документларына кертелә торган үзгәрешләрнең 3.8 өлешендә күрсәтелгән таләпләргә туры килүен раслау. шәһәр төзелеше кодексының 49 статьясындагы 49 статьясындагы, проект документларын әзерләүне гамәлгә ашыручы затлар составына нигезләнгән һәм әлеге зат тарафыннан проектның баш инженеры вазыйфасында архитектура-төзелеш проектын оештыру буенча белгеч тарафыннан расланган, проект документациясенә 3.8 өлеше нигезендә үзгәрешләр кертелгән очракта, проект документларына үзгәрешләр кертелгән очракта, шәһәр төзелеше кодексы нигезендә бирелгән. шәһәр төзелеше кодексының 49 статьясы яки аның скан-күчермәсе (электрон форманы тутырганда);</w:t>
            </w:r>
          </w:p>
          <w:p w:rsidR="008C6F45"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 </w:t>
            </w:r>
            <w:r w:rsidR="008C6F45" w:rsidRPr="00135FF1">
              <w:rPr>
                <w:rFonts w:ascii="Arial" w:eastAsia="Times New Roman" w:hAnsi="Arial" w:cs="Arial"/>
                <w:sz w:val="24"/>
                <w:szCs w:val="24"/>
                <w:lang w:val="tt-RU" w:eastAsia="ru-RU"/>
              </w:rPr>
              <w:t>проект документларына кертелә торган үзгәрешләрнең шәһәр төзелеше кодексының 49 статьясындагы 39 өлешендә күрсәтелгән таләпләргә туры килүен раслау, 3.9 өлеше нигезендә проект документларына үзгәрешләр кертелгән очракта, башкарма хакимият органы яисә проект документларына экспертиза үткәргән оешма тарафыннан бирелгән. шәһәр төзелеше кодексының 49 статьясы яки аның скан-күчермәсе (электрон форма тутырга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6) рөхсәт ителгән төзелеш, реконструкциянең чик параметрларыннан кире кагуга рөхсәт (төзүчегә РФ </w:t>
            </w:r>
            <w:r w:rsidRPr="00135FF1">
              <w:rPr>
                <w:rFonts w:ascii="Arial" w:eastAsia="Times New Roman" w:hAnsi="Arial" w:cs="Arial"/>
                <w:sz w:val="24"/>
                <w:szCs w:val="24"/>
                <w:lang w:val="tt-RU" w:eastAsia="ru-RU"/>
              </w:rPr>
              <w:lastRenderedPageBreak/>
              <w:t>Шәһәр төзелеше кодексының 40 статьясы нигезендә шундый рөхсәт бирелгән очракта ) яисә скан-күчермә (электрон форма тутырга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ондый объектны реконструкцияләгән очракта, капиталь төзелеш объектының барлык хокук ияләренең ризалыгы, 6.2 пунктта күрсәтелгәннәрдән тыш. күпфатирлы йортны үзгәртеп кору очраклары яки скан-күчермә (электрон форма тутырганда);</w:t>
            </w:r>
          </w:p>
          <w:p w:rsidR="008C6F45" w:rsidRPr="00135FF1" w:rsidRDefault="00CF5540"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8C6F45" w:rsidRPr="00135FF1">
              <w:rPr>
                <w:rFonts w:ascii="Arial" w:eastAsia="Times New Roman" w:hAnsi="Arial" w:cs="Arial"/>
                <w:sz w:val="24"/>
                <w:szCs w:val="24"/>
                <w:lang w:val="tt-RU" w:eastAsia="ru-RU"/>
              </w:rPr>
              <w:t>8) дәүләт хакимияте органы (дәүләт органы), "Росатом" атом энергиясе буенча дәүләт корпорациясе, "Роскосмос" космик эшчәнлек буенча дәүләт корпорациясе, дәүләт бюджеттан тыш фонд белән идарә итү органы яки җирле үзидарә органы булган дәүләт (муниципаль) заказчысы булган дәүләт (муниципаль) милкенең капиталь төзелеш объектында, аның хокукына ия дәүләт (муниципаль) унитар предприятиесе булган дәүләт (муниципаль) унитар предприятиесе булган капиталь төзелеш объектында реконструкция үткәрелгән очракта., күрсәтелгән органга карата гамәлгә куючы яисә мөлкәт хуҗасы функцияләрен һәм вәкаләтләрен гамәлгә ашыра торган дәүләт (муниципаль) бюджет яисә автоном учреждение - мондый реконструкция үткәрү турында килешү , шул исәптән реконструкция ясаганда күрсәтелгән объектка китерелгән зыянны каплау шартларын һәм тәртибен (электрон форма тутырга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күпфатирлы йортта биналарның һәм машина-урыннарның милекчеләренең гомуми җыелышы карары (күпфатирлы йортны үзгәртеп корганда, торак законнары нигезендә кабул ителгән яисә, әгәр мондый реконструкция нәтиҗәсендә күпфатирлы йортта гомуми милек күләме киметелсә, күпфатирлы йортта биналарның һәм машина-урыннарның барлык милекчеләренең ризалыгы яисә скан-күчермәсе (электрон форма тутырганд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0) проект документларына дәүләти булмаган экспертиза уңай бәяләмәсен биргән юридик затны аккредитацияләү турындагы таныклык күчермәсе, әгәр дә Проект документларына дәүләти булмаган экспертиза бәяләмәсе яки скан-күчермәсе (электрон форма тутырганда) тапшырылс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мәдәни мирас объектларын саклау буенча эшләр башкарганда мондый объектның конструктив һәм башка ышанычлылык характеристикалары һәм куркынычсызлыгы характеристикасы кагылса, мәдәни мирас объектлары турында Россия Федерациясе законнарында каралган документлар;</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2) капиталь төзелеш объекты төзелгән очракта, территорияне файдалануның махсус шартлары булган зонаны билгеләү яисә үзгәртү турында карар күчермәсе, аның Россия Федерациясе законнары нигезендә, территориядән файдалануның махсус шартлары булган зона билгеләнергә тиеш, яисә капиталь төзелеш объектын үзгәртеп корган очракта, аның нәтиҗәсендә реконструкцияләнгән объектка карата территориядән файдалануның аерым шартлары булган зона билгеләнергә тиеш яисә элегрәк билгеләнгән территориядән файдалану шартлары булган зона үзгәрергә тиеш;</w:t>
            </w:r>
          </w:p>
          <w:p w:rsidR="008C6F45" w:rsidRPr="00135FF1" w:rsidRDefault="00CF5540"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8C6F45" w:rsidRPr="00135FF1">
              <w:rPr>
                <w:rFonts w:ascii="Arial" w:eastAsia="Times New Roman" w:hAnsi="Arial" w:cs="Arial"/>
                <w:sz w:val="24"/>
                <w:szCs w:val="24"/>
                <w:lang w:val="tt-RU" w:eastAsia="ru-RU"/>
              </w:rPr>
              <w:t>Төзелешкә рөхсәткә үзгәрешләр керткәндә гариза бирүче җибәрә:</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төзелешкә рөхсәткә үзгәрешләр кертү турында гариз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РФ Шәһәр төзелеше кодексының 51 статьясындагы 7 өлешендә каралган документлар . Күрсәтелгән документларны тапшыру РФ Шәһәр төзелеше кодексының 51 статьясындагы 7.1 һәм 7.2 өлешләрендә билгеләнгән кагыйдәләр буенча гамәлгә ашырыла .</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Әлеге пунктның 2-6, 10, 12 пунктларында күрсәтелгән документлар (аларның күчермәләре яисә аларда булган </w:t>
            </w:r>
            <w:r w:rsidRPr="00135FF1">
              <w:rPr>
                <w:rFonts w:ascii="Arial" w:eastAsia="Times New Roman" w:hAnsi="Arial" w:cs="Arial"/>
                <w:sz w:val="24"/>
                <w:szCs w:val="24"/>
                <w:lang w:val="tt-RU" w:eastAsia="ru-RU"/>
              </w:rPr>
              <w:lastRenderedPageBreak/>
              <w:t>белешмәләр) шәһәр төзелеше кодексының 51 статьясындагы 7 өлешенең беренче абзацында күрсәтелгән органнар, дәүләт органнарында, җирле үзидарә органнарында һәм дәүләт органнары яки җирле үзидарә органнарына буйсынган, әгәр төзүче күрсәтелгән документларны мөстәкыйль тапшырмаса , алар карамагында булган оешмаларда соратып алына.</w:t>
            </w:r>
          </w:p>
          <w:p w:rsidR="008C6F45"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район башкарма комитетына шәхси мөрәҗәгать иткәндә алырга мөмкин. Бланкның электрон формасы район башкарма комитетының рәсми сайтында урнаштырылган.</w:t>
            </w:r>
          </w:p>
          <w:p w:rsidR="00CF5540" w:rsidRPr="00135FF1" w:rsidRDefault="008C6F45" w:rsidP="008C6F45">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6B1E9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РФ Шәһәр төзелеше кодексының 51 ст. 7, 9 п.</w:t>
            </w:r>
            <w:r w:rsidR="00CF5540" w:rsidRPr="00135FF1">
              <w:rPr>
                <w:rFonts w:ascii="Arial" w:eastAsia="Times New Roman" w:hAnsi="Arial" w:cs="Arial"/>
                <w:sz w:val="24"/>
                <w:szCs w:val="24"/>
                <w:lang w:val="tt-RU" w:eastAsia="ru-RU"/>
              </w:rPr>
              <w:t xml:space="preserve"> </w:t>
            </w:r>
          </w:p>
        </w:tc>
      </w:tr>
      <w:tr w:rsidR="00CF5540" w:rsidRPr="006D63F8"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6 </w:t>
            </w:r>
            <w:r w:rsidR="006B1E97" w:rsidRPr="00135FF1">
              <w:rPr>
                <w:rFonts w:ascii="Arial" w:eastAsia="Times New Roman" w:hAnsi="Arial" w:cs="Arial"/>
                <w:sz w:val="24"/>
                <w:szCs w:val="24"/>
                <w:lang w:val="tt-RU" w:eastAsia="ru-RU"/>
              </w:rPr>
              <w:t>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тапшыру тәртибе, муниципаль хезмәт күрсәтү өчен норматив хокукый актлар нигезендә кирәкле документларның тулы исемлеге; дәүләт органы, җирле үзидарә органы яисә әлеге документлар карамагында булган оешма</w:t>
            </w:r>
          </w:p>
        </w:tc>
        <w:tc>
          <w:tcPr>
            <w:tcW w:w="6614" w:type="dxa"/>
            <w:tcBorders>
              <w:top w:val="single" w:sz="6" w:space="0" w:color="auto"/>
              <w:left w:val="single" w:sz="6" w:space="0" w:color="auto"/>
              <w:bottom w:val="single" w:sz="6" w:space="0" w:color="auto"/>
              <w:right w:val="single" w:sz="6" w:space="0" w:color="auto"/>
            </w:tcBorders>
            <w:hideMark/>
          </w:tcPr>
          <w:p w:rsidR="0087630A" w:rsidRPr="00135FF1" w:rsidRDefault="0087630A"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5 пунктының 2-6, 10, 12 пунктчаларында күрсәтелгән документлар (аларның күчермәләре яки аларда булган белешмәләр).- башкарма комитеттан, җирле үзидарә органнарында һәм җирле үзидарә органнарына караган, әгәр дә төзүче күрсәтелгән документларны мөстәкыйль тапшырмаган булса, әлеге документлар карамагында булган оешмаларда соратып алына.</w:t>
            </w:r>
          </w:p>
          <w:p w:rsidR="0087630A"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ның беренче абзацында күрсәтелгән органнарның ведомствоара запрослары буенча документлар (аларның күчермәләре яки аларда булган белешмәләр) җирле үзидарә органнары һәм дәүләт органнары яки җирле үзидарә органнары карамагында булган оешмалар тиешле ведомствоара запрос алынган көннән өч эш көненнән дә соңга калмыйча тапшырыла.</w:t>
            </w:r>
          </w:p>
          <w:p w:rsidR="0087630A"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7. </w:t>
            </w:r>
            <w:r w:rsidR="0087630A" w:rsidRPr="00135FF1">
              <w:rPr>
                <w:rFonts w:ascii="Arial" w:eastAsia="Times New Roman" w:hAnsi="Arial" w:cs="Arial"/>
                <w:sz w:val="24"/>
                <w:szCs w:val="24"/>
                <w:lang w:val="tt-RU"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614" w:type="dxa"/>
            <w:tcBorders>
              <w:top w:val="single" w:sz="6" w:space="0" w:color="auto"/>
              <w:left w:val="single" w:sz="6" w:space="0" w:color="auto"/>
              <w:bottom w:val="single" w:sz="6" w:space="0" w:color="auto"/>
              <w:right w:val="single" w:sz="6" w:space="0" w:color="auto"/>
            </w:tcBorders>
            <w:hideMark/>
          </w:tcPr>
          <w:p w:rsidR="00CF5540" w:rsidRPr="00135FF1" w:rsidRDefault="0087630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 таләп ителми</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rHeight w:val="1568"/>
        </w:trPr>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87630A"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614" w:type="dxa"/>
            <w:tcBorders>
              <w:top w:val="single" w:sz="6" w:space="0" w:color="auto"/>
              <w:left w:val="single" w:sz="6" w:space="0" w:color="auto"/>
              <w:bottom w:val="single" w:sz="6" w:space="0" w:color="auto"/>
              <w:right w:val="single" w:sz="6" w:space="0" w:color="auto"/>
            </w:tcBorders>
            <w:hideMark/>
          </w:tcPr>
          <w:p w:rsidR="0087630A"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87630A"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2.5 пунктында күрсәтелгән документлар исемлегенә туры килмәве. әлеге Регламент;</w:t>
            </w:r>
          </w:p>
          <w:p w:rsidR="0087630A"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87630A"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 органга документлар тапшыру;</w:t>
            </w:r>
          </w:p>
          <w:p w:rsidR="00CF5540" w:rsidRPr="00135FF1" w:rsidRDefault="0087630A" w:rsidP="0087630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5) 63-ФЗ номерлы һәм 210-ФЗ номерлы Федераль законнар таләпләре нигезендә (гариза биргәндә, электрон рәвештә гариза язылмаган (расланмаган) гади электрон имза белән гариза һәм документлар (документлар күчермәләре) бирү.</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9. </w:t>
            </w:r>
            <w:r w:rsidR="0087630A"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614" w:type="dxa"/>
            <w:tcBorders>
              <w:top w:val="single" w:sz="6" w:space="0" w:color="auto"/>
              <w:left w:val="single" w:sz="6" w:space="0" w:color="auto"/>
              <w:bottom w:val="single" w:sz="6" w:space="0" w:color="auto"/>
              <w:right w:val="single" w:sz="6" w:space="0" w:color="auto"/>
            </w:tcBorders>
            <w:hideMark/>
          </w:tcPr>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CF5540"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Документлар булмау, каралган 7 ст. Россия </w:t>
            </w:r>
            <w:r w:rsidRPr="00135FF1">
              <w:rPr>
                <w:rFonts w:ascii="Arial" w:eastAsia="Times New Roman" w:hAnsi="Arial" w:cs="Arial"/>
                <w:sz w:val="24"/>
                <w:szCs w:val="24"/>
                <w:lang w:eastAsia="ru-RU"/>
              </w:rPr>
              <w:lastRenderedPageBreak/>
              <w:t>Федерациясе Шәһәр төзелеше кодексының 51 статьясы таләпләренә туры килми яисә капиталь төзелеш объектын төзүгә , реконструкцияләүгә рөхсәт бирелгән вакытка билгеләнгән таләпләргә туры килми, яисә линияле объект төзелешенә рөхсәт бирелгән очракта, территорияне планлаштыру проекты һәм территорияне межалау проекты таләпләренә (линияле объектны төзү, реконструкцияләү өчен территорияне планлаштыру документларын әзерләү таләп ителми торган очраклардан тыш), линияле объектны планлаштыру буенча документлар әзерләү таләп ителми торган очраклардан тыш), шулай ук җир кишәрлегеннән файдалану һәм (яки) Россия Федерациясенең Җир һәм башка законнары нигезендә билгеләнгән һәм төзелешкә рөхсәт бирү датасына гамәлдә булган чикләүләргә, рөхсәт ителгән төзелеш, реконструкциянең чик параметрларыннан кире кагуга рөхсәттә билгеләнгән таләпләргә туры килә. 51 статьяның 7.1 өлеше нигезендә соратып алынган документларны алмау яки вакытында алмау төзелешкә рөхсәт бирүдән баш тарту өчен нигез була алмый. 51 статьяның 11.1 өлешендә каралган очракта. төзелешкә рөхсәт бирүдән баш тарту өчен нигез булып, шулай ук, мәдәни мирас объектларын саклау өлкәсендә вәкаләтле Россия Федерациясе субъекты башкарма хакимияте органыннан кергән, капиталь төзелеш объектының проект документлары бүлегенең тарихи җирлекне саклау предметына һәм территориаль зонага карата шәһәр төзелеше регламенты белән билгеләнгән капиталь төзелеш объектларының архитектур чишелешләренә туры килмәве турындагы бәяләмә тора., ул федераль яки региональ әһәмияттәге тарихи җирлек территориясе чикләрендә урнашкан.</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0. </w:t>
            </w:r>
            <w:r w:rsidR="0087630A" w:rsidRPr="00135FF1">
              <w:rPr>
                <w:rFonts w:ascii="Arial" w:eastAsia="Times New Roman" w:hAnsi="Arial" w:cs="Arial"/>
                <w:sz w:val="24"/>
                <w:szCs w:val="24"/>
                <w:lang w:eastAsia="ru-RU"/>
              </w:rPr>
              <w:t xml:space="preserve">Муниципаль хезмәт күрсәтү өчен </w:t>
            </w:r>
            <w:r w:rsidR="0087630A" w:rsidRPr="00135FF1">
              <w:rPr>
                <w:rFonts w:ascii="Arial" w:eastAsia="Times New Roman" w:hAnsi="Arial" w:cs="Arial"/>
                <w:sz w:val="24"/>
                <w:szCs w:val="24"/>
                <w:lang w:eastAsia="ru-RU"/>
              </w:rPr>
              <w:lastRenderedPageBreak/>
              <w:t>алына торган дәүләт пошлинасын яисә башка түләүне алу тәртибе, күләме һәм нигезләре</w:t>
            </w:r>
          </w:p>
        </w:tc>
        <w:tc>
          <w:tcPr>
            <w:tcW w:w="6614" w:type="dxa"/>
            <w:tcBorders>
              <w:top w:val="single" w:sz="6" w:space="0" w:color="auto"/>
              <w:left w:val="single" w:sz="6" w:space="0" w:color="auto"/>
              <w:bottom w:val="single" w:sz="6" w:space="0" w:color="auto"/>
              <w:right w:val="single" w:sz="6" w:space="0" w:color="auto"/>
            </w:tcBorders>
            <w:hideMark/>
          </w:tcPr>
          <w:p w:rsidR="00CF5540" w:rsidRPr="00135FF1" w:rsidRDefault="006B1E9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түләүсез нигездә күрсәтел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1. </w:t>
            </w:r>
            <w:r w:rsidR="0087630A"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614" w:type="dxa"/>
            <w:tcBorders>
              <w:top w:val="single" w:sz="6" w:space="0" w:color="auto"/>
              <w:left w:val="single" w:sz="6" w:space="0" w:color="auto"/>
              <w:bottom w:val="single" w:sz="6" w:space="0" w:color="auto"/>
              <w:right w:val="single" w:sz="6" w:space="0" w:color="auto"/>
            </w:tcBorders>
            <w:hideMark/>
          </w:tcPr>
          <w:p w:rsidR="00CF5540" w:rsidRPr="00135FF1" w:rsidRDefault="006B1E9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6B1E97"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614" w:type="dxa"/>
            <w:tcBorders>
              <w:top w:val="single" w:sz="6" w:space="0" w:color="auto"/>
              <w:left w:val="single" w:sz="6" w:space="0" w:color="auto"/>
              <w:bottom w:val="single" w:sz="6" w:space="0" w:color="auto"/>
              <w:right w:val="single" w:sz="6" w:space="0" w:color="auto"/>
            </w:tcBorders>
          </w:tcPr>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6B1E97"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614" w:type="dxa"/>
            <w:tcBorders>
              <w:top w:val="single" w:sz="6" w:space="0" w:color="auto"/>
              <w:left w:val="single" w:sz="6" w:space="0" w:color="auto"/>
              <w:bottom w:val="single" w:sz="6" w:space="0" w:color="auto"/>
              <w:right w:val="single" w:sz="6" w:space="0" w:color="auto"/>
            </w:tcBorders>
          </w:tcPr>
          <w:p w:rsidR="00CF5540" w:rsidRPr="00135FF1" w:rsidRDefault="006B1E9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4. </w:t>
            </w:r>
            <w:r w:rsidR="006B1E97"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6614" w:type="dxa"/>
            <w:tcBorders>
              <w:top w:val="single" w:sz="6" w:space="0" w:color="auto"/>
              <w:left w:val="single" w:sz="6" w:space="0" w:color="auto"/>
              <w:bottom w:val="single" w:sz="6" w:space="0" w:color="auto"/>
              <w:right w:val="single" w:sz="6" w:space="0" w:color="auto"/>
            </w:tcBorders>
          </w:tcPr>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1" w:type="dxa"/>
            <w:tcBorders>
              <w:top w:val="single" w:sz="6" w:space="0" w:color="auto"/>
              <w:left w:val="single" w:sz="6" w:space="0" w:color="auto"/>
              <w:bottom w:val="single" w:sz="6" w:space="0" w:color="auto"/>
              <w:right w:val="single" w:sz="6" w:space="0" w:color="auto"/>
            </w:tcBorders>
            <w:hideMark/>
          </w:tcPr>
          <w:p w:rsidR="00CF5540" w:rsidRPr="00135FF1" w:rsidRDefault="006B1E9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гыйдәләр</w:t>
            </w:r>
          </w:p>
        </w:tc>
      </w:tr>
      <w:tr w:rsidR="00CF5540" w:rsidRPr="006D63F8"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6B1E97" w:rsidRPr="00135FF1">
              <w:rPr>
                <w:rFonts w:ascii="Arial" w:eastAsia="Times New Roman" w:hAnsi="Arial" w:cs="Arial"/>
                <w:sz w:val="24"/>
                <w:szCs w:val="24"/>
                <w:lang w:eastAsia="ru-RU"/>
              </w:rPr>
              <w:t xml:space="preserve">Муниципаль хезмәт күрсәтүдән файдалану мөмкинлеге һәм сыйфаты </w:t>
            </w:r>
            <w:r w:rsidR="006B1E97" w:rsidRPr="00135FF1">
              <w:rPr>
                <w:rFonts w:ascii="Arial" w:eastAsia="Times New Roman" w:hAnsi="Arial" w:cs="Arial"/>
                <w:sz w:val="24"/>
                <w:szCs w:val="24"/>
                <w:lang w:eastAsia="ru-RU"/>
              </w:rPr>
              <w:lastRenderedPageBreak/>
              <w:t>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6614" w:type="dxa"/>
            <w:tcBorders>
              <w:top w:val="single" w:sz="6" w:space="0" w:color="auto"/>
              <w:left w:val="single" w:sz="6" w:space="0" w:color="auto"/>
              <w:bottom w:val="single" w:sz="6" w:space="0" w:color="auto"/>
              <w:right w:val="single" w:sz="6" w:space="0" w:color="auto"/>
            </w:tcBorders>
          </w:tcPr>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бина җәмәгать транспортыннан файдалану мөмкинлеге зонасында урнашкан;</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ысуллары, тәртибе һәм сроклары турында тулы мәгълүматны Башкарма комитетның мәгълүмат стендларында, мәгълүмат ресурсларында, "Интернет" челтәрендә, дәүләт һәм муниципаль хезмәтләр күрсәтүнең бердәм порталында бирү.</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униципаль хезмәт күрсәтүнең барышы турында мәгълүмат мөрәҗәгать итүче тарафыннан http:// </w:t>
            </w:r>
            <w:r w:rsidRPr="00135FF1">
              <w:rPr>
                <w:rFonts w:ascii="Arial" w:eastAsia="Times New Roman" w:hAnsi="Arial" w:cs="Arial"/>
                <w:sz w:val="24"/>
                <w:szCs w:val="24"/>
                <w:lang w:val="tt-RU" w:eastAsia="ru-RU"/>
              </w:rPr>
              <w:lastRenderedPageBreak/>
              <w:t>www.bavly.tatarstan.ru " дәүләт һәм муниципаль хезмәтләр күрсәтүнең бердәм порталында, КФҮтә.</w:t>
            </w:r>
          </w:p>
          <w:p w:rsidR="006B1E97" w:rsidRPr="00135FF1" w:rsidRDefault="006B1E97" w:rsidP="006B1E9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 муниципаль хезмәт күрсәтүнең барышы турында мәгълүмат алу, Муниципаль хезмәт күрсәтүнең нәтиҗәсен электрон рәвештә бирү, Татарстан Республикасы дәүләт һәм муниципаль хезмәтләр Порталында шәхси кабинет аша алу мөмкинлеге ;uslugi.tatarstan.ru);</w:t>
            </w:r>
          </w:p>
          <w:p w:rsidR="00CF5540" w:rsidRPr="00135FF1" w:rsidRDefault="006B1E97" w:rsidP="006B1E97">
            <w:pPr>
              <w:autoSpaceDE w:val="0"/>
              <w:autoSpaceDN w:val="0"/>
              <w:adjustRightInd w:val="0"/>
              <w:spacing w:after="0" w:line="240" w:lineRule="auto"/>
              <w:ind w:firstLine="72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яки күпфункцияле үзәк хезмәткәрләренә кабул итүгә язылуны Татарстан Республикасы дәүләт һәм муниципаль хезмәтләр Порталы аша алырга мөмкин. uslugi.tatarstan.ru) (техник мөмкинлек булганда)"</w:t>
            </w:r>
          </w:p>
        </w:tc>
        <w:tc>
          <w:tcPr>
            <w:tcW w:w="4011"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hideMark/>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16. </w:t>
            </w:r>
            <w:r w:rsidR="006B1E97" w:rsidRPr="00135FF1">
              <w:rPr>
                <w:rFonts w:ascii="Arial" w:eastAsia="Times New Roman" w:hAnsi="Arial" w:cs="Arial"/>
                <w:sz w:val="24"/>
                <w:szCs w:val="24"/>
                <w:lang w:val="tt-RU" w:eastAsia="ru-RU"/>
              </w:rPr>
              <w:t>Электрон формада муниципаль хезмәт күрсәтү үзенчәлекләре</w:t>
            </w:r>
          </w:p>
        </w:tc>
        <w:tc>
          <w:tcPr>
            <w:tcW w:w="6614" w:type="dxa"/>
            <w:tcBorders>
              <w:top w:val="single" w:sz="6" w:space="0" w:color="auto"/>
              <w:left w:val="single" w:sz="6" w:space="0" w:color="auto"/>
              <w:bottom w:val="single" w:sz="6" w:space="0" w:color="auto"/>
              <w:right w:val="single" w:sz="6" w:space="0" w:color="auto"/>
            </w:tcBorders>
          </w:tcPr>
          <w:p w:rsidR="006B1E97" w:rsidRPr="00135FF1" w:rsidRDefault="006B1E97" w:rsidP="006B1E97">
            <w:pPr>
              <w:autoSpaceDE w:val="0"/>
              <w:autoSpaceDN w:val="0"/>
              <w:adjustRightInd w:val="0"/>
              <w:spacing w:after="0" w:line="240" w:lineRule="auto"/>
              <w:ind w:firstLine="72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6B1E97" w:rsidRPr="00135FF1" w:rsidRDefault="006B1E97" w:rsidP="006B1E97">
            <w:pPr>
              <w:autoSpaceDE w:val="0"/>
              <w:autoSpaceDN w:val="0"/>
              <w:adjustRightInd w:val="0"/>
              <w:spacing w:after="0" w:line="240" w:lineRule="auto"/>
              <w:ind w:firstLine="72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tatar.ru дәүләт һәм муниципаль хезмәтләр (функцияләр) Бердәм порталы (http:// www.gosuslugi.ru.</w:t>
            </w:r>
          </w:p>
          <w:p w:rsidR="006B1E97" w:rsidRPr="00135FF1" w:rsidRDefault="006B1E97" w:rsidP="006B1E97">
            <w:pPr>
              <w:autoSpaceDE w:val="0"/>
              <w:autoSpaceDN w:val="0"/>
              <w:adjustRightInd w:val="0"/>
              <w:spacing w:after="0" w:line="240" w:lineRule="auto"/>
              <w:ind w:firstLine="72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электрон формада түбәндәге очракларда күрсәтелә:</w:t>
            </w:r>
          </w:p>
          <w:p w:rsidR="006B1E97" w:rsidRPr="00135FF1" w:rsidRDefault="006B1E97" w:rsidP="006B1E97">
            <w:pPr>
              <w:autoSpaceDE w:val="0"/>
              <w:autoSpaceDN w:val="0"/>
              <w:adjustRightInd w:val="0"/>
              <w:spacing w:after="0" w:line="240" w:lineRule="auto"/>
              <w:ind w:firstLine="72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әгәр капиталь төзелеш объектының проект документларына (төзелешнең аерым этапларына карата, 12.1. бүлегендә каралган очракта, уңай экспертиза бәяләмәсе булса. Россия Федерациясе Шәһәр төзелеше кодексының 48 ст. (алга таба-РФ ГК), 3.4 бүлегендә каралган очракларда Проект документларына дәүләт экспертизасының уңай бәяләмәсе. РФ ГК 49 ст., РФ ГК 49 ст. 6 өлешендә каралган очракларда Проект документларына дәүләт </w:t>
            </w:r>
            <w:r w:rsidRPr="00135FF1">
              <w:rPr>
                <w:rFonts w:ascii="Arial" w:eastAsia="Times New Roman" w:hAnsi="Arial" w:cs="Arial"/>
                <w:sz w:val="24"/>
                <w:szCs w:val="24"/>
                <w:lang w:val="tt-RU" w:eastAsia="ru-RU"/>
              </w:rPr>
              <w:lastRenderedPageBreak/>
              <w:t>экологик экспертизасының уңай бәяләмәсе электрон формада (расланган электрон-цифрлы имза белән) бирелде);</w:t>
            </w:r>
          </w:p>
          <w:p w:rsidR="006B1E97" w:rsidRPr="00135FF1" w:rsidRDefault="006B1E97" w:rsidP="006B1E97">
            <w:pPr>
              <w:widowControl w:val="0"/>
              <w:autoSpaceDE w:val="0"/>
              <w:autoSpaceDN w:val="0"/>
              <w:adjustRightInd w:val="0"/>
              <w:spacing w:after="0" w:line="240" w:lineRule="auto"/>
              <w:ind w:firstLine="72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әгәр капиталь төзелеш объектының проект документлары һәм (яки) инженерлык эзләнүләр нәтиҗәләре, мондый проект документларын әзерләү өчен башкарылган, шулай ук проект документларына һәм (яки) инженерлык эзләнүләре нәтиҗәләренә дәүләт экспертизасын үткәрү өчен кирәкле башка документлар электрон формада тапшырылса.</w:t>
            </w:r>
          </w:p>
          <w:p w:rsidR="006B1E97" w:rsidRPr="00135FF1" w:rsidRDefault="006B1E97" w:rsidP="006B1E97">
            <w:pPr>
              <w:widowControl w:val="0"/>
              <w:autoSpaceDE w:val="0"/>
              <w:autoSpaceDN w:val="0"/>
              <w:adjustRightInd w:val="0"/>
              <w:spacing w:after="0" w:line="240" w:lineRule="auto"/>
              <w:ind w:firstLine="720"/>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Гариза бирүченең шәхесен таныклауч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 яки ЕСИАдан алынган реквизитлар (электрон форманы тутырганда).</w:t>
            </w:r>
          </w:p>
          <w:p w:rsidR="006B1E97" w:rsidRPr="00135FF1" w:rsidRDefault="006B1E97" w:rsidP="006B1E97">
            <w:pPr>
              <w:widowControl w:val="0"/>
              <w:autoSpaceDE w:val="0"/>
              <w:autoSpaceDN w:val="0"/>
              <w:adjustRightInd w:val="0"/>
              <w:spacing w:after="0" w:line="240" w:lineRule="auto"/>
              <w:ind w:firstLine="720"/>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өчен электрон формада гариза 63-ФЗ номерлы, 210-ФЗ номерлы федераль законнар таләпләре нигезендә гади электрон имза белән имзалана.</w:t>
            </w:r>
          </w:p>
          <w:p w:rsidR="006B1E97" w:rsidRPr="00135FF1" w:rsidRDefault="006B1E97" w:rsidP="006B1E97">
            <w:pPr>
              <w:widowControl w:val="0"/>
              <w:autoSpaceDE w:val="0"/>
              <w:autoSpaceDN w:val="0"/>
              <w:adjustRightInd w:val="0"/>
              <w:spacing w:after="0" w:line="240" w:lineRule="auto"/>
              <w:ind w:firstLine="720"/>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дәүләт һәм муниципаль хезмәтләр Порталы аша алынган гаризаны теркәү uslugi.tatarstan.ru ("Татарстан Республикасы Дәүләт мәгълүмат үзәге"мәгълүмат системасының эчке кулланучылары өчен дәүләт, муниципаль һәм социаль әһәмиятле хезмәтләрне электрон рәвештә күрсәтү модулендә гамәлгә ашырыла.</w:t>
            </w:r>
          </w:p>
          <w:p w:rsidR="006B1E97" w:rsidRPr="00135FF1" w:rsidRDefault="006B1E97" w:rsidP="006B1E97">
            <w:pPr>
              <w:widowControl w:val="0"/>
              <w:autoSpaceDE w:val="0"/>
              <w:autoSpaceDN w:val="0"/>
              <w:adjustRightInd w:val="0"/>
              <w:spacing w:after="0" w:line="240" w:lineRule="auto"/>
              <w:ind w:firstLine="720"/>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 дәүләт һәм муниципаль хезмәтләр Порталы аша гариза биргәндә ;uslugi.tatarstan.ru) муниципаль хезмәт күрсәтүнең барышы турында мәгълүмат, шулай ук муниципаль хезмәт күрсәтү нәтиҗәсе Татарстан Республикасы дәүләт һәм муниципаль хезмәтләр порталында гариза бирүченең Шәхси кабинетына җибәрелә. uslugi.tatarstan.ru (гариза бирүченең башкаручы белән турыдан-туры бәйләнеше таләп ителми.</w:t>
            </w:r>
          </w:p>
          <w:p w:rsidR="00CF5540" w:rsidRPr="00135FF1" w:rsidRDefault="00CF5540" w:rsidP="00CF5540">
            <w:pPr>
              <w:autoSpaceDE w:val="0"/>
              <w:autoSpaceDN w:val="0"/>
              <w:adjustRightInd w:val="0"/>
              <w:spacing w:after="0" w:line="240" w:lineRule="auto"/>
              <w:ind w:firstLine="720"/>
              <w:rPr>
                <w:rFonts w:ascii="Arial" w:eastAsia="Times New Roman" w:hAnsi="Arial" w:cs="Arial"/>
                <w:sz w:val="24"/>
                <w:szCs w:val="24"/>
                <w:lang w:eastAsia="ru-RU"/>
              </w:rPr>
            </w:pP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sz w:val="24"/>
          <w:szCs w:val="24"/>
          <w:lang w:eastAsia="ru-RU"/>
        </w:rPr>
        <w:sectPr w:rsidR="00CF5540" w:rsidRPr="00135FF1" w:rsidSect="003B1829">
          <w:pgSz w:w="16840" w:h="11907" w:orient="landscape"/>
          <w:pgMar w:top="1418" w:right="1440" w:bottom="868" w:left="720" w:header="720" w:footer="720" w:gutter="0"/>
          <w:cols w:space="720"/>
        </w:sect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lastRenderedPageBreak/>
        <w:t xml:space="preserve">3. </w:t>
      </w:r>
      <w:r w:rsidR="00C75E0F"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eastAsia="ru-RU"/>
        </w:rPr>
      </w:pPr>
    </w:p>
    <w:p w:rsidR="00817480" w:rsidRPr="00135FF1" w:rsidRDefault="00CF5540" w:rsidP="00817480">
      <w:pPr>
        <w:widowControl w:val="0"/>
        <w:autoSpaceDE w:val="0"/>
        <w:autoSpaceDN w:val="0"/>
        <w:adjustRightInd w:val="0"/>
        <w:spacing w:after="0" w:line="240" w:lineRule="auto"/>
        <w:rPr>
          <w:rFonts w:ascii="Arial" w:eastAsia="Times New Roman" w:hAnsi="Arial" w:cs="Arial"/>
          <w:bCs/>
          <w:sz w:val="24"/>
          <w:szCs w:val="24"/>
          <w:lang w:eastAsia="ru-RU"/>
        </w:rPr>
      </w:pPr>
      <w:r w:rsidRPr="00135FF1">
        <w:rPr>
          <w:rFonts w:ascii="Arial" w:eastAsia="Times New Roman" w:hAnsi="Arial" w:cs="Arial"/>
          <w:bCs/>
          <w:sz w:val="24"/>
          <w:szCs w:val="24"/>
          <w:lang w:eastAsia="ru-RU"/>
        </w:rPr>
        <w:t xml:space="preserve">      </w:t>
      </w:r>
      <w:r w:rsidR="00817480" w:rsidRPr="00135FF1">
        <w:rPr>
          <w:rFonts w:ascii="Arial" w:eastAsia="Times New Roman" w:hAnsi="Arial" w:cs="Arial"/>
          <w:bCs/>
          <w:sz w:val="24"/>
          <w:szCs w:val="24"/>
          <w:lang w:eastAsia="ru-RU"/>
        </w:rPr>
        <w:t>3.1. Муниципаль хезмәт күрсәтүдә эзлекле гамәлләр тасвирламасы</w:t>
      </w:r>
    </w:p>
    <w:p w:rsidR="00817480" w:rsidRPr="00135FF1" w:rsidRDefault="00817480" w:rsidP="00817480">
      <w:pPr>
        <w:widowControl w:val="0"/>
        <w:autoSpaceDE w:val="0"/>
        <w:autoSpaceDN w:val="0"/>
        <w:adjustRightInd w:val="0"/>
        <w:spacing w:after="0" w:line="240" w:lineRule="auto"/>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3.1.1. Муниципаль хезмәт күрсәтү түбәндәге процедураларны үз эченә ала:</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муниципаль хезмәт нәтиҗәләрен әзерлә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 гариза бирүчегә муниципаль хезмәт нәтиҗәсен бир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2. Татарстан Республикасы дәүләт һәм муниципаль хезмәтләр Порталында электрон формада гариза биргәндә ;uslugi.tatarstan.ru):</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Татарстан Республикасы дәүләт һәм муниципаль хезмәтләр Порталында тутыру (uslugi.tatarstan.ru гариза бирүченең гаризаның электрон формасы;</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муниципаль хезмәт күрсәтү нәтиҗәләрен әзерлә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нәтиҗәне гариза бирүченең дәүләт һәм муниципаль хезмәтләр порталындагы шәхси кабинетына җибәрү (uslugi.tatarstan.ru.</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2. </w:t>
      </w:r>
      <w:r w:rsidR="00817480" w:rsidRPr="00135FF1">
        <w:rPr>
          <w:rFonts w:ascii="Arial" w:eastAsia="Times New Roman" w:hAnsi="Arial" w:cs="Arial"/>
          <w:b/>
          <w:bCs/>
          <w:sz w:val="24"/>
          <w:szCs w:val="24"/>
          <w:lang w:eastAsia="ru-RU"/>
        </w:rPr>
        <w:t>Мөрәҗәгать итүчегә консультацияләр күрсәтү</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өзелешкә рөхсәт бирү</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3. </w:t>
      </w:r>
      <w:r w:rsidR="0024601A" w:rsidRPr="00135FF1">
        <w:rPr>
          <w:rFonts w:ascii="Arial" w:eastAsia="Times New Roman" w:hAnsi="Arial" w:cs="Arial"/>
          <w:b/>
          <w:bCs/>
          <w:sz w:val="24"/>
          <w:szCs w:val="24"/>
          <w:lang w:eastAsia="ru-RU"/>
        </w:rPr>
        <w:t>Гаризаны кабул итү һәм теркә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Гариза бирә а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муниципаль хезмәт күрсәтү турында язмача, шәхсән яки ышанычлы зат аша һәм 2.5 пункты нигезендә документлар тапшыра. әлеге Регламентның бүлекк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лектрон формада Татарстан Республикасы дәүләт һәм муниципаль хезмәтләр Порталы аша (uslugi.tatarstan.ru.</w:t>
      </w: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 электрон рәвештә күрсәтү турындагы гариза бүлеккә Буа муниципаль районының Интернет-кабул итү бүлмәсе аша, Татарстан Республикасы дәүләт һәм муниципаль хезмәтләр Порталы аша җибәрелергә мөмкин .uslugi.tatarstan.ru 1. электрон формада кергән гаризаны теркәү билгеләнгән тәртиптә башка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Гаризалар кабул итүне әйдәп баручы белгеч:</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шәхесен билгелә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5 пунктында каралган документларның булу-булмавын тикшерү. әлеге Регламент;</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3. Башкарма комитет җитәкчесе гаризаны карый, башкаручыны билгели һәм гаризаны бүлеккә җибәр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ә торган Процедура гаризаны теркәгәннән соң бер көн эчендә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ашкаручыга җибәрелгән гариза.</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lastRenderedPageBreak/>
        <w:t xml:space="preserve"> 3.4. </w:t>
      </w:r>
      <w:r w:rsidR="0024601A" w:rsidRPr="00135FF1">
        <w:rPr>
          <w:rFonts w:ascii="Arial" w:eastAsia="Times New Roman" w:hAnsi="Arial" w:cs="Arial"/>
          <w:b/>
          <w:bCs/>
          <w:sz w:val="24"/>
          <w:szCs w:val="24"/>
          <w:lang w:eastAsia="ru-RU"/>
        </w:rPr>
        <w:t xml:space="preserve">Муниципаль хезмәт күрсәтүдә катнашучы органнарга ведомствоара запросларны </w:t>
      </w:r>
      <w:r w:rsidR="0024601A" w:rsidRPr="00135FF1">
        <w:rPr>
          <w:rFonts w:ascii="Arial" w:eastAsia="Times New Roman" w:hAnsi="Arial" w:cs="Arial"/>
          <w:b/>
          <w:bCs/>
          <w:sz w:val="24"/>
          <w:szCs w:val="24"/>
          <w:lang w:val="tt-RU" w:eastAsia="ru-RU"/>
        </w:rPr>
        <w:t>ф</w:t>
      </w:r>
      <w:r w:rsidR="0024601A" w:rsidRPr="00135FF1">
        <w:rPr>
          <w:rFonts w:ascii="Arial" w:eastAsia="Times New Roman" w:hAnsi="Arial" w:cs="Arial"/>
          <w:b/>
          <w:bCs/>
          <w:sz w:val="24"/>
          <w:szCs w:val="24"/>
          <w:lang w:eastAsia="ru-RU"/>
        </w:rPr>
        <w:t>ормалаштыру һәм җибәр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ведомствоара электрон багланышлар системасы ярдәмендә электрон формада 2.5 пунктының 2-6, 10, 12 пунктчаларында күрсәтелгән документларны (аларның күчермәләрен яки алардагы белешмәләрне) бирү турында запросларны җибәрә. әгәр төзүче күрсәтелгән документларны мөстәкыйль тапшырмаган булса, әлеге Регламентның дәүләт органнарында, җирле үзидарә органнарында һәм җирле үзидарә органнарына буйсынган оешмаларда әлеге Регламентның 1 пунктында каралырга тиеш.</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Әлеге пунктның беренче абзацында күрсәтелгән органнарның ведомствоара запрослары буенча документлар (аларның күчермәләре яки аларда булган белешмәләр) җирле үзидарә органнары һәм дәүләт органнары яки җирле үзидарә органнары карамагында булган оешмалар тиешле ведомствоара запрос алынган көннән өч эш көненнән дә соңга калмыйча тап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ә торган процедуралар Документлар (белешмәләр) бирү турындагы соратып алу кергәннән соң өч эш көне эчендә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3.5. </w:t>
      </w:r>
      <w:r w:rsidR="0024601A" w:rsidRPr="00135FF1">
        <w:rPr>
          <w:rFonts w:ascii="Arial" w:eastAsia="Times New Roman" w:hAnsi="Arial" w:cs="Arial"/>
          <w:b/>
          <w:bCs/>
          <w:sz w:val="24"/>
          <w:szCs w:val="24"/>
          <w:lang w:val="tt-RU" w:eastAsia="ru-RU"/>
        </w:rPr>
        <w:t>Муниципаль хезмәт нәтиҗәләрен әзерлә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 Бүлек белгече алынган документлар нигезенд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бирү яки рөхсәт бирүдән баш тарту турында Карар кабул ит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проектын яки баш тарту сәбәпләрен күрсәтеп, рөхсәт бирүдән баш тарту турында хат проектын әзерли;</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проектын (рөхсәт бирү турында Карар кабул ителгән очракта) яки рөхсәт бирүдән баш тарту турында хат проектын (рөхсәт бирүдән баш тарту турында Карар кабул ителгән очракта) рәсмиләштер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лгеләнгән тәртиптә әзерләнгән документ проектын килештерү процедурасын гамәлгә ашыр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 проектын Башкарма комитет җитәкчесенә (затка, аларга вәкаләтле вәкилгә) кул кую өчен җибәр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ашкарма комитет җитәкчесенә (затка, аларга вәкаләтле вәкилгә) кул кую өчен җибәрелгән документ проекты.</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2. Башкарма комитет җитәкчесе (аларга вәкаләтле зат) рөхсәт раслый, аңа Башкарма комитет мөһере белән имза сала һәм раслый яки рөхсәт бирүдән баш тарту турында хатка кул куя. Кул куелган документлар Бүлек белгеченә җибәрел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 пунктлары белән билгеләнә торган процедуралар.- 3.5.2. әлеге сорауларга җаваплар кергән көннән алып бер көн эчендә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Процедураның нәтиҗәсе: имзаланган рөхсәт яки рөхсәт бирүдән баш тарту турында хат.</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24601A" w:rsidRPr="00135FF1" w:rsidRDefault="00CF5540" w:rsidP="0024601A">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3.6. </w:t>
      </w:r>
      <w:r w:rsidR="0024601A" w:rsidRPr="00135FF1">
        <w:rPr>
          <w:rFonts w:ascii="Arial" w:eastAsia="Times New Roman" w:hAnsi="Arial" w:cs="Arial"/>
          <w:b/>
          <w:bCs/>
          <w:sz w:val="24"/>
          <w:szCs w:val="24"/>
          <w:lang w:val="tt-RU" w:eastAsia="ru-RU"/>
        </w:rPr>
        <w:t>Гариза бирүчегә муниципаль хезмәт нәтиҗәсен бирү</w:t>
      </w:r>
    </w:p>
    <w:p w:rsidR="0024601A" w:rsidRPr="00135FF1" w:rsidRDefault="0024601A" w:rsidP="0024601A">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1. Әйдәп Баручы киңәшче:</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ркәлү журналында рөхсәт бирү (рөхсәт бирүдән баш тарту) турында карар теркәл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рөхсәт яки рөхсәт бирүдән баш тарту турында хат бирү датасын һәм вакытын хәбәр ит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Башкарма комитет җитәкчесе тарафыннан документларга кул куелган көнне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мөрәҗәгать итүчегә (аның вәкиленә) муниципаль хезмәт күрсәтү нәтиҗәләре турында хәбәр ит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 Бүлек белгече гариза бирүчегә (аның вәкиленә) журналда рөхсәт алу турында имза белән рәсмиләштерелгән рөхсәт яки рөхсәт бирүдән баш тарту сәбәпләрен күрсәтеп, хат бир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яисә баш тарту турында хат бирү-15 минут эчендә, чират тәртибендә, гариза бирүче килгән көнне;</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атны почта аша хат белән җибәрү - 3.5.2 пунктында каралган процедура тәмамланганнан соң бер көн эчендә. әлеге Регламент,</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ирелгән рөхсәт яки рөхсәт бирүдән баш тарту турында хат.</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3.7</w:t>
      </w:r>
      <w:r w:rsidR="0024601A" w:rsidRPr="00135FF1">
        <w:rPr>
          <w:rFonts w:ascii="Arial" w:eastAsia="Times New Roman" w:hAnsi="Arial" w:cs="Arial"/>
          <w:b/>
          <w:bCs/>
          <w:sz w:val="24"/>
          <w:szCs w:val="24"/>
          <w:lang w:val="tt-RU" w:eastAsia="ru-RU"/>
        </w:rPr>
        <w:t>. Төзелешкә рөхсәтнең гамәлдә булу вакытын озайту</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өрәҗәгать итүче шәхсән, ышанычлы зат яисә КФҮ аша муниципаль хезмәт күрсәтү турында язмача гариза бирә һәм 2.5 пункты нигезендә документлар тапшыра. әлеге Регламентның 1 бүлеге. Документлар булырга мөмкин поданы аша удаленное эш урыны. Читтәге эш урыннары исемлеге әлеге Регламентның 4 нче кушымтасында китерелгән.</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2. Бүлек белгече, гаризалар кабул итүне алып баручы, 3.2.2 пунктында каралган процедураларны башкара. әлеге Регламентның 1 нче пункты.</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3. Башкарма комитет җитәкчесе гаризаны карый, башкаручыны билгели һәм гаризаны бүлеккә җибәр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ә торган Процедура гаризаны теркәгәннән соң бер көн эчендә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ашкаручыга җибәрелгән гариз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4. Бүлек белгече алынган документлар нигезенд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намәнең гамәлдә булу вакытын озайту яки рөхсәт вакытын озайтудан баш тарту турында Карар кабул ит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 бланкына кирәкле үзгәрешләр кертә яки баш тарту сәбәпләрен күрсәтеп, срокны озайтудан баш тарту турында хат проектын әзерли;</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лгеләнгән тәртиптә әзерләнгән документ проектын килештерү процедурасын гамәлгә ашыр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проектын Башкарма комитет җитәкчесенә (затка, аларга вәкаләтле вәкилгә) кул кую өчен җибәр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документлар кергән көннән ике көн эчендә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Башкарма комитет җитәкчесенә (затка, аларга вәкаләтле вәкилгә) кул кую өчен җибәрелгән документ проекты.</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5. Башкарма комитет җитәкчесе (аларга вәкаләтле зат) рөхсәтнең гамәлдә булу вакытын озайтуны раслый, аңа Башкарма комитет мөһере белән кул куя һәм таныклый яки срокны озайтудан баш тарту турында хатка кул куя. Кул куелган документлар Бүлек белгеченә җибәрел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документлар кергән мизгелдән бер көн эчендә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имзаланган рөхсәт яки рөхсәт бирүдән баш тарту турында хат.</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6. Гариза бирүчегә муниципаль хезмәт нәтиҗәсен бир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гә муниципаль хезмәт нәтиҗәсен бирү 3.6.1 пунктчалары нигезендә башкарыла.-3.6.2. әлеге регламент</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3.8. </w:t>
      </w:r>
      <w:r w:rsidR="0024601A" w:rsidRPr="00135FF1">
        <w:rPr>
          <w:rFonts w:ascii="Arial" w:eastAsia="Times New Roman" w:hAnsi="Arial" w:cs="Arial"/>
          <w:b/>
          <w:bCs/>
          <w:sz w:val="24"/>
          <w:szCs w:val="24"/>
          <w:lang w:val="tt-RU" w:eastAsia="ru-RU"/>
        </w:rPr>
        <w:t>Төзелешкә рөхсәткә үзгәрешләр кертү</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3.8.1. Мөрәҗәгать итүче шәхсән үзе, ышанычлы зат яисә КФҮ аша җир кишәрлекләренә хокукларны, җир асты байлыкларыннан файдалану хокукын күчерү, җир участогын төзү турында хәбәрнамә бирә һәм әлеге регламентның 2.5 пункты нигезендә бүлеккә документлар тапшыра. </w:t>
      </w:r>
      <w:r w:rsidRPr="00135FF1">
        <w:rPr>
          <w:rFonts w:ascii="Arial" w:eastAsia="Times New Roman" w:hAnsi="Arial" w:cs="Arial"/>
          <w:sz w:val="24"/>
          <w:szCs w:val="24"/>
          <w:lang w:eastAsia="ru-RU"/>
        </w:rPr>
        <w:t>Документлар булырга мөмкин поданы аша удаленное эш урыны. Ерактан торып эш урыннары исемлеге 4 нче кушымтада китерелгән.</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әбәрнамә электрон формада бүлеккә электрон почта яки Интернет-кабул итү бүлмәсе аша җибәрелә. Электрон формада кергән гаризаны теркәү билгеләнгән тәртиптә башка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8.2. Бүлек белгече, гаризалар кабул итүне алып баручы, 3.2.2 пунктында каралган </w:t>
      </w:r>
      <w:r w:rsidRPr="00135FF1">
        <w:rPr>
          <w:rFonts w:ascii="Arial" w:eastAsia="Times New Roman" w:hAnsi="Arial" w:cs="Arial"/>
          <w:sz w:val="24"/>
          <w:szCs w:val="24"/>
          <w:lang w:eastAsia="ru-RU"/>
        </w:rPr>
        <w:lastRenderedPageBreak/>
        <w:t>процедураларны башкара. әлеге Регламентның 1 нче пункты.</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гән процедуралар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Башкарма комитет җитәкчесе гаризаны карый, башкаручыны билгели һәм гаризаны бүлеккә җибәрә.</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ә торган Процедура гаризаны теркәгәннән соң бер көн эчендә гамәлгә ашырыл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ашкаручыга җибәрелгән гариза.</w:t>
      </w:r>
    </w:p>
    <w:p w:rsidR="0024601A"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24601A" w:rsidP="0024601A">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4. Бүлек белгече документларны тикшерә һәм кирәк булганда, ведомствоара электрон хезмәттәшлек системасы аша электрон формада тәкъдим итү турында запросларны җибәр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әлеге статьяның 21.5 өлешендә күрсәтелгән очракта, мондый җир кишәрлекләренә хокук билгели торган документлар;</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әлеге статьяның 21.6 һәм 21.7 өлешләрендә каралган очракларда җир кишәрлекләрен төзү турында карар, әгәр җир законнары нигезендә җир кишәрлеген төзү турында карар дәүләт хакимиятенең башкарма органы яисә җирле үзидарә органы кабул итә икән, җир кишәрлекләрен төзү турында Карар кабул ител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әлеге статьяның 21.7 өлешендә каралган очракта, капиталь төзелеш объектын төзү, реконструкцияләү планлаштырыла торган җир кишәрлегенең шәһәр төзелеше планы;;</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әлеге статьяның 21.9 өлешендә каралган очракта җир асты байлыкларыннан файдалану хокукын бирү һәм җир асты байлыкларыннан файдалану хокукына лицензияне яңадан рәсмиләштерү турында карарлар.</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ә торган процедуралар муниципаль хезмәт күрсәтү турында гариза кергән көннән алып бер эш көне эчендә гамәлгә а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акимият органнарына запрослар җибәрелгән процедураның нәтиҗәсе.</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5.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ә торган процедуралар Документлар (белешмәләр) бирү турындагы соратып алу кергәннән соң өч эш көне эчендә гамәлгә а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Документлар (белешмәләр) яки бүлеккә җибәрелгән баш тарту турында белдерү.</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6. Бүлек белгече алынган документлар нигезенд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өзелешкә яисә баш тартуга рөхсәткә үзгәрешләр кертү турында Карар кабул ит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 бланкына кирәкле үзгәрешләр кертә яки рөхсәтне үзгәртүдән баш тарту сәбәпләрен күрсәтеп, хат проектын әзерли;</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лгеләнгән тәртиптә әзерләнгән документ проектын килештерү процедурасын гамәлгә ашыр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проектын Башкарма комитет җитәкчесенә (затка, аларга вәкаләтле вәкилгә) кул кую өчен җибәр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Башкарма комитет җитәкчесенә (затка, аларга вәкаләтле вәкилгә) кул кую өчен җибәрелгән документ проекты.</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7. Башкарма комитет җитәкчесе (вәкаләтле зат) үзгәрешләр раслый яки баш тарту турында хатка кул куя. Кул куелган документлар Бүлек белгеченә җибәрел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6 пунктлары белән билгеләнә торган процедуралар.- 3.8.7. әлеге сорауларга җаваплар кергән көннән алып бер көн эчендә гамәлгә а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имзаланган рөхсәт яки рөхсәт бирүдән баш тарту турында хат.</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8. Гариза бирүчегә муниципаль хезмәт нәтиҗәсен бирү</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муниципаль хезмәт нәтиҗәсен бирү 3.6.1 пунктчалары нигезендә башкарыла.-3.6.2. әлеге Регламентның 1 нче пункты.</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eastAsia="ru-RU"/>
        </w:rPr>
      </w:pPr>
    </w:p>
    <w:p w:rsidR="0039016B" w:rsidRPr="00135FF1" w:rsidRDefault="00CF5540" w:rsidP="0039016B">
      <w:pPr>
        <w:widowControl w:val="0"/>
        <w:autoSpaceDE w:val="0"/>
        <w:autoSpaceDN w:val="0"/>
        <w:adjustRightInd w:val="0"/>
        <w:spacing w:after="0" w:line="240" w:lineRule="auto"/>
        <w:rPr>
          <w:rFonts w:ascii="Arial" w:eastAsia="Times New Roman" w:hAnsi="Arial" w:cs="Arial"/>
          <w:b/>
          <w:bCs/>
          <w:sz w:val="24"/>
          <w:szCs w:val="24"/>
          <w:lang w:val="tt-RU" w:eastAsia="ru-RU"/>
        </w:rPr>
      </w:pPr>
      <w:r w:rsidRPr="00135FF1">
        <w:rPr>
          <w:rFonts w:ascii="Arial" w:eastAsia="Times New Roman" w:hAnsi="Arial" w:cs="Arial"/>
          <w:b/>
          <w:bCs/>
          <w:sz w:val="24"/>
          <w:szCs w:val="24"/>
          <w:lang w:eastAsia="ru-RU"/>
        </w:rPr>
        <w:t xml:space="preserve"> </w:t>
      </w:r>
      <w:r w:rsidR="0039016B" w:rsidRPr="00135FF1">
        <w:rPr>
          <w:rFonts w:ascii="Arial" w:eastAsia="Times New Roman" w:hAnsi="Arial" w:cs="Arial"/>
          <w:b/>
          <w:bCs/>
          <w:sz w:val="24"/>
          <w:szCs w:val="24"/>
          <w:lang w:val="tt-RU" w:eastAsia="ru-RU"/>
        </w:rPr>
        <w:t xml:space="preserve">                               </w:t>
      </w:r>
      <w:r w:rsidRPr="00135FF1">
        <w:rPr>
          <w:rFonts w:ascii="Arial" w:eastAsia="Times New Roman" w:hAnsi="Arial" w:cs="Arial"/>
          <w:b/>
          <w:bCs/>
          <w:sz w:val="24"/>
          <w:szCs w:val="24"/>
          <w:lang w:val="tt-RU" w:eastAsia="ru-RU"/>
        </w:rPr>
        <w:t xml:space="preserve">3.9. </w:t>
      </w:r>
      <w:r w:rsidR="0039016B" w:rsidRPr="00135FF1">
        <w:rPr>
          <w:rFonts w:ascii="Arial" w:eastAsia="Times New Roman" w:hAnsi="Arial" w:cs="Arial"/>
          <w:b/>
          <w:bCs/>
          <w:sz w:val="24"/>
          <w:szCs w:val="24"/>
          <w:lang w:val="tt-RU" w:eastAsia="ru-RU"/>
        </w:rPr>
        <w:t>Төзелеш өчен рөхсәт дубликатын бирү</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1. Төзелешкә рөхсәт югалган (бозылган) очракта, мөрәҗәгать итүче бүлеккә рөхсәт дубликатын бирү турында гариза бир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убликат бир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бирел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дубликат бирү турында гариза кабул итә, теркәлгән документлар белән гаризаны терки һәм аларны бүлеккә тапшыр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ә торган Процедура гаризаны теркәгәннән соң бер көн эчендә гамәлгә а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нигезләр булганда, җирле үзидарә органы архивында булган икенче нөсхәгә туры китереп, төзелешкә рөхсәт дубликатын әзерли. "Дубликат" штампы уң як югары почмагында төзелешкә рөхсәт дубликатының сул ягында куела. Баш тарткан очракта баш тарту турында хат проекты әзерли. Билгеләнгән тәртиптә әзерләнгән документ проекты килештерелә. Мөрәҗәгать итүчегә (аның вәкиленә) гаризада күрсәтелгән элемтә ысулын кулланып, муниципаль хезмәт күрсәтү нәтиҗәсе турында хәбәр итә, рәсмиләштерелгән рөхсәт яки рөхсәт бирүдән баш тарту турында хат бирү датасын һәм вакытын хәбәр итә.</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Әлеге пункт белән билгеләнә торган процедуралар Башкарма комитет җитәкчесе тарафыннан документларга кул куелган көнне гамәлгә ашырыла.</w:t>
      </w: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мөрәҗәгать итүчегә (аның вәкиленә) муниципаль хезмәт күрсәтү нәтиҗәләре турында хәбәр итү.</w:t>
      </w: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4. Бүлек белгече гариза бирүчегә (аның вәкиленә) журналда рөхсәт алу турында имза белән рәсмиләштерелгән рөхсәт яки рөхсәт бирүдән баш тарту сәбәпләрен күрсәтеп, хат бирә.</w:t>
      </w: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мәлгә ашырыла:</w:t>
      </w: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яисә баш тарту турында хат бирү-15 минут эчендә, чират тәртибендә, гариза бирүче килгән көнне;</w:t>
      </w: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атны почта аша хат җибәрү - 3.9.3 пунктында каралган процедура тәмамланганнан соң бер көн эчендә. әлеге Регламент,</w:t>
      </w:r>
    </w:p>
    <w:p w:rsidR="0039016B"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39016B" w:rsidP="0039016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ирелгән рөхсәт яки рөхсәт бирүдән баш тарту турында хат.</w:t>
      </w:r>
    </w:p>
    <w:p w:rsidR="0039016B" w:rsidRPr="00135FF1" w:rsidRDefault="0039016B" w:rsidP="0039016B">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3.10. </w:t>
      </w:r>
      <w:r w:rsidR="0039016B" w:rsidRPr="00135FF1">
        <w:rPr>
          <w:rFonts w:ascii="Arial" w:eastAsia="Times New Roman" w:hAnsi="Arial" w:cs="Arial"/>
          <w:b/>
          <w:bCs/>
          <w:sz w:val="24"/>
          <w:szCs w:val="24"/>
          <w:lang w:val="tt-RU" w:eastAsia="ru-RU"/>
        </w:rPr>
        <w:t>КФҮ аша муниципаль хезмәт күрсәтү</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0.1. Мөрәҗәгать итүче муниципаль хезмәт алу өчен КФҮтә, КФҮнең ерак урнашкан эш урынына мөрәҗәгать итәргә хокуклы.</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0.2. КФҮ аша муниципаль хезмәт күрсәтү КФҮ эше регламенты нигезендә гамәлгә а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0.3. Муниципаль хезмәт күрсәтү өчен КФҮтән Документлар килгәндә процедуралар 3.3 пункт нигезендә гамәлгә ашырыла.-3.5. әлеге Регламентның 1 нче пункты. Муниципаль хезмәт нәтиҗәсе КФҮкә җибәрелә.</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3.11. </w:t>
      </w:r>
      <w:r w:rsidR="0039016B" w:rsidRPr="00135FF1">
        <w:rPr>
          <w:rFonts w:ascii="Arial" w:eastAsia="Times New Roman" w:hAnsi="Arial" w:cs="Arial"/>
          <w:b/>
          <w:bCs/>
          <w:sz w:val="24"/>
          <w:szCs w:val="24"/>
          <w:lang w:val="tt-RU" w:eastAsia="ru-RU"/>
        </w:rPr>
        <w:t>Техник хаталарны төзәтү</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1. Муниципаль хезмәт нәтиҗәсе булган документта техник хата ачыкланган очракта, мөрәҗәгать итүче бүлеккә тапшыр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төзәтү турында техник хаталар;</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3. Бүлек белгече документларны карый һәм хезмәт нәтиҗәсе булган документка төзәтмәләр кертү максатларында 3.5 пунктында каралган процедураларны гамәлгә ашыра. һәм төзәтелгән документны мөрәҗәгать итүчедән (вәкаләтле вәкилгә) техник хата булган документ оригиналын тартып алу белән шәхсән имза куеп, яисә мөрәҗәгать итүчегә почта аша (электрон почта аша) документ алу мөмкинлеге турында хат юллый.</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39016B"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39016B" w:rsidP="0039016B">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r w:rsidR="00CF5540"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0C2C6E" w:rsidRPr="00135FF1" w:rsidRDefault="00CF5540" w:rsidP="000C2C6E">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val="tt-RU" w:eastAsia="ru-RU"/>
        </w:rPr>
        <w:t xml:space="preserve"> </w:t>
      </w:r>
      <w:r w:rsidR="000C2C6E" w:rsidRPr="00135FF1">
        <w:rPr>
          <w:rFonts w:ascii="Arial" w:eastAsia="Times New Roman" w:hAnsi="Arial" w:cs="Arial"/>
          <w:b/>
          <w:bCs/>
          <w:color w:val="2B4279"/>
          <w:sz w:val="24"/>
          <w:szCs w:val="24"/>
          <w:lang w:val="tt-RU" w:eastAsia="ru-RU"/>
        </w:rPr>
        <w:t xml:space="preserve"> </w:t>
      </w:r>
      <w:r w:rsidR="000C2C6E"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0C2C6E" w:rsidRPr="00135FF1" w:rsidRDefault="000C2C6E" w:rsidP="000C2C6E">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0C2C6E" w:rsidRPr="00135FF1" w:rsidRDefault="000C2C6E" w:rsidP="000C2C6E">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0C2C6E" w:rsidRPr="00135FF1" w:rsidRDefault="000C2C6E" w:rsidP="000C2C6E">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7) муниципаль хезмәт күрсәтүче органның муниципаль хезмәт күрсәтүче органның, </w:t>
      </w:r>
      <w:r w:rsidRPr="00135FF1">
        <w:rPr>
          <w:rFonts w:ascii="Arial" w:eastAsia="Times New Roman" w:hAnsi="Arial" w:cs="Arial"/>
          <w:sz w:val="24"/>
          <w:szCs w:val="24"/>
          <w:lang w:val="tt-RU" w:eastAsia="ru-RU"/>
        </w:rPr>
        <w:lastRenderedPageBreak/>
        <w:t>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w:t>
      </w:r>
      <w:r w:rsidRPr="00135FF1">
        <w:rPr>
          <w:rFonts w:ascii="Arial" w:eastAsia="Times New Roman" w:hAnsi="Arial" w:cs="Arial"/>
          <w:sz w:val="24"/>
          <w:szCs w:val="24"/>
          <w:lang w:val="tt-RU" w:eastAsia="ru-RU"/>
        </w:rPr>
        <w:lastRenderedPageBreak/>
        <w:t>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w:t>
      </w:r>
      <w:r w:rsidRPr="00135FF1">
        <w:rPr>
          <w:rFonts w:ascii="Arial" w:eastAsia="Times New Roman" w:hAnsi="Arial" w:cs="Arial"/>
          <w:sz w:val="24"/>
          <w:szCs w:val="24"/>
          <w:lang w:val="tt-RU" w:eastAsia="ru-RU"/>
        </w:rPr>
        <w:lastRenderedPageBreak/>
        <w:t>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817480" w:rsidRPr="00135FF1" w:rsidRDefault="00CF5540" w:rsidP="0081748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pacing w:val="-6"/>
          <w:sz w:val="24"/>
          <w:szCs w:val="24"/>
          <w:lang w:val="tt-RU" w:eastAsia="ru-RU"/>
        </w:rPr>
        <w:br w:type="page"/>
      </w:r>
      <w:r w:rsidR="00817480" w:rsidRPr="00135FF1">
        <w:rPr>
          <w:rFonts w:ascii="Arial" w:eastAsia="Times New Roman" w:hAnsi="Arial" w:cs="Arial"/>
          <w:sz w:val="24"/>
          <w:szCs w:val="24"/>
          <w:lang w:val="tt-RU" w:eastAsia="ru-RU"/>
        </w:rPr>
        <w:lastRenderedPageBreak/>
        <w:t xml:space="preserve">Төзелешкә рөхсәт бирү буенча муниципаль </w:t>
      </w:r>
    </w:p>
    <w:p w:rsidR="00CF554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хезмәт күрсәтүнең административ регламентына </w:t>
      </w:r>
    </w:p>
    <w:p w:rsidR="0081748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нче кушымта</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817480" w:rsidRPr="00135FF1" w:rsidRDefault="0081748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w:t>
      </w:r>
    </w:p>
    <w:p w:rsidR="00CF554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val="tt-RU" w:eastAsia="ru-RU"/>
        </w:rPr>
        <w:t>(</w:t>
      </w:r>
      <w:r w:rsidRPr="00135FF1">
        <w:rPr>
          <w:rFonts w:ascii="Arial" w:eastAsia="Times New Roman" w:hAnsi="Arial" w:cs="Arial"/>
          <w:sz w:val="24"/>
          <w:szCs w:val="24"/>
          <w:lang w:val="tt-RU" w:eastAsia="ru-RU"/>
        </w:rPr>
        <w:t>муниципаль берәмлекнең җирле үзидарә органы исеме</w:t>
      </w:r>
      <w:r w:rsidR="00CF5540"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p>
    <w:p w:rsidR="00817480" w:rsidRPr="00135FF1" w:rsidRDefault="0081748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w:t>
      </w:r>
    </w:p>
    <w:p w:rsidR="00817480" w:rsidRPr="00135FF1" w:rsidRDefault="00CF5540" w:rsidP="0081748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817480" w:rsidRPr="00135FF1">
        <w:rPr>
          <w:rFonts w:ascii="Arial" w:eastAsia="Times New Roman" w:hAnsi="Arial" w:cs="Arial"/>
          <w:sz w:val="24"/>
          <w:szCs w:val="24"/>
          <w:lang w:val="tt-RU" w:eastAsia="ru-RU"/>
        </w:rPr>
        <w:t>юридик затның исеме - төзүче,</w:t>
      </w:r>
    </w:p>
    <w:p w:rsidR="0081748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не, капиталь төзекләндерүне планлаштыручы</w:t>
      </w:r>
    </w:p>
    <w:p w:rsidR="0081748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ремонт яки реконструкция;</w:t>
      </w:r>
    </w:p>
    <w:p w:rsidR="0081748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ИНН; юридик һәм почта адреслары;</w:t>
      </w:r>
    </w:p>
    <w:p w:rsidR="0081748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Җитәкче ф. и.; телефон;</w:t>
      </w:r>
    </w:p>
    <w:p w:rsidR="00CF5540" w:rsidRPr="00135FF1" w:rsidRDefault="00817480" w:rsidP="0081748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банк реквизитлары (Банк исеме, р/с, к / с, БИК</w:t>
      </w:r>
      <w:r w:rsidR="00CF5540" w:rsidRPr="00135FF1">
        <w:rPr>
          <w:rFonts w:ascii="Arial" w:eastAsia="Times New Roman" w:hAnsi="Arial" w:cs="Arial"/>
          <w:sz w:val="24"/>
          <w:szCs w:val="24"/>
          <w:lang w:eastAsia="ru-RU"/>
        </w:rPr>
        <w:t>))</w:t>
      </w:r>
    </w:p>
    <w:p w:rsidR="0081748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b/>
          <w:bCs/>
          <w:sz w:val="24"/>
          <w:szCs w:val="24"/>
          <w:lang w:val="tt-RU" w:eastAsia="ru-RU"/>
        </w:rPr>
      </w:pPr>
    </w:p>
    <w:p w:rsidR="0081748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Төзелешкә рөхсәт бирү турында гариза</w:t>
      </w:r>
    </w:p>
    <w:p w:rsidR="00CF554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кә/реконструкцияләүгә рөхсәт бирүегезне сорыйм.</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17480" w:rsidRPr="00135FF1">
        <w:rPr>
          <w:rFonts w:ascii="Arial" w:eastAsia="Times New Roman" w:hAnsi="Arial" w:cs="Arial"/>
          <w:sz w:val="24"/>
          <w:szCs w:val="24"/>
          <w:lang w:val="tt-RU" w:eastAsia="ru-RU"/>
        </w:rPr>
        <w:t>кирәклесен сызарга</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17480" w:rsidRPr="00135FF1">
        <w:rPr>
          <w:rFonts w:ascii="Arial" w:eastAsia="Times New Roman" w:hAnsi="Arial" w:cs="Arial"/>
          <w:sz w:val="24"/>
          <w:szCs w:val="24"/>
          <w:lang w:val="tt-RU" w:eastAsia="ru-RU"/>
        </w:rPr>
        <w:t>объект исеме</w:t>
      </w:r>
      <w:r w:rsidRPr="00135FF1">
        <w:rPr>
          <w:rFonts w:ascii="Arial" w:eastAsia="Times New Roman" w:hAnsi="Arial" w:cs="Arial"/>
          <w:sz w:val="24"/>
          <w:szCs w:val="24"/>
          <w:lang w:eastAsia="ru-RU"/>
        </w:rPr>
        <w:t xml:space="preserve">) </w:t>
      </w:r>
    </w:p>
    <w:p w:rsidR="00CF554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____________________________________адресы буенча җир кишәрлегендә</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шәһәр</w:t>
      </w:r>
      <w:r w:rsidRPr="00135FF1">
        <w:rPr>
          <w:rFonts w:ascii="Arial" w:eastAsia="Times New Roman" w:hAnsi="Arial" w:cs="Arial"/>
          <w:sz w:val="24"/>
          <w:szCs w:val="24"/>
          <w:lang w:eastAsia="ru-RU"/>
        </w:rPr>
        <w:t>, район, у</w:t>
      </w:r>
      <w:r w:rsidRPr="00135FF1">
        <w:rPr>
          <w:rFonts w:ascii="Arial" w:eastAsia="Times New Roman" w:hAnsi="Arial" w:cs="Arial"/>
          <w:sz w:val="24"/>
          <w:szCs w:val="24"/>
          <w:lang w:val="tt-RU" w:eastAsia="ru-RU"/>
        </w:rPr>
        <w:t>рам</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кишәрлек номеры</w:t>
      </w:r>
      <w:r w:rsidR="00CF5540" w:rsidRPr="00135FF1">
        <w:rPr>
          <w:rFonts w:ascii="Arial" w:eastAsia="Times New Roman" w:hAnsi="Arial" w:cs="Arial"/>
          <w:sz w:val="24"/>
          <w:szCs w:val="24"/>
          <w:lang w:eastAsia="ru-RU"/>
        </w:rPr>
        <w:t xml:space="preserve">) </w:t>
      </w:r>
    </w:p>
    <w:p w:rsidR="00CF554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нинди срокка бирелгән)</w:t>
      </w:r>
    </w:p>
    <w:p w:rsidR="00CF554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өзелеш (реконструкция) нигезендә башкарылачак</w:t>
      </w:r>
      <w:r w:rsidRPr="00135FF1">
        <w:rPr>
          <w:rFonts w:ascii="Arial" w:eastAsia="Times New Roman" w:hAnsi="Arial" w:cs="Arial"/>
          <w:sz w:val="24"/>
          <w:szCs w:val="24"/>
          <w:lang w:val="tt-RU" w:eastAsia="ru-RU"/>
        </w:rPr>
        <w:t>:</w:t>
      </w:r>
    </w:p>
    <w:tbl>
      <w:tblPr>
        <w:tblW w:w="0" w:type="auto"/>
        <w:tblInd w:w="28" w:type="dxa"/>
        <w:tblLayout w:type="fixed"/>
        <w:tblCellMar>
          <w:left w:w="90" w:type="dxa"/>
          <w:right w:w="90" w:type="dxa"/>
        </w:tblCellMar>
        <w:tblLook w:val="0000" w:firstRow="0" w:lastRow="0" w:firstColumn="0" w:lastColumn="0" w:noHBand="0" w:noVBand="0"/>
      </w:tblPr>
      <w:tblGrid>
        <w:gridCol w:w="4710"/>
        <w:gridCol w:w="510"/>
        <w:gridCol w:w="570"/>
        <w:gridCol w:w="270"/>
        <w:gridCol w:w="1695"/>
        <w:gridCol w:w="570"/>
      </w:tblGrid>
      <w:tr w:rsidR="00CF5540" w:rsidRPr="00135FF1" w:rsidTr="003B1829">
        <w:tc>
          <w:tcPr>
            <w:tcW w:w="4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69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81748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N </w:t>
            </w:r>
          </w:p>
        </w:tc>
      </w:tr>
      <w:tr w:rsidR="00CF5540" w:rsidRPr="00135FF1" w:rsidTr="003B1829">
        <w:tc>
          <w:tcPr>
            <w:tcW w:w="4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81748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17480" w:rsidRPr="00135FF1">
              <w:rPr>
                <w:rFonts w:ascii="Arial" w:eastAsia="Times New Roman" w:hAnsi="Arial" w:cs="Arial"/>
                <w:sz w:val="24"/>
                <w:szCs w:val="24"/>
                <w:lang w:val="tt-RU" w:eastAsia="ru-RU"/>
              </w:rPr>
              <w:t>документ исеме</w:t>
            </w:r>
            <w:r w:rsidRPr="00135FF1">
              <w:rPr>
                <w:rFonts w:ascii="Arial" w:eastAsia="Times New Roman" w:hAnsi="Arial" w:cs="Arial"/>
                <w:sz w:val="24"/>
                <w:szCs w:val="24"/>
                <w:lang w:eastAsia="ru-RU"/>
              </w:rPr>
              <w:t xml:space="preserve">) </w:t>
            </w: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69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ирдән файдалану хокукы беркетелгән</w:t>
      </w: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817480" w:rsidRPr="00135FF1">
        <w:rPr>
          <w:rFonts w:ascii="Arial" w:eastAsia="Times New Roman" w:hAnsi="Arial" w:cs="Arial"/>
          <w:sz w:val="24"/>
          <w:szCs w:val="24"/>
          <w:lang w:val="tt-RU" w:eastAsia="ru-RU"/>
        </w:rPr>
        <w:t>документ исеме</w:t>
      </w:r>
      <w:r w:rsidRPr="00135FF1">
        <w:rPr>
          <w:rFonts w:ascii="Arial" w:eastAsia="Times New Roman" w:hAnsi="Arial" w:cs="Arial"/>
          <w:sz w:val="24"/>
          <w:szCs w:val="24"/>
          <w:lang w:eastAsia="ru-RU"/>
        </w:rPr>
        <w:t xml:space="preserve">) </w:t>
      </w: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4710"/>
        <w:gridCol w:w="510"/>
        <w:gridCol w:w="570"/>
        <w:gridCol w:w="270"/>
        <w:gridCol w:w="1695"/>
        <w:gridCol w:w="570"/>
      </w:tblGrid>
      <w:tr w:rsidR="00CF5540" w:rsidRPr="00135FF1" w:rsidTr="003B1829">
        <w:tc>
          <w:tcPr>
            <w:tcW w:w="4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69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81748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Ел </w:t>
            </w:r>
            <w:r w:rsidR="00CF5540" w:rsidRPr="00135FF1">
              <w:rPr>
                <w:rFonts w:ascii="Arial" w:eastAsia="Times New Roman" w:hAnsi="Arial" w:cs="Arial"/>
                <w:sz w:val="24"/>
                <w:szCs w:val="24"/>
                <w:lang w:eastAsia="ru-RU"/>
              </w:rPr>
              <w:t xml:space="preserve">N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Объектны төзү өчен проект документлары эшләнгән</w:t>
      </w:r>
    </w:p>
    <w:p w:rsidR="0081748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817480" w:rsidRPr="00135FF1" w:rsidRDefault="0081748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w:t>
      </w:r>
    </w:p>
    <w:p w:rsidR="00817480" w:rsidRPr="00135FF1" w:rsidRDefault="00CF554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817480" w:rsidRPr="00135FF1">
        <w:rPr>
          <w:rFonts w:ascii="Arial" w:eastAsia="Times New Roman" w:hAnsi="Arial" w:cs="Arial"/>
          <w:sz w:val="24"/>
          <w:szCs w:val="24"/>
          <w:lang w:eastAsia="ru-RU"/>
        </w:rPr>
        <w:t>проект оешмасы исеме, ИНН, юридик һәм почта адреслары,</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җ</w:t>
      </w:r>
      <w:r w:rsidRPr="00135FF1">
        <w:rPr>
          <w:rFonts w:ascii="Arial" w:eastAsia="Times New Roman" w:hAnsi="Arial" w:cs="Arial"/>
          <w:sz w:val="24"/>
          <w:szCs w:val="24"/>
          <w:lang w:eastAsia="ru-RU"/>
        </w:rPr>
        <w:t>итәкче ф. и., телефон номеры, банк реквизитлары</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нк исеме, р/с, к / с, БИК))</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ект эшләрен башкаруга хокукы булган, беркетелгән</w:t>
      </w:r>
    </w:p>
    <w:p w:rsidR="0081748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817480" w:rsidP="0081748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һәм</w:t>
      </w:r>
      <w:r w:rsidR="00F33F5F" w:rsidRPr="00135FF1">
        <w:rPr>
          <w:rFonts w:ascii="Arial" w:eastAsia="Times New Roman" w:hAnsi="Arial" w:cs="Arial"/>
          <w:sz w:val="24"/>
          <w:szCs w:val="24"/>
          <w:lang w:eastAsia="ru-RU"/>
        </w:rPr>
        <w:t xml:space="preserve"> аны биргән</w:t>
      </w:r>
      <w:r w:rsidRPr="00135FF1">
        <w:rPr>
          <w:rFonts w:ascii="Arial" w:eastAsia="Times New Roman" w:hAnsi="Arial" w:cs="Arial"/>
          <w:sz w:val="24"/>
          <w:szCs w:val="24"/>
          <w:lang w:eastAsia="ru-RU"/>
        </w:rPr>
        <w:t xml:space="preserve"> вәкаләтле оешма исеме</w:t>
      </w:r>
      <w:r w:rsidR="00CF5540" w:rsidRPr="00135FF1">
        <w:rPr>
          <w:rFonts w:ascii="Arial" w:eastAsia="Times New Roman" w:hAnsi="Arial" w:cs="Arial"/>
          <w:sz w:val="24"/>
          <w:szCs w:val="24"/>
          <w:lang w:eastAsia="ru-RU"/>
        </w:rPr>
        <w:t xml:space="preserve">) </w:t>
      </w:r>
    </w:p>
    <w:tbl>
      <w:tblPr>
        <w:tblW w:w="10275" w:type="dxa"/>
        <w:tblInd w:w="28" w:type="dxa"/>
        <w:tblLayout w:type="fixed"/>
        <w:tblCellMar>
          <w:left w:w="90" w:type="dxa"/>
          <w:right w:w="90" w:type="dxa"/>
        </w:tblCellMar>
        <w:tblLook w:val="0000" w:firstRow="0" w:lastRow="0" w:firstColumn="0" w:lastColumn="0" w:noHBand="0" w:noVBand="0"/>
      </w:tblPr>
      <w:tblGrid>
        <w:gridCol w:w="390"/>
        <w:gridCol w:w="270"/>
        <w:gridCol w:w="570"/>
        <w:gridCol w:w="285"/>
        <w:gridCol w:w="1950"/>
        <w:gridCol w:w="630"/>
        <w:gridCol w:w="1980"/>
        <w:gridCol w:w="4200"/>
      </w:tblGrid>
      <w:tr w:rsidR="00CF5540" w:rsidRPr="00135FF1" w:rsidTr="003B1829">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9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N </w:t>
            </w:r>
          </w:p>
        </w:tc>
        <w:tc>
          <w:tcPr>
            <w:tcW w:w="19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20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F33F5F" w:rsidRPr="00135FF1">
              <w:rPr>
                <w:rFonts w:ascii="Arial" w:eastAsia="Times New Roman" w:hAnsi="Arial" w:cs="Arial"/>
                <w:sz w:val="24"/>
                <w:szCs w:val="24"/>
                <w:lang w:eastAsia="ru-RU"/>
              </w:rPr>
              <w:t>һәм билгеләнгән тәртиптә килештерелгән.</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ызыксынган оешмалар һәм архитектура һәм шәһәр төзелеше органнары</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tbl>
      <w:tblPr>
        <w:tblW w:w="0" w:type="auto"/>
        <w:tblInd w:w="90" w:type="dxa"/>
        <w:tblLayout w:type="fixed"/>
        <w:tblCellMar>
          <w:left w:w="90" w:type="dxa"/>
          <w:right w:w="90" w:type="dxa"/>
        </w:tblCellMar>
        <w:tblLook w:val="0000" w:firstRow="0" w:lastRow="0" w:firstColumn="0" w:lastColumn="0" w:noHBand="0" w:noVBand="0"/>
      </w:tblPr>
      <w:tblGrid>
        <w:gridCol w:w="285"/>
        <w:gridCol w:w="105"/>
        <w:gridCol w:w="270"/>
        <w:gridCol w:w="570"/>
        <w:gridCol w:w="285"/>
        <w:gridCol w:w="285"/>
        <w:gridCol w:w="1950"/>
        <w:gridCol w:w="630"/>
        <w:gridCol w:w="225"/>
        <w:gridCol w:w="225"/>
        <w:gridCol w:w="3315"/>
      </w:tblGrid>
      <w:tr w:rsidR="00CF5540" w:rsidRPr="00135FF1" w:rsidTr="003B1829">
        <w:tc>
          <w:tcPr>
            <w:tcW w:w="285"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7860" w:type="dxa"/>
            <w:gridSpan w:val="10"/>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F33F5F" w:rsidRPr="00135FF1" w:rsidRDefault="00CF5540" w:rsidP="00F33F5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F33F5F" w:rsidRPr="00135FF1">
              <w:rPr>
                <w:rFonts w:ascii="Arial" w:eastAsia="Times New Roman" w:hAnsi="Arial" w:cs="Arial"/>
                <w:sz w:val="24"/>
                <w:szCs w:val="24"/>
                <w:lang w:val="tt-RU" w:eastAsia="ru-RU"/>
              </w:rPr>
              <w:t xml:space="preserve">№ б/н </w:t>
            </w:r>
            <w:r w:rsidR="00F33F5F" w:rsidRPr="00135FF1">
              <w:rPr>
                <w:rFonts w:ascii="Arial" w:eastAsia="Times New Roman" w:hAnsi="Arial" w:cs="Arial"/>
                <w:sz w:val="24"/>
                <w:szCs w:val="24"/>
                <w:lang w:eastAsia="ru-RU"/>
              </w:rPr>
              <w:t xml:space="preserve">уңай дәүләт экспертизасы бәяләмәсе алынган </w:t>
            </w: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F33F5F">
        <w:trPr>
          <w:trHeight w:val="13"/>
        </w:trPr>
        <w:tc>
          <w:tcPr>
            <w:tcW w:w="390"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9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p>
        </w:tc>
        <w:tc>
          <w:tcPr>
            <w:tcW w:w="2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31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F33F5F" w:rsidRPr="00135FF1">
        <w:rPr>
          <w:rFonts w:ascii="Arial" w:eastAsia="Times New Roman" w:hAnsi="Arial" w:cs="Arial"/>
          <w:sz w:val="24"/>
          <w:szCs w:val="24"/>
          <w:lang w:eastAsia="ru-RU"/>
        </w:rPr>
        <w:t>җир кишәрлеген планлаштыру схемасы килештерелде</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4710"/>
        <w:gridCol w:w="630"/>
        <w:gridCol w:w="1425"/>
        <w:gridCol w:w="510"/>
        <w:gridCol w:w="570"/>
        <w:gridCol w:w="270"/>
        <w:gridCol w:w="1695"/>
        <w:gridCol w:w="315"/>
      </w:tblGrid>
      <w:tr w:rsidR="00CF5540" w:rsidRPr="00135FF1" w:rsidTr="003B1829">
        <w:tc>
          <w:tcPr>
            <w:tcW w:w="4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N </w:t>
            </w: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69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F33F5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p>
        </w:tc>
      </w:tr>
      <w:tr w:rsidR="00CF5540" w:rsidRPr="00135FF1" w:rsidTr="003B1829">
        <w:tc>
          <w:tcPr>
            <w:tcW w:w="4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F33F5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F33F5F" w:rsidRPr="00135FF1">
              <w:rPr>
                <w:rFonts w:ascii="Arial" w:eastAsia="Times New Roman" w:hAnsi="Arial" w:cs="Arial"/>
                <w:sz w:val="24"/>
                <w:szCs w:val="24"/>
                <w:lang w:val="tt-RU" w:eastAsia="ru-RU"/>
              </w:rPr>
              <w:t>оешма исеме</w:t>
            </w:r>
            <w:r w:rsidRPr="00135FF1">
              <w:rPr>
                <w:rFonts w:ascii="Arial" w:eastAsia="Times New Roman" w:hAnsi="Arial" w:cs="Arial"/>
                <w:sz w:val="24"/>
                <w:szCs w:val="24"/>
                <w:lang w:eastAsia="ru-RU"/>
              </w:rPr>
              <w:t xml:space="preserve">) </w:t>
            </w:r>
          </w:p>
        </w:tc>
        <w:tc>
          <w:tcPr>
            <w:tcW w:w="6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69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ект-смета документлары расланды</w:t>
      </w:r>
    </w:p>
    <w:tbl>
      <w:tblPr>
        <w:tblW w:w="0" w:type="auto"/>
        <w:tblInd w:w="28" w:type="dxa"/>
        <w:tblLayout w:type="fixed"/>
        <w:tblCellMar>
          <w:left w:w="90" w:type="dxa"/>
          <w:right w:w="90" w:type="dxa"/>
        </w:tblCellMar>
        <w:tblLook w:val="0000" w:firstRow="0" w:lastRow="0" w:firstColumn="0" w:lastColumn="0" w:noHBand="0" w:noVBand="0"/>
      </w:tblPr>
      <w:tblGrid>
        <w:gridCol w:w="4710"/>
        <w:gridCol w:w="630"/>
        <w:gridCol w:w="1425"/>
        <w:gridCol w:w="510"/>
        <w:gridCol w:w="570"/>
        <w:gridCol w:w="270"/>
        <w:gridCol w:w="1695"/>
        <w:gridCol w:w="315"/>
      </w:tblGrid>
      <w:tr w:rsidR="00CF5540" w:rsidRPr="00135FF1" w:rsidTr="003B1829">
        <w:tc>
          <w:tcPr>
            <w:tcW w:w="47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N </w:t>
            </w: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69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Өстәмә рәвештә хәбәр итәбез</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өзүче тарафыннан төзелешне (реконструкция, капиталь ремонт) финанслау башкарылачак</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нк реквизитлары һәм счет номеры)</w:t>
      </w:r>
    </w:p>
    <w:p w:rsidR="00CF5540"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ләр подрядчы (хуҗалык) ысулы белән башкарылачак</w:t>
      </w:r>
    </w:p>
    <w:tbl>
      <w:tblPr>
        <w:tblW w:w="0" w:type="auto"/>
        <w:tblInd w:w="28" w:type="dxa"/>
        <w:tblLayout w:type="fixed"/>
        <w:tblCellMar>
          <w:left w:w="90" w:type="dxa"/>
          <w:right w:w="90" w:type="dxa"/>
        </w:tblCellMar>
        <w:tblLook w:val="0000" w:firstRow="0" w:lastRow="0" w:firstColumn="0" w:lastColumn="0" w:noHBand="0" w:noVBand="0"/>
      </w:tblPr>
      <w:tblGrid>
        <w:gridCol w:w="1650"/>
        <w:gridCol w:w="270"/>
        <w:gridCol w:w="570"/>
        <w:gridCol w:w="285"/>
        <w:gridCol w:w="1950"/>
        <w:gridCol w:w="420"/>
        <w:gridCol w:w="570"/>
        <w:gridCol w:w="630"/>
      </w:tblGrid>
      <w:tr w:rsidR="00CF5540" w:rsidRPr="00135FF1" w:rsidTr="003B1829">
        <w:tc>
          <w:tcPr>
            <w:tcW w:w="16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шартнамә</w:t>
            </w:r>
            <w:r w:rsidR="00CF5540" w:rsidRPr="00135FF1">
              <w:rPr>
                <w:rFonts w:ascii="Arial" w:eastAsia="Times New Roman" w:hAnsi="Arial" w:cs="Arial"/>
                <w:sz w:val="24"/>
                <w:szCs w:val="24"/>
                <w:lang w:eastAsia="ru-RU"/>
              </w:rPr>
              <w:t xml:space="preserve"> </w:t>
            </w: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9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2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0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N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оешманың исеме, ИНН,</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һәм почта адреслары, җитәкче Ф. и. в., телефон номеры,</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нк реквизитлары (Банк исеме, р/с, к / с, БИК))</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өзелеш-монтаж эшләрен башкару хокукы беркетелгән</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һәм аны биргән вәкаләтле оешма исеме)</w:t>
      </w:r>
    </w:p>
    <w:tbl>
      <w:tblPr>
        <w:tblW w:w="0" w:type="auto"/>
        <w:tblInd w:w="28" w:type="dxa"/>
        <w:tblLayout w:type="fixed"/>
        <w:tblCellMar>
          <w:left w:w="90" w:type="dxa"/>
          <w:right w:w="90" w:type="dxa"/>
        </w:tblCellMar>
        <w:tblLook w:val="0000" w:firstRow="0" w:lastRow="0" w:firstColumn="0" w:lastColumn="0" w:noHBand="0" w:noVBand="0"/>
      </w:tblPr>
      <w:tblGrid>
        <w:gridCol w:w="390"/>
        <w:gridCol w:w="270"/>
        <w:gridCol w:w="570"/>
        <w:gridCol w:w="285"/>
        <w:gridCol w:w="1950"/>
        <w:gridCol w:w="630"/>
      </w:tblGrid>
      <w:tr w:rsidR="00CF5540" w:rsidRPr="00135FF1" w:rsidTr="003B1829">
        <w:tc>
          <w:tcPr>
            <w:tcW w:w="39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95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3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9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N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3825"/>
        <w:gridCol w:w="1140"/>
        <w:gridCol w:w="510"/>
        <w:gridCol w:w="570"/>
        <w:gridCol w:w="270"/>
        <w:gridCol w:w="1695"/>
        <w:gridCol w:w="570"/>
      </w:tblGrid>
      <w:tr w:rsidR="00CF5540" w:rsidRPr="00135FF1" w:rsidTr="003B1829">
        <w:tc>
          <w:tcPr>
            <w:tcW w:w="38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оерык белән эшләүче</w:t>
            </w:r>
          </w:p>
        </w:tc>
        <w:tc>
          <w:tcPr>
            <w:tcW w:w="114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69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N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лгеләнгән</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азыйфасы, фамилиясе, исеме, атасының исеме)</w:t>
      </w:r>
    </w:p>
    <w:p w:rsidR="00CF5540"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ахсус белеме һәм төзелештә эш стажы булган</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F33F5F" w:rsidRPr="00135FF1">
        <w:rPr>
          <w:rFonts w:ascii="Arial" w:eastAsia="Times New Roman" w:hAnsi="Arial" w:cs="Arial"/>
          <w:sz w:val="24"/>
          <w:szCs w:val="24"/>
          <w:lang w:val="tt-RU" w:eastAsia="ru-RU"/>
        </w:rPr>
        <w:t>югары, урта</w:t>
      </w:r>
      <w:r w:rsidRPr="00135FF1">
        <w:rPr>
          <w:rFonts w:ascii="Arial" w:eastAsia="Times New Roman" w:hAnsi="Arial" w:cs="Arial"/>
          <w:sz w:val="24"/>
          <w:szCs w:val="24"/>
          <w:lang w:eastAsia="ru-RU"/>
        </w:rPr>
        <w:t xml:space="preserve">) </w:t>
      </w: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5610"/>
        <w:gridCol w:w="450"/>
        <w:gridCol w:w="390"/>
        <w:gridCol w:w="270"/>
        <w:gridCol w:w="1530"/>
        <w:gridCol w:w="570"/>
      </w:tblGrid>
      <w:tr w:rsidR="00CF5540" w:rsidRPr="00135FF1" w:rsidTr="003B1829">
        <w:tc>
          <w:tcPr>
            <w:tcW w:w="56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Килешү нигезендә төзелеш контроле</w:t>
            </w:r>
          </w:p>
        </w:tc>
        <w:tc>
          <w:tcPr>
            <w:tcW w:w="4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 </w:t>
            </w:r>
          </w:p>
        </w:tc>
        <w:tc>
          <w:tcPr>
            <w:tcW w:w="3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5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ел </w:t>
            </w:r>
            <w:r w:rsidR="00CF5540" w:rsidRPr="00135FF1">
              <w:rPr>
                <w:rFonts w:ascii="Arial" w:eastAsia="Times New Roman" w:hAnsi="Arial" w:cs="Arial"/>
                <w:sz w:val="24"/>
                <w:szCs w:val="24"/>
                <w:lang w:eastAsia="ru-RU"/>
              </w:rPr>
              <w:t xml:space="preserve">N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мәлгә ашырылачак </w:t>
      </w:r>
    </w:p>
    <w:p w:rsidR="00F33F5F"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3F5F"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оешманың исеме, ИНН, юридик бүлек</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итәкченең почта адреслары, телефон номеры, банк</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визитлар (Банк исеме, р/с, к / с, БИК))</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заказчы (төзүче) функцияләрен үтәү хокукы беркетелгән</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һәм аны биргән оешма исеме)</w:t>
      </w:r>
    </w:p>
    <w:tbl>
      <w:tblPr>
        <w:tblW w:w="0" w:type="auto"/>
        <w:tblInd w:w="28" w:type="dxa"/>
        <w:tblLayout w:type="fixed"/>
        <w:tblCellMar>
          <w:left w:w="90" w:type="dxa"/>
          <w:right w:w="90" w:type="dxa"/>
        </w:tblCellMar>
        <w:tblLook w:val="0000" w:firstRow="0" w:lastRow="0" w:firstColumn="0" w:lastColumn="0" w:noHBand="0" w:noVBand="0"/>
      </w:tblPr>
      <w:tblGrid>
        <w:gridCol w:w="345"/>
        <w:gridCol w:w="1425"/>
        <w:gridCol w:w="510"/>
        <w:gridCol w:w="570"/>
        <w:gridCol w:w="270"/>
        <w:gridCol w:w="2550"/>
        <w:gridCol w:w="345"/>
      </w:tblGrid>
      <w:tr w:rsidR="00CF5540" w:rsidRPr="00135FF1" w:rsidTr="003B1829">
        <w:tc>
          <w:tcPr>
            <w:tcW w:w="34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55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4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N </w:t>
            </w: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25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сканерланган документлар теркәлә:</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өлкәткә һәм аның белән алыш-бирешләргә хокукларның бердәм дәүләт реестрында теркәлмәгән очракта, җир кишәрлегенә хокук билгели торган документлар;</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проект документларындагы материаллар:</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а) аңлатма язуы;</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 җир участогының шәһәр төзелеше планы нигезендә башкарылган җир участогын планлаштыру схемасы, капиталь төзелеш объектының, подъездларның һәм аңа керү урыннарының урнашу урынын, гавами сервитутларның, археологик мирас объектларының эшчәнлек зоналары чикләрен билгеләү белән;</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 җир участогын планлаштыру схемасы, ул линияле объектның кызыл линияләр чикләрендә урнашуын раслый, территорияне планлаштыру буенча документлар составында линияле объектларга карата документлар составында расланган.;</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 архитектура чишелешләрен күрсәтүче схемалар;</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 инженерлык җиһазлары турында белешмәләр, проектлана торган капиталь төзелеш объектының инженер-техник тәэмин итү челтәрләренә тоташтыру (технологик тоташтыру) урыннарын билгеләү белән инженер-техник тәэмин итү челтәрләренең җыелма планы;</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е) капиталь төзелеш объектын төзүне оештыру проекты;</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ж) капиталь төзелеш объектларын, аларның өлешләрен сүтү яки сүтү эшләрен оештыру проекты;</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мондый объектны үзгәртеп корган очракта капиталь төзелеш объектының барлык хокук ияләренең ризалыгы.</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Шәхси торак төзелеше объектын төзү, үзгәртеп кору очрагында:</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әгәр күрсәтелгән документлар (аларның күчермәләре яки алардагы белешмәләр) күчемсез мөлкәткә һәм аның белән алыш-бирешләргә хокукларның бердәм дәүләт реестрында юк икән, җир кишәрлегенә хокук билгели торган документлар (аларның күчермәләре яки алардагы белешмәләр);</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индивидуаль торак төзелеше объектын урнаштыру урынын күрсәтеп, җир кишәрлеген планлаштыру схемасы.</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F33F5F"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кә рөхсәтнең гамәлдә булу срогын озайту турында гариза төзүче тарафыннан өлешле төзелештә катнашу шартнамәсе нигезендә торак урынын тапшыруны, күпфатирлы йортны һәм (яки) күчемсез мөлкәтнең бүтән объектларын өлешләп төзү өчен гражданнарның һәм юридик затларның акчаларын җәлеп итүче очракта, мондый гаризага төзүче тарафыннан өлешләп төзүдә катнашу шартнамәсе буенча торак урынын тапшыру буенча йөкләмәләрне тиешенчә үтәмәгән өчен банк поручительлеге шартнамәсе яисә затның граждан җаваплылыгын иминиятләү шартнамәсе буенча гражданлык җаваплылыгын иминиятләү шартнамәсе беркетелергә тиеш., һәм (яки) күчемсез мөлкәтнең бүтән объектларын (төзүчене) өлешләп төзү өчен акча җәлеп итә.</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Запрос буенча сканир</w:t>
      </w:r>
      <w:r w:rsidRPr="00135FF1">
        <w:rPr>
          <w:rFonts w:ascii="Arial" w:eastAsia="Times New Roman" w:hAnsi="Arial" w:cs="Arial"/>
          <w:sz w:val="24"/>
          <w:szCs w:val="24"/>
          <w:lang w:val="tt-RU" w:eastAsia="ru-RU"/>
        </w:rPr>
        <w:t>ланган</w:t>
      </w:r>
      <w:r w:rsidRPr="00135FF1">
        <w:rPr>
          <w:rFonts w:ascii="Arial" w:eastAsia="Times New Roman" w:hAnsi="Arial" w:cs="Arial"/>
          <w:sz w:val="24"/>
          <w:szCs w:val="24"/>
          <w:lang w:eastAsia="ru-RU"/>
        </w:rPr>
        <w:t xml:space="preserve"> документлар оригиналларын бирергә</w:t>
      </w:r>
      <w:r w:rsidRPr="00135FF1">
        <w:rPr>
          <w:rFonts w:ascii="Arial" w:eastAsia="Times New Roman" w:hAnsi="Arial" w:cs="Arial"/>
          <w:sz w:val="24"/>
          <w:szCs w:val="24"/>
          <w:lang w:val="tt-RU" w:eastAsia="ru-RU"/>
        </w:rPr>
        <w:t>йөкләмә алам</w:t>
      </w:r>
      <w:r w:rsidRPr="00135FF1">
        <w:rPr>
          <w:rFonts w:ascii="Arial" w:eastAsia="Times New Roman" w:hAnsi="Arial" w:cs="Arial"/>
          <w:sz w:val="24"/>
          <w:szCs w:val="24"/>
          <w:lang w:eastAsia="ru-RU"/>
        </w:rPr>
        <w:t>.</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гаризада китерелгән мәгълүматларга бәйле барлык үзгәрешләр турында хәбәр итәргә йөкл</w:t>
      </w:r>
      <w:r w:rsidRPr="00135FF1">
        <w:rPr>
          <w:rFonts w:ascii="Arial" w:eastAsia="Times New Roman" w:hAnsi="Arial" w:cs="Arial"/>
          <w:sz w:val="24"/>
          <w:szCs w:val="24"/>
          <w:lang w:val="tt-RU" w:eastAsia="ru-RU"/>
        </w:rPr>
        <w:t>әмә алам</w:t>
      </w:r>
      <w:r w:rsidRPr="00135FF1">
        <w:rPr>
          <w:rFonts w:ascii="Arial" w:eastAsia="Times New Roman" w:hAnsi="Arial" w:cs="Arial"/>
          <w:sz w:val="24"/>
          <w:szCs w:val="24"/>
          <w:lang w:eastAsia="ru-RU"/>
        </w:rPr>
        <w:t>.</w:t>
      </w: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F33F5F" w:rsidRPr="00135FF1" w:rsidRDefault="00F33F5F" w:rsidP="00F33F5F">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вәкаләтле орган исеме)</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bl>
      <w:tblPr>
        <w:tblW w:w="0" w:type="auto"/>
        <w:tblInd w:w="28" w:type="dxa"/>
        <w:tblLayout w:type="fixed"/>
        <w:tblCellMar>
          <w:left w:w="90" w:type="dxa"/>
          <w:right w:w="90" w:type="dxa"/>
        </w:tblCellMar>
        <w:tblLook w:val="0000" w:firstRow="0" w:lastRow="0" w:firstColumn="0" w:lastColumn="0" w:noHBand="0" w:noVBand="0"/>
      </w:tblPr>
      <w:tblGrid>
        <w:gridCol w:w="2790"/>
        <w:gridCol w:w="1050"/>
        <w:gridCol w:w="1800"/>
        <w:gridCol w:w="1050"/>
        <w:gridCol w:w="2580"/>
      </w:tblGrid>
      <w:tr w:rsidR="00CF5540" w:rsidRPr="00135FF1" w:rsidTr="003B1829">
        <w:tc>
          <w:tcPr>
            <w:tcW w:w="279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05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05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58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27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0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0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5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27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F33F5F">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F33F5F" w:rsidRPr="00135FF1">
              <w:rPr>
                <w:rFonts w:ascii="Arial" w:eastAsia="Times New Roman" w:hAnsi="Arial" w:cs="Arial"/>
                <w:sz w:val="24"/>
                <w:szCs w:val="24"/>
                <w:lang w:val="tt-RU" w:eastAsia="ru-RU"/>
              </w:rPr>
              <w:t>вазыйфа</w:t>
            </w:r>
            <w:r w:rsidRPr="00135FF1">
              <w:rPr>
                <w:rFonts w:ascii="Arial" w:eastAsia="Times New Roman" w:hAnsi="Arial" w:cs="Arial"/>
                <w:sz w:val="24"/>
                <w:szCs w:val="24"/>
                <w:lang w:eastAsia="ru-RU"/>
              </w:rPr>
              <w:t xml:space="preserve">) </w:t>
            </w:r>
          </w:p>
        </w:tc>
        <w:tc>
          <w:tcPr>
            <w:tcW w:w="10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xml:space="preserve">) </w:t>
            </w:r>
          </w:p>
        </w:tc>
        <w:tc>
          <w:tcPr>
            <w:tcW w:w="10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5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xml:space="preserve">.)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270"/>
        <w:gridCol w:w="570"/>
        <w:gridCol w:w="285"/>
        <w:gridCol w:w="1950"/>
        <w:gridCol w:w="420"/>
        <w:gridCol w:w="570"/>
        <w:gridCol w:w="345"/>
      </w:tblGrid>
      <w:tr w:rsidR="00CF5540" w:rsidRPr="00135FF1" w:rsidTr="003B1829">
        <w:tc>
          <w:tcPr>
            <w:tcW w:w="2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95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2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4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2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195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2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0 </w:t>
            </w:r>
          </w:p>
        </w:tc>
        <w:tc>
          <w:tcPr>
            <w:tcW w:w="5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F33F5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өзелешкә рөхсәт бирү буенча муниципаль </w:t>
      </w:r>
    </w:p>
    <w:p w:rsidR="00F33F5F" w:rsidRPr="00135FF1" w:rsidRDefault="00F33F5F"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хезмәт күрсәтүнең административ регламентына </w:t>
      </w:r>
    </w:p>
    <w:p w:rsidR="00CF5540" w:rsidRPr="00135FF1" w:rsidRDefault="00F33F5F"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нче кушымта</w:t>
      </w: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F33F5F" w:rsidRPr="00135FF1" w:rsidRDefault="00F33F5F"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w:t>
      </w:r>
      <w:r w:rsidR="00BF5B62" w:rsidRPr="00135FF1">
        <w:rPr>
          <w:rFonts w:ascii="Arial" w:eastAsia="Times New Roman" w:hAnsi="Arial" w:cs="Arial"/>
          <w:sz w:val="24"/>
          <w:szCs w:val="24"/>
          <w:lang w:val="tt-RU" w:eastAsia="ru-RU"/>
        </w:rPr>
        <w:t xml:space="preserve">Төзелеш </w:t>
      </w:r>
      <w:r w:rsidRPr="00135FF1">
        <w:rPr>
          <w:rFonts w:ascii="Arial" w:eastAsia="Times New Roman" w:hAnsi="Arial" w:cs="Arial"/>
          <w:sz w:val="24"/>
          <w:szCs w:val="24"/>
          <w:lang w:val="tt-RU" w:eastAsia="ru-RU"/>
        </w:rPr>
        <w:t xml:space="preserve"> </w:t>
      </w:r>
    </w:p>
    <w:p w:rsidR="00F33F5F"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коммуналь хуҗалык министрлыгының</w:t>
      </w:r>
    </w:p>
    <w:p w:rsidR="00F33F5F" w:rsidRPr="00135FF1" w:rsidRDefault="00F33F5F"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015 елның 19 февралендәге 117/пр номерлы </w:t>
      </w:r>
      <w:r w:rsidR="00BF5B62" w:rsidRPr="00135FF1">
        <w:rPr>
          <w:rFonts w:ascii="Arial" w:eastAsia="Times New Roman" w:hAnsi="Arial" w:cs="Arial"/>
          <w:sz w:val="24"/>
          <w:szCs w:val="24"/>
          <w:lang w:val="tt-RU" w:eastAsia="ru-RU"/>
        </w:rPr>
        <w:t>боерыгына</w:t>
      </w:r>
    </w:p>
    <w:p w:rsidR="00BF5B62" w:rsidRPr="00135FF1" w:rsidRDefault="00BF5B62"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нче кушымта</w:t>
      </w:r>
    </w:p>
    <w:p w:rsidR="00F33F5F" w:rsidRPr="00135FF1" w:rsidRDefault="00F33F5F" w:rsidP="00F33F5F">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CF5540" w:rsidRPr="00135FF1" w:rsidRDefault="00BF5B62"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ТӨЗЕЛЕШКӘ РӨХСӘТ ФОРМАСЫ</w:t>
      </w:r>
      <w:r w:rsidR="00CF5540" w:rsidRPr="00135FF1">
        <w:rPr>
          <w:rFonts w:ascii="Arial" w:eastAsia="Times New Roman" w:hAnsi="Arial" w:cs="Arial"/>
          <w:b/>
          <w:bCs/>
          <w:sz w:val="24"/>
          <w:szCs w:val="24"/>
          <w:lang w:val="tt-RU" w:eastAsia="ru-RU"/>
        </w:rPr>
        <w:t xml:space="preserve">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_________________________________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w:t>
      </w:r>
      <w:r w:rsidR="00BF5B62" w:rsidRPr="00135FF1">
        <w:rPr>
          <w:rFonts w:ascii="Arial" w:eastAsia="Times New Roman" w:hAnsi="Arial" w:cs="Arial"/>
          <w:sz w:val="24"/>
          <w:szCs w:val="24"/>
          <w:lang w:val="tt-RU" w:eastAsia="ru-RU"/>
        </w:rPr>
        <w:t>төзүче исеме</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______________________________________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фамилия</w:t>
      </w:r>
      <w:r w:rsidR="00BF5B62" w:rsidRPr="00135FF1">
        <w:rPr>
          <w:rFonts w:ascii="Arial" w:eastAsia="Times New Roman" w:hAnsi="Arial" w:cs="Arial"/>
          <w:sz w:val="24"/>
          <w:szCs w:val="24"/>
          <w:lang w:val="tt-RU" w:eastAsia="ru-RU"/>
        </w:rPr>
        <w:t xml:space="preserve">се, имсеме, атасының исеме – </w:t>
      </w:r>
      <w:r w:rsidRPr="00135FF1">
        <w:rPr>
          <w:rFonts w:ascii="Arial" w:eastAsia="Times New Roman" w:hAnsi="Arial" w:cs="Arial"/>
          <w:sz w:val="24"/>
          <w:szCs w:val="24"/>
          <w:lang w:val="tt-RU" w:eastAsia="ru-RU"/>
        </w:rPr>
        <w:t>граждан</w:t>
      </w:r>
      <w:r w:rsidR="00BF5B62" w:rsidRPr="00135FF1">
        <w:rPr>
          <w:rFonts w:ascii="Arial" w:eastAsia="Times New Roman" w:hAnsi="Arial" w:cs="Arial"/>
          <w:sz w:val="24"/>
          <w:szCs w:val="24"/>
          <w:lang w:val="tt-RU" w:eastAsia="ru-RU"/>
        </w:rPr>
        <w:t>нар өчен</w:t>
      </w:r>
      <w:r w:rsidRPr="00135FF1">
        <w:rPr>
          <w:rFonts w:ascii="Arial" w:eastAsia="Times New Roman" w:hAnsi="Arial" w:cs="Arial"/>
          <w:sz w:val="24"/>
          <w:szCs w:val="24"/>
          <w:lang w:val="tt-RU" w:eastAsia="ru-RU"/>
        </w:rPr>
        <w:t>,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     </w:t>
      </w:r>
      <w:r w:rsidRPr="00135FF1">
        <w:rPr>
          <w:rFonts w:ascii="Arial" w:eastAsia="Times New Roman" w:hAnsi="Arial" w:cs="Arial"/>
          <w:sz w:val="24"/>
          <w:szCs w:val="24"/>
          <w:lang w:eastAsia="ru-RU"/>
        </w:rPr>
        <w:t xml:space="preserve">______________________________________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00BF5B62" w:rsidRPr="00135FF1">
        <w:rPr>
          <w:rFonts w:ascii="Arial" w:eastAsia="Times New Roman" w:hAnsi="Arial" w:cs="Arial"/>
          <w:sz w:val="24"/>
          <w:szCs w:val="24"/>
          <w:lang w:val="tt-RU" w:eastAsia="ru-RU"/>
        </w:rPr>
        <w:t>оешманың тулы исеме</w:t>
      </w:r>
      <w:r w:rsidRPr="00135FF1">
        <w:rPr>
          <w:rFonts w:ascii="Arial" w:eastAsia="Times New Roman" w:hAnsi="Arial" w:cs="Arial"/>
          <w:sz w:val="24"/>
          <w:szCs w:val="24"/>
          <w:lang w:eastAsia="ru-RU"/>
        </w:rPr>
        <w:t>-</w:t>
      </w:r>
      <w:r w:rsidR="00BF5B62" w:rsidRPr="00135FF1">
        <w:rPr>
          <w:rFonts w:ascii="Arial" w:eastAsia="Times New Roman" w:hAnsi="Arial" w:cs="Arial"/>
          <w:sz w:val="24"/>
          <w:szCs w:val="24"/>
          <w:lang w:eastAsia="ru-RU"/>
        </w:rPr>
        <w:t xml:space="preserve"> </w:t>
      </w:r>
      <w:r w:rsidR="00BF5B62" w:rsidRPr="00135FF1">
        <w:rPr>
          <w:rFonts w:ascii="Arial" w:eastAsia="Times New Roman" w:hAnsi="Arial" w:cs="Arial"/>
          <w:sz w:val="24"/>
          <w:szCs w:val="24"/>
          <w:lang w:val="tt-RU" w:eastAsia="ru-RU"/>
        </w:rPr>
        <w:t>юридик</w:t>
      </w:r>
      <w:r w:rsidRPr="00135FF1">
        <w:rPr>
          <w:rFonts w:ascii="Arial" w:eastAsia="Times New Roman" w:hAnsi="Arial" w:cs="Arial"/>
          <w:sz w:val="24"/>
          <w:szCs w:val="24"/>
          <w:lang w:eastAsia="ru-RU"/>
        </w:rPr>
        <w:t>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BF5B62" w:rsidRPr="00135FF1">
        <w:rPr>
          <w:rFonts w:ascii="Arial" w:eastAsia="Times New Roman" w:hAnsi="Arial" w:cs="Arial"/>
          <w:sz w:val="24"/>
          <w:szCs w:val="24"/>
          <w:lang w:val="tt-RU" w:eastAsia="ru-RU"/>
        </w:rPr>
        <w:t>затлар өчен</w:t>
      </w:r>
      <w:r w:rsidRPr="00135FF1">
        <w:rPr>
          <w:rFonts w:ascii="Arial" w:eastAsia="Times New Roman" w:hAnsi="Arial" w:cs="Arial"/>
          <w:sz w:val="24"/>
          <w:szCs w:val="24"/>
          <w:lang w:eastAsia="ru-RU"/>
        </w:rPr>
        <w:t xml:space="preserve">), </w:t>
      </w:r>
      <w:r w:rsidR="00BF5B62" w:rsidRPr="00135FF1">
        <w:rPr>
          <w:rFonts w:ascii="Arial" w:eastAsia="Times New Roman" w:hAnsi="Arial" w:cs="Arial"/>
          <w:sz w:val="24"/>
          <w:szCs w:val="24"/>
          <w:lang w:val="tt-RU" w:eastAsia="ru-RU"/>
        </w:rPr>
        <w:t>почта индексы</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 </w:t>
      </w:r>
    </w:p>
    <w:p w:rsidR="00CF5540" w:rsidRPr="00135FF1" w:rsidRDefault="00BF5B62"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һәм</w:t>
      </w:r>
      <w:r w:rsidR="00CF5540" w:rsidRPr="00135FF1">
        <w:rPr>
          <w:rFonts w:ascii="Arial" w:eastAsia="Times New Roman" w:hAnsi="Arial" w:cs="Arial"/>
          <w:sz w:val="24"/>
          <w:szCs w:val="24"/>
          <w:lang w:eastAsia="ru-RU"/>
        </w:rPr>
        <w:t xml:space="preserve"> адрес</w:t>
      </w:r>
      <w:r w:rsidRPr="00135FF1">
        <w:rPr>
          <w:rFonts w:ascii="Arial" w:eastAsia="Times New Roman" w:hAnsi="Arial" w:cs="Arial"/>
          <w:sz w:val="24"/>
          <w:szCs w:val="24"/>
          <w:lang w:val="tt-RU" w:eastAsia="ru-RU"/>
        </w:rPr>
        <w:t>ы</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электрон почт</w:t>
      </w:r>
      <w:r w:rsidRPr="00135FF1">
        <w:rPr>
          <w:rFonts w:ascii="Arial" w:eastAsia="Times New Roman" w:hAnsi="Arial" w:cs="Arial"/>
          <w:sz w:val="24"/>
          <w:szCs w:val="24"/>
          <w:lang w:val="tt-RU" w:eastAsia="ru-RU"/>
        </w:rPr>
        <w:t>а адресы</w:t>
      </w:r>
      <w:r w:rsidR="00CF5540" w:rsidRPr="00135FF1">
        <w:rPr>
          <w:rFonts w:ascii="Arial" w:eastAsia="Times New Roman" w:hAnsi="Arial" w:cs="Arial"/>
          <w:sz w:val="24"/>
          <w:szCs w:val="24"/>
          <w:lang w:eastAsia="ru-RU"/>
        </w:rPr>
        <w:t xml:space="preserve">) &lt;1&gt; </w:t>
      </w:r>
    </w:p>
    <w:p w:rsidR="00BF5B62" w:rsidRPr="00135FF1" w:rsidRDefault="00BF5B62"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Төзелешкә рөхсәт</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ата ________________ &lt;2&gt; N ________________ &lt;3&g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BF5B62">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F5B62" w:rsidRPr="00135FF1">
        <w:rPr>
          <w:rFonts w:ascii="Arial" w:eastAsia="Times New Roman" w:hAnsi="Arial" w:cs="Arial"/>
          <w:sz w:val="24"/>
          <w:szCs w:val="24"/>
          <w:lang w:eastAsia="ru-RU"/>
        </w:rPr>
        <w:t>башкарма хакимиятнең федераль органы яисә Россия Федерациясе субъекты башкарма хакимияте органы исеме</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BF5B62"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өзү өчен рөхсәт бирүне гамәлгә ашыручы җирле үзидарә органы яисә җирле үзидарә органы.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Росатом " атом энергиясе буенча дәүләт корпорациясе </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BF5B62"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 Шәһәр төзелеше кодексының 51 статьясы нигезендә,</w:t>
      </w:r>
      <w:r w:rsidRPr="00135FF1">
        <w:rPr>
          <w:rFonts w:ascii="Arial" w:eastAsia="Times New Roman" w:hAnsi="Arial" w:cs="Arial"/>
          <w:sz w:val="24"/>
          <w:szCs w:val="24"/>
          <w:lang w:val="tt-RU" w:eastAsia="ru-RU"/>
        </w:rPr>
        <w:t xml:space="preserve"> төзелешкә</w:t>
      </w:r>
      <w:r w:rsidRPr="00135FF1">
        <w:rPr>
          <w:rFonts w:ascii="Arial" w:eastAsia="Times New Roman" w:hAnsi="Arial" w:cs="Arial"/>
          <w:sz w:val="24"/>
          <w:szCs w:val="24"/>
          <w:lang w:eastAsia="ru-RU"/>
        </w:rPr>
        <w:t xml:space="preserve"> рөхсәт </w:t>
      </w:r>
      <w:r w:rsidRPr="00135FF1">
        <w:rPr>
          <w:rFonts w:ascii="Arial" w:eastAsia="Times New Roman" w:hAnsi="Arial" w:cs="Arial"/>
          <w:sz w:val="24"/>
          <w:szCs w:val="24"/>
          <w:lang w:val="tt-RU" w:eastAsia="ru-RU"/>
        </w:rPr>
        <w:t>бирә</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510"/>
        <w:gridCol w:w="2130"/>
        <w:gridCol w:w="2130"/>
        <w:gridCol w:w="840"/>
        <w:gridCol w:w="2265"/>
        <w:gridCol w:w="1245"/>
        <w:gridCol w:w="480"/>
      </w:tblGrid>
      <w:tr w:rsidR="00CF5540" w:rsidRPr="00135FF1" w:rsidTr="003B1829">
        <w:tc>
          <w:tcPr>
            <w:tcW w:w="51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84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26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24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p>
        </w:tc>
        <w:tc>
          <w:tcPr>
            <w:tcW w:w="861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апиталь төзелеш объекты төзелеше</w:t>
            </w:r>
            <w:r w:rsidR="00CF5540" w:rsidRPr="00135FF1">
              <w:rPr>
                <w:rFonts w:ascii="Arial" w:eastAsia="Times New Roman" w:hAnsi="Arial" w:cs="Arial"/>
                <w:sz w:val="24"/>
                <w:szCs w:val="24"/>
                <w:lang w:eastAsia="ru-RU"/>
              </w:rPr>
              <w:t xml:space="preserve">&lt;4&gt; </w:t>
            </w: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861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861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питаль төзелеш объектын реконструкцияләү </w:t>
            </w:r>
            <w:r w:rsidR="00CF5540" w:rsidRPr="00135FF1">
              <w:rPr>
                <w:rFonts w:ascii="Arial" w:eastAsia="Times New Roman" w:hAnsi="Arial" w:cs="Arial"/>
                <w:sz w:val="24"/>
                <w:szCs w:val="24"/>
                <w:lang w:eastAsia="ru-RU"/>
              </w:rPr>
              <w:t xml:space="preserve">&lt;4&gt; </w:t>
            </w: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861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861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Мәдәни мирас объектын саклау буенча мондый объектның конструктив һәм ышанычлылыгының  һәм куркынычсызлыгының һәм башка </w:t>
            </w:r>
            <w:r w:rsidRPr="00135FF1">
              <w:rPr>
                <w:rFonts w:ascii="Arial" w:eastAsia="Times New Roman" w:hAnsi="Arial" w:cs="Arial"/>
                <w:sz w:val="24"/>
                <w:szCs w:val="24"/>
                <w:lang w:val="tt-RU" w:eastAsia="ru-RU"/>
              </w:rPr>
              <w:lastRenderedPageBreak/>
              <w:t xml:space="preserve">характеристикаларына кагылышлы эшләр </w:t>
            </w:r>
            <w:r w:rsidR="00CF5540" w:rsidRPr="00135FF1">
              <w:rPr>
                <w:rFonts w:ascii="Arial" w:eastAsia="Times New Roman" w:hAnsi="Arial" w:cs="Arial"/>
                <w:sz w:val="24"/>
                <w:szCs w:val="24"/>
                <w:lang w:eastAsia="ru-RU"/>
              </w:rPr>
              <w:t xml:space="preserve">&lt;4&gt; </w:t>
            </w: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861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Линияле объект төзелеше</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линия объекты составына керүче капиталь төзелеш объектлары</w:t>
            </w:r>
            <w:r w:rsidR="00CF5540" w:rsidRPr="00135FF1">
              <w:rPr>
                <w:rFonts w:ascii="Arial" w:eastAsia="Times New Roman" w:hAnsi="Arial" w:cs="Arial"/>
                <w:sz w:val="24"/>
                <w:szCs w:val="24"/>
                <w:lang w:eastAsia="ru-RU"/>
              </w:rPr>
              <w:t xml:space="preserve">) &lt;4&gt; </w:t>
            </w:r>
          </w:p>
        </w:tc>
        <w:tc>
          <w:tcPr>
            <w:tcW w:w="48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861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Линияле объектны реконструкцияләү </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линия объекты составына керүче капиталь төзелеш объектлары</w:t>
            </w:r>
            <w:r w:rsidR="00CF5540" w:rsidRPr="00135FF1">
              <w:rPr>
                <w:rFonts w:ascii="Arial" w:eastAsia="Times New Roman" w:hAnsi="Arial" w:cs="Arial"/>
                <w:sz w:val="24"/>
                <w:szCs w:val="24"/>
                <w:lang w:eastAsia="ru-RU"/>
              </w:rPr>
              <w:t xml:space="preserve">) &lt;4&gt; </w:t>
            </w:r>
          </w:p>
        </w:tc>
        <w:tc>
          <w:tcPr>
            <w:tcW w:w="48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роект документлары нигезендә капиталь төзелеш объектының (этап) атамасы </w:t>
            </w:r>
            <w:r w:rsidR="00CF5540" w:rsidRPr="00135FF1">
              <w:rPr>
                <w:rFonts w:ascii="Arial" w:eastAsia="Times New Roman" w:hAnsi="Arial" w:cs="Arial"/>
                <w:sz w:val="24"/>
                <w:szCs w:val="24"/>
                <w:lang w:eastAsia="ru-RU"/>
              </w:rPr>
              <w:t xml:space="preserve">&lt;5&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роект документларына уңай экспертиза бәяләмәсен биргән оешма исеме һәм Россия Федерациясе законнарында каралган очракларда, дәүләт экологик экспертизасының уңай бәяләмәсен раслау турында боерык реквизитлары</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еркәү номеры һәм проект документларына уңай экспертиза бәяләмәсен бирү датасы һәм Россия Федерациясе законнарында каралган очракларда, дәүләт экологик экспертизасының уңай бәяләмәсен раслау турында боерык реквизитлары </w:t>
            </w:r>
            <w:r w:rsidR="00CF5540" w:rsidRPr="00135FF1">
              <w:rPr>
                <w:rFonts w:ascii="Arial" w:eastAsia="Times New Roman" w:hAnsi="Arial" w:cs="Arial"/>
                <w:sz w:val="24"/>
                <w:szCs w:val="24"/>
                <w:lang w:eastAsia="ru-RU"/>
              </w:rPr>
              <w:t xml:space="preserve">&lt;6&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BF5B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апиталь төзелеш объектының урнашкан яки урнашкан җир кишәрлегенең (җир кишәрлекләренең) кадастр номеры </w:t>
            </w:r>
            <w:r w:rsidR="00CF5540" w:rsidRPr="00135FF1">
              <w:rPr>
                <w:rFonts w:ascii="Arial" w:eastAsia="Times New Roman" w:hAnsi="Arial" w:cs="Arial"/>
                <w:sz w:val="24"/>
                <w:szCs w:val="24"/>
                <w:lang w:eastAsia="ru-RU"/>
              </w:rPr>
              <w:t xml:space="preserve">&lt;7&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адастр кварталының (кадастр кварталларының) номеры, аның чикләрендә капиталь төзелеш объектының урнашуы яки урнашуы планлаштырыл</w:t>
            </w:r>
            <w:r w:rsidRPr="00135FF1">
              <w:rPr>
                <w:rFonts w:ascii="Arial" w:eastAsia="Times New Roman" w:hAnsi="Arial" w:cs="Arial"/>
                <w:sz w:val="24"/>
                <w:szCs w:val="24"/>
                <w:lang w:val="tt-RU" w:eastAsia="ru-RU"/>
              </w:rPr>
              <w:t>а</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 xml:space="preserve">&lt;7&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еконструкцияләнә торган капиталь төзелеш объектының кадастр номеры </w:t>
            </w:r>
            <w:r w:rsidR="00CF5540" w:rsidRPr="00135FF1">
              <w:rPr>
                <w:rFonts w:ascii="Arial" w:eastAsia="Times New Roman" w:hAnsi="Arial" w:cs="Arial"/>
                <w:sz w:val="24"/>
                <w:szCs w:val="24"/>
                <w:lang w:eastAsia="ru-RU"/>
              </w:rPr>
              <w:t xml:space="preserve">&lt;8&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1. </w:t>
            </w: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Җир кишәрлегенең шәһәр төзелеше планы турында белешмәләр </w:t>
            </w:r>
            <w:r w:rsidR="00CF5540" w:rsidRPr="00135FF1">
              <w:rPr>
                <w:rFonts w:ascii="Arial" w:eastAsia="Times New Roman" w:hAnsi="Arial" w:cs="Arial"/>
                <w:sz w:val="24"/>
                <w:szCs w:val="24"/>
                <w:lang w:eastAsia="ru-RU"/>
              </w:rPr>
              <w:t xml:space="preserve">&lt;9&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2. </w:t>
            </w: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ерриторияне планлаштыру проекты һәм межалау проекты турында белешмәләр </w:t>
            </w:r>
            <w:r w:rsidR="00CF5540" w:rsidRPr="00135FF1">
              <w:rPr>
                <w:rFonts w:ascii="Arial" w:eastAsia="Times New Roman" w:hAnsi="Arial" w:cs="Arial"/>
                <w:sz w:val="24"/>
                <w:szCs w:val="24"/>
                <w:lang w:eastAsia="ru-RU"/>
              </w:rPr>
              <w:t xml:space="preserve">&lt;10&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 </w:t>
            </w: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әдәни мирас объектын төзү, үзгәртеп кору, саклау эшләрен башкару планлаштырыла торган капиталь төзелеш объектының проект документлары турында белешмәләр </w:t>
            </w:r>
            <w:r w:rsidR="00CF5540" w:rsidRPr="00135FF1">
              <w:rPr>
                <w:rFonts w:ascii="Arial" w:eastAsia="Times New Roman" w:hAnsi="Arial" w:cs="Arial"/>
                <w:sz w:val="24"/>
                <w:szCs w:val="24"/>
                <w:lang w:eastAsia="ru-RU"/>
              </w:rPr>
              <w:t xml:space="preserve">&lt;11&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p>
        </w:tc>
        <w:tc>
          <w:tcPr>
            <w:tcW w:w="909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Әгәр мәдәни мирас объектын саклау буенча эшләр башкарганда мондый объектның конструктив һәм башка ышанычлылык характеристикалары һәм куркынычсызлык характеристикасы кагылса, капиталь төзелеш объектын, мәдәни мирас объектын төзү, реконструкцияләү өчен кыска проект </w:t>
            </w:r>
            <w:r w:rsidRPr="00135FF1">
              <w:rPr>
                <w:rFonts w:ascii="Arial" w:eastAsia="Times New Roman" w:hAnsi="Arial" w:cs="Arial"/>
                <w:sz w:val="24"/>
                <w:szCs w:val="24"/>
                <w:lang w:eastAsia="ru-RU"/>
              </w:rPr>
              <w:lastRenderedPageBreak/>
              <w:t>характеристикалары:</w:t>
            </w:r>
            <w:r w:rsidR="00CF5540" w:rsidRPr="00135FF1">
              <w:rPr>
                <w:rFonts w:ascii="Arial" w:eastAsia="Times New Roman" w:hAnsi="Arial" w:cs="Arial"/>
                <w:sz w:val="24"/>
                <w:szCs w:val="24"/>
                <w:lang w:eastAsia="ru-RU"/>
              </w:rPr>
              <w:t xml:space="preserve">&lt;12&gt; </w:t>
            </w: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909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илек комплексы составына керүче капиталь төзелеш объектының исеме, проект документлары нигезендә, :</w:t>
            </w:r>
            <w:r w:rsidR="00CF5540" w:rsidRPr="00135FF1">
              <w:rPr>
                <w:rFonts w:ascii="Arial" w:eastAsia="Times New Roman" w:hAnsi="Arial" w:cs="Arial"/>
                <w:sz w:val="24"/>
                <w:szCs w:val="24"/>
                <w:lang w:eastAsia="ru-RU"/>
              </w:rPr>
              <w:t xml:space="preserve">&lt;13&gt; </w:t>
            </w: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Гомуми мәйдан</w:t>
            </w:r>
            <w:r w:rsidR="00CF5540" w:rsidRPr="00135FF1">
              <w:rPr>
                <w:rFonts w:ascii="Arial" w:eastAsia="Times New Roman" w:hAnsi="Arial" w:cs="Arial"/>
                <w:sz w:val="24"/>
                <w:szCs w:val="24"/>
                <w:lang w:eastAsia="ru-RU"/>
              </w:rPr>
              <w:t xml:space="preserve"> (кв. м): </w:t>
            </w: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05"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ишәрлек мәйданы</w:t>
            </w:r>
            <w:r w:rsidR="00CF5540" w:rsidRPr="00135FF1">
              <w:rPr>
                <w:rFonts w:ascii="Arial" w:eastAsia="Times New Roman" w:hAnsi="Arial" w:cs="Arial"/>
                <w:sz w:val="24"/>
                <w:szCs w:val="24"/>
                <w:lang w:eastAsia="ru-RU"/>
              </w:rPr>
              <w:t xml:space="preserve"> (кв. м): </w:t>
            </w:r>
          </w:p>
        </w:tc>
        <w:tc>
          <w:tcPr>
            <w:tcW w:w="1725"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үләм</w:t>
            </w:r>
            <w:r w:rsidR="00CF5540" w:rsidRPr="00135FF1">
              <w:rPr>
                <w:rFonts w:ascii="Arial" w:eastAsia="Times New Roman" w:hAnsi="Arial" w:cs="Arial"/>
                <w:sz w:val="24"/>
                <w:szCs w:val="24"/>
                <w:lang w:eastAsia="ru-RU"/>
              </w:rPr>
              <w:t xml:space="preserve"> (куб. м): </w:t>
            </w: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05"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шул исәптән җир асты өлеше</w:t>
            </w:r>
            <w:r w:rsidR="00CF5540" w:rsidRPr="00135FF1">
              <w:rPr>
                <w:rFonts w:ascii="Arial" w:eastAsia="Times New Roman" w:hAnsi="Arial" w:cs="Arial"/>
                <w:sz w:val="24"/>
                <w:szCs w:val="24"/>
                <w:lang w:eastAsia="ru-RU"/>
              </w:rPr>
              <w:t xml:space="preserve"> (куб.): </w:t>
            </w:r>
          </w:p>
        </w:tc>
        <w:tc>
          <w:tcPr>
            <w:tcW w:w="1725"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атлар са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eastAsia="ru-RU"/>
              </w:rPr>
              <w:t xml:space="preserve">.): </w:t>
            </w: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05"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Биеклек </w:t>
            </w:r>
            <w:r w:rsidR="00CF5540" w:rsidRPr="00135FF1">
              <w:rPr>
                <w:rFonts w:ascii="Arial" w:eastAsia="Times New Roman" w:hAnsi="Arial" w:cs="Arial"/>
                <w:sz w:val="24"/>
                <w:szCs w:val="24"/>
                <w:lang w:eastAsia="ru-RU"/>
              </w:rPr>
              <w:t xml:space="preserve"> (м): </w:t>
            </w:r>
          </w:p>
        </w:tc>
        <w:tc>
          <w:tcPr>
            <w:tcW w:w="1725"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Җир асты катлары са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eastAsia="ru-RU"/>
              </w:rPr>
              <w:t xml:space="preserve">.): </w:t>
            </w: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05" w:type="dxa"/>
            <w:gridSpan w:val="2"/>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DE43A9" w:rsidP="00DE43A9">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Сйыдырышлыг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кеше</w:t>
            </w:r>
            <w:r w:rsidR="00CF5540" w:rsidRPr="00135FF1">
              <w:rPr>
                <w:rFonts w:ascii="Arial" w:eastAsia="Times New Roman" w:hAnsi="Arial" w:cs="Arial"/>
                <w:sz w:val="24"/>
                <w:szCs w:val="24"/>
                <w:lang w:eastAsia="ru-RU"/>
              </w:rPr>
              <w:t xml:space="preserve">.): </w:t>
            </w:r>
          </w:p>
        </w:tc>
        <w:tc>
          <w:tcPr>
            <w:tcW w:w="1725" w:type="dxa"/>
            <w:gridSpan w:val="2"/>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Төзелеш мәйданы </w:t>
            </w:r>
            <w:r w:rsidR="00CF5540" w:rsidRPr="00135FF1">
              <w:rPr>
                <w:rFonts w:ascii="Arial" w:eastAsia="Times New Roman" w:hAnsi="Arial" w:cs="Arial"/>
                <w:sz w:val="24"/>
                <w:szCs w:val="24"/>
                <w:lang w:eastAsia="ru-RU"/>
              </w:rPr>
              <w:t xml:space="preserve"> (кв. м): </w:t>
            </w: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105" w:type="dxa"/>
            <w:gridSpan w:val="2"/>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725" w:type="dxa"/>
            <w:gridSpan w:val="2"/>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шка күрсәткечләр</w:t>
            </w:r>
            <w:r w:rsidR="00CF5540" w:rsidRPr="00135FF1">
              <w:rPr>
                <w:rFonts w:ascii="Arial" w:eastAsia="Times New Roman" w:hAnsi="Arial" w:cs="Arial"/>
                <w:sz w:val="24"/>
                <w:szCs w:val="24"/>
                <w:lang w:eastAsia="ru-RU"/>
              </w:rPr>
              <w:t xml:space="preserve">&lt;14&gt;: </w:t>
            </w:r>
          </w:p>
        </w:tc>
        <w:tc>
          <w:tcPr>
            <w:tcW w:w="696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p>
        </w:tc>
        <w:tc>
          <w:tcPr>
            <w:tcW w:w="4260"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Объектның адресы (урыны) </w:t>
            </w:r>
            <w:r w:rsidR="00CF5540" w:rsidRPr="00135FF1">
              <w:rPr>
                <w:rFonts w:ascii="Arial" w:eastAsia="Times New Roman" w:hAnsi="Arial" w:cs="Arial"/>
                <w:sz w:val="24"/>
                <w:szCs w:val="24"/>
                <w:lang w:eastAsia="ru-RU"/>
              </w:rPr>
              <w:t xml:space="preserve">&lt;15&gt;: </w:t>
            </w:r>
          </w:p>
        </w:tc>
        <w:tc>
          <w:tcPr>
            <w:tcW w:w="4830" w:type="dxa"/>
            <w:gridSpan w:val="4"/>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260" w:type="dxa"/>
            <w:gridSpan w:val="2"/>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30" w:type="dxa"/>
            <w:gridSpan w:val="4"/>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6. </w:t>
            </w:r>
          </w:p>
        </w:tc>
        <w:tc>
          <w:tcPr>
            <w:tcW w:w="909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Линияле </w:t>
            </w:r>
            <w:r w:rsidRPr="00135FF1">
              <w:rPr>
                <w:rFonts w:ascii="Arial" w:eastAsia="Times New Roman" w:hAnsi="Arial" w:cs="Arial"/>
                <w:sz w:val="24"/>
                <w:szCs w:val="24"/>
                <w:lang w:eastAsia="ru-RU"/>
              </w:rPr>
              <w:t xml:space="preserve">объектның кыскача проект характеристикалары </w:t>
            </w:r>
            <w:r w:rsidR="00CF5540" w:rsidRPr="00135FF1">
              <w:rPr>
                <w:rFonts w:ascii="Arial" w:eastAsia="Times New Roman" w:hAnsi="Arial" w:cs="Arial"/>
                <w:sz w:val="24"/>
                <w:szCs w:val="24"/>
                <w:lang w:eastAsia="ru-RU"/>
              </w:rPr>
              <w:t xml:space="preserve">&lt;16&gt;: </w:t>
            </w: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9090" w:type="dxa"/>
            <w:gridSpan w:val="6"/>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атегория</w:t>
            </w:r>
            <w:r w:rsidR="00DE43A9"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xml:space="preserve"> (класс</w:t>
            </w:r>
            <w:r w:rsidR="00DE43A9" w:rsidRPr="00135FF1">
              <w:rPr>
                <w:rFonts w:ascii="Arial" w:eastAsia="Times New Roman" w:hAnsi="Arial" w:cs="Arial"/>
                <w:sz w:val="24"/>
                <w:szCs w:val="24"/>
                <w:lang w:val="tt-RU" w:eastAsia="ru-RU"/>
              </w:rPr>
              <w:t>ы</w:t>
            </w:r>
            <w:r w:rsidRPr="00135FF1">
              <w:rPr>
                <w:rFonts w:ascii="Arial" w:eastAsia="Times New Roman" w:hAnsi="Arial" w:cs="Arial"/>
                <w:sz w:val="24"/>
                <w:szCs w:val="24"/>
                <w:lang w:eastAsia="ru-RU"/>
              </w:rPr>
              <w:t xml:space="preserve">):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Озынлыгы</w:t>
            </w:r>
            <w:r w:rsidR="00CF5540" w:rsidRPr="00135FF1">
              <w:rPr>
                <w:rFonts w:ascii="Arial" w:eastAsia="Times New Roman" w:hAnsi="Arial" w:cs="Arial"/>
                <w:sz w:val="24"/>
                <w:szCs w:val="24"/>
                <w:lang w:eastAsia="ru-RU"/>
              </w:rPr>
              <w:t xml:space="preserve">: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DE43A9">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гәрлеге</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үткәрү сәләте</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йөк әйләнеше</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хәрәкәт ешлыгы</w:t>
            </w:r>
            <w:r w:rsidR="00CF5540" w:rsidRPr="00135FF1">
              <w:rPr>
                <w:rFonts w:ascii="Arial" w:eastAsia="Times New Roman" w:hAnsi="Arial" w:cs="Arial"/>
                <w:sz w:val="24"/>
                <w:szCs w:val="24"/>
                <w:lang w:eastAsia="ru-RU"/>
              </w:rPr>
              <w:t xml:space="preserve">):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DE43A9">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и</w:t>
            </w:r>
            <w:r w:rsidRPr="00135FF1">
              <w:rPr>
                <w:rFonts w:ascii="Arial" w:eastAsia="Times New Roman" w:hAnsi="Arial" w:cs="Arial"/>
                <w:sz w:val="24"/>
                <w:szCs w:val="24"/>
                <w:lang w:val="tt-RU" w:eastAsia="ru-RU"/>
              </w:rPr>
              <w:t>бы</w:t>
            </w:r>
            <w:r w:rsidR="00CF5540" w:rsidRPr="00135FF1">
              <w:rPr>
                <w:rFonts w:ascii="Arial" w:eastAsia="Times New Roman" w:hAnsi="Arial" w:cs="Arial"/>
                <w:sz w:val="24"/>
                <w:szCs w:val="24"/>
                <w:lang w:eastAsia="ru-RU"/>
              </w:rPr>
              <w:t xml:space="preserve"> (КЛ, ВЛ, КВЛ), </w:t>
            </w:r>
            <w:r w:rsidRPr="00135FF1">
              <w:rPr>
                <w:rFonts w:ascii="Arial" w:eastAsia="Times New Roman" w:hAnsi="Arial" w:cs="Arial"/>
                <w:sz w:val="24"/>
                <w:szCs w:val="24"/>
                <w:lang w:val="tt-RU" w:eastAsia="ru-RU"/>
              </w:rPr>
              <w:t xml:space="preserve">электр үткәргеч линияләренең көчәнеш дәрәҗәсе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уркынычсызлыкка йогынты ясый торган конструктив элементлар исемлеге</w:t>
            </w:r>
            <w:r w:rsidR="00CF5540" w:rsidRPr="00135FF1">
              <w:rPr>
                <w:rFonts w:ascii="Arial" w:eastAsia="Times New Roman" w:hAnsi="Arial" w:cs="Arial"/>
                <w:sz w:val="24"/>
                <w:szCs w:val="24"/>
                <w:lang w:eastAsia="ru-RU"/>
              </w:rPr>
              <w:t xml:space="preserve">: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E43A9"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шка күрсәткечләр</w:t>
            </w:r>
            <w:r w:rsidR="00CF5540" w:rsidRPr="00135FF1">
              <w:rPr>
                <w:rFonts w:ascii="Arial" w:eastAsia="Times New Roman" w:hAnsi="Arial" w:cs="Arial"/>
                <w:sz w:val="24"/>
                <w:szCs w:val="24"/>
                <w:lang w:eastAsia="ru-RU"/>
              </w:rPr>
              <w:t xml:space="preserve">&lt;17&gt;: </w:t>
            </w: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510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990" w:type="dxa"/>
            <w:gridSpan w:val="3"/>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DE43A9"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Әлеге рөхсәтнең гамәлдә булу срогы  </w:t>
      </w:r>
      <w:r w:rsidRPr="00135FF1">
        <w:rPr>
          <w:rFonts w:ascii="Arial" w:eastAsia="Times New Roman" w:hAnsi="Arial" w:cs="Arial"/>
          <w:sz w:val="24"/>
          <w:szCs w:val="24"/>
          <w:lang w:eastAsia="ru-RU"/>
        </w:rPr>
        <w:t xml:space="preserve">"__" ___________________ 20__ </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 xml:space="preserve"> </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DE43A9"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нигезендә </w:t>
      </w:r>
      <w:r w:rsidR="00CF5540" w:rsidRPr="00135FF1">
        <w:rPr>
          <w:rFonts w:ascii="Arial" w:eastAsia="Times New Roman" w:hAnsi="Arial" w:cs="Arial"/>
          <w:sz w:val="24"/>
          <w:szCs w:val="24"/>
          <w:lang w:eastAsia="ru-RU"/>
        </w:rPr>
        <w:t xml:space="preserve"> _______________________________________________________ &lt;18&g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 _________ _____________________</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DE43A9">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DE43A9" w:rsidRPr="00135FF1">
        <w:rPr>
          <w:rFonts w:ascii="Arial" w:eastAsia="Times New Roman" w:hAnsi="Arial" w:cs="Arial"/>
          <w:sz w:val="24"/>
          <w:szCs w:val="24"/>
          <w:lang w:eastAsia="ru-RU"/>
        </w:rPr>
        <w:t>төзелешкә рөхсәт бирүне гамәлгә ашыручы органның вәкаләтле заты (имза салу) вазыйфасы (имзаны киңәйтү)</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DE43A9"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 _____________ 20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DE43A9"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өһер урыны</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DE43A9"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Гамәлдәге әлеге рөхсәт озайтылган </w:t>
      </w:r>
      <w:r w:rsidRPr="00135FF1">
        <w:rPr>
          <w:rFonts w:ascii="Arial" w:eastAsia="Times New Roman" w:hAnsi="Arial" w:cs="Arial"/>
          <w:sz w:val="24"/>
          <w:szCs w:val="24"/>
          <w:lang w:eastAsia="ru-RU"/>
        </w:rPr>
        <w:t xml:space="preserve">"__" ____________ 20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lt;19&g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 _________ _____________________</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46041" w:rsidRPr="00135FF1">
        <w:rPr>
          <w:rFonts w:ascii="Arial" w:eastAsia="Times New Roman" w:hAnsi="Arial" w:cs="Arial"/>
          <w:sz w:val="24"/>
          <w:szCs w:val="24"/>
          <w:lang w:eastAsia="ru-RU"/>
        </w:rPr>
        <w:t>төзелешкә рөхсәт бирүне гамәлгә ашыручы органның вәкаләтле заты (имза салу) вазыйфасы (имзаны киңәйтү)</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B46041"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 _____________ 20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B46041"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өһер урыны</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1&gt;</w:t>
      </w:r>
      <w:r w:rsidR="00B46041" w:rsidRPr="00135FF1">
        <w:rPr>
          <w:rFonts w:ascii="Arial" w:eastAsia="Times New Roman" w:hAnsi="Arial" w:cs="Arial"/>
          <w:sz w:val="24"/>
          <w:szCs w:val="24"/>
          <w:lang w:val="tt-RU" w:eastAsia="ru-RU"/>
        </w:rPr>
        <w:t>Күрсәтелә</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гражданның фамилиясе, исеме, атасының исеме (булса), төзелешкә рөхсәт бирү өчен нигез булып физик зат гаризасы тора;</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оешманың тулы исеме , Россия Федерациясе Граждан кодексының 54 статьясы нигезендә, әгәр төзелешкә рөхсәт бирү өчен юридик зат гаризасы нигез булып тора.</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2&gt; </w:t>
      </w:r>
      <w:r w:rsidR="00B46041" w:rsidRPr="00135FF1">
        <w:rPr>
          <w:rFonts w:ascii="Arial" w:eastAsia="Times New Roman" w:hAnsi="Arial" w:cs="Arial"/>
          <w:sz w:val="24"/>
          <w:szCs w:val="24"/>
          <w:lang w:val="tt-RU" w:eastAsia="ru-RU"/>
        </w:rPr>
        <w:t>Төзелеш өчен рөхсәтнамә имзалау датасы күрсәтелә</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3&gt; </w:t>
      </w:r>
      <w:r w:rsidR="00B46041" w:rsidRPr="00135FF1">
        <w:rPr>
          <w:rFonts w:ascii="Arial" w:eastAsia="Times New Roman" w:hAnsi="Arial" w:cs="Arial"/>
          <w:sz w:val="24"/>
          <w:szCs w:val="24"/>
          <w:lang w:val="tt-RU" w:eastAsia="ru-RU"/>
        </w:rPr>
        <w:t>А-Б-В-Г структурасына ия булган төзелеш өчен рөхсәт бирүче орган тарафыннан бирелгән төзелешкә рөхсәт номеры күрсәтелә,монда</w:t>
      </w:r>
      <w:r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территориясендә капиталь төзелеш объектын (ике урынлы) төзү (реконструкцияләү) планлаштырылган Россия Федерациясе субъектының номеры.</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 Россия Федерациясенең ике һәм аннан да күбрәк субъектлары территориясендә урнашкан очракта,</w:t>
      </w:r>
      <w:r w:rsidRPr="00135FF1">
        <w:rPr>
          <w:rFonts w:ascii="Arial" w:eastAsia="Times New Roman" w:hAnsi="Arial" w:cs="Arial"/>
          <w:sz w:val="24"/>
          <w:szCs w:val="24"/>
          <w:lang w:val="tt-RU" w:eastAsia="ru-RU"/>
        </w:rPr>
        <w:t xml:space="preserve"> 000</w:t>
      </w:r>
      <w:r w:rsidRPr="00135FF1">
        <w:rPr>
          <w:rFonts w:ascii="Arial" w:eastAsia="Times New Roman" w:hAnsi="Arial" w:cs="Arial"/>
          <w:sz w:val="24"/>
          <w:szCs w:val="24"/>
          <w:lang w:eastAsia="ru-RU"/>
        </w:rPr>
        <w:t xml:space="preserve"> "номер</w:t>
      </w:r>
      <w:r w:rsidRPr="00135FF1">
        <w:rPr>
          <w:rFonts w:ascii="Arial" w:eastAsia="Times New Roman" w:hAnsi="Arial" w:cs="Arial"/>
          <w:sz w:val="24"/>
          <w:szCs w:val="24"/>
          <w:lang w:val="tt-RU" w:eastAsia="ru-RU"/>
        </w:rPr>
        <w:t>ы</w:t>
      </w:r>
      <w:r w:rsidRPr="00135FF1">
        <w:rPr>
          <w:rFonts w:ascii="Arial" w:eastAsia="Times New Roman" w:hAnsi="Arial" w:cs="Arial"/>
          <w:sz w:val="24"/>
          <w:szCs w:val="24"/>
          <w:lang w:eastAsia="ru-RU"/>
        </w:rPr>
        <w:t xml:space="preserve">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 - муниципаль берәмлеккә бирелгән теркәү номеры, аның территориясендә капиталь төзелеш объектын төзү (реконструкцияләү) планлаштырыла. Объект ике һәм аннан да күбрәк муниципаль берәмлек территориясендә урнашкан очракта, " 000 " номеры күрсәтелә";</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 - төзелешкә рөхсәт бирүне башкаручы орган тарафыннан бирелгән төзелешкә рөхсәтнең тәртип номеры;</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Г-төзелешкә рөхсәт бирү елы (тулысынча).</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Номерның состав өлешләре бер-берсеннән " - " билгесе белән аерылып тора. Цифрлы индекслар </w:t>
      </w:r>
      <w:r w:rsidRPr="00135FF1">
        <w:rPr>
          <w:rFonts w:ascii="Arial" w:eastAsia="Times New Roman" w:hAnsi="Arial" w:cs="Arial"/>
          <w:sz w:val="24"/>
          <w:szCs w:val="24"/>
          <w:lang w:val="tt-RU" w:eastAsia="ru-RU"/>
        </w:rPr>
        <w:t>г</w:t>
      </w:r>
      <w:r w:rsidRPr="00135FF1">
        <w:rPr>
          <w:rFonts w:ascii="Arial" w:eastAsia="Times New Roman" w:hAnsi="Arial" w:cs="Arial"/>
          <w:sz w:val="24"/>
          <w:szCs w:val="24"/>
          <w:lang w:eastAsia="ru-RU"/>
        </w:rPr>
        <w:t>арәп цифрлары белән билгелән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Федераль башкарма хакимият органнары һәм "Росатом" атом энергиясе буенча дәүләт корпорациясе өчен номер азагында мондый органның, "Росатом" атом энергиясе буенча дәүләт корпорациясенең алар тарафыннан мөстәкыйль билгеләнә торган шартлы билгеләнеше күрсәтелергә мөмкин.</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4&gt; төзелеш (реконструкция) төрләренең берсе күрсәтелә, аңа төзелешкә рөхсәт бир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lt;5&gt; төзүче яисә заказчы тарафыннан расланган проект документлары нигезендә капиталь төзелеш объектының исеме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6&gt; Атом энергиясеннән файдалану өлкәсендә объектлар төзүгә рөхсәтләр бирелгән очракта, Атом энергиясеннән файдалану объектын төзү хокукын үз эченә алган Атом энергиясеннән файдалану өлкәсендә эшләр алып бару хокукына лицензиянең мәгълүматлары (номеры, датасы)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7&gt; линия объектын төзүгә (реконструкцияләүгә) рөхсәт бирү мәҗбүри түгел.</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8&gt; мәдәни мирас объектын саклау буенча эшләр башкарылган очракта, мәдәни мирас объектының дәүләт кадастрында исәпкә алынган кадастр номеры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9&gt; җир кишәрлегенең шәһәр төзелеше планын бирү датасы, аның номеры һәм җир кишәрлегенең шәһәр төзелеше планын биргән орган (Россия Федерациясе законнарында каралган очраклардан тыш, линияле объектларга карата тутырылмый)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lt;10&gt; </w:t>
      </w:r>
      <w:r w:rsidR="00B46041" w:rsidRPr="00135FF1">
        <w:rPr>
          <w:rFonts w:ascii="Arial" w:eastAsia="Times New Roman" w:hAnsi="Arial" w:cs="Arial"/>
          <w:sz w:val="24"/>
          <w:szCs w:val="24"/>
          <w:lang w:eastAsia="ru-RU"/>
        </w:rPr>
        <w:t>Линия объектларына карата, Россия Федерациясе законнарында каралган очраклардан тыш, тутырыла. Территорияне планлаштыру проектын һәм территорияне межалау проектын раслау турындагы карарның датасы һәм номеры (шәһәр төзелеше эшчәнлеген тәэмин итүнең мәгълүмати системаларында булган белешмәләр нигезендә) һәм мондый карарны кабул иткән зат (башкарма хакимиятнең вәкаләтле федераль органы, яисә Россия Федерациясе субъекты дәүләт хакимиятенең югары башкарма органы, яисә җирле администрация башлыгы) күрсәтелә.</w:t>
      </w:r>
    </w:p>
    <w:p w:rsidR="00CF5540" w:rsidRPr="00135FF1" w:rsidRDefault="00CF5540" w:rsidP="00CF5540">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11&gt; кем тарафыннан проект документациясе (документ реквизитлары, проект оешмасы исеме) кайчан эшләнгәнлеге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12&gt; линияле объектларга карата бүлекнең барлык графларын да тутыру рөхсәт и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CF5540"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lt;13&gt; капиталь төзелешнең һәр объектына карата катлаулы объект (милек комплексы составына керүче объект) төзүгә рөхсәт бирелгән очракта тутырыла.</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14&gt; капиталь төзелеш объектының, шул исәптән мәдәни мирас объектының дәүләт кадастр исәбен гамәлгә ашыру өчен кирәкле өстәмә характеристикалар күрсәтелә, әгәр мәдәни мирас объектын саклау буенча эшләр башкарганда мондый объектның конструктив һәм башка ышанычлылык характеристикалары һәм куркынычсызлык характеристикасы кагылса.</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15&gt; капиталь төзелеш объектының адресы, ә дәүләт адреслы реестры нигезендә </w:t>
      </w:r>
      <w:r w:rsidRPr="00135FF1">
        <w:rPr>
          <w:rFonts w:ascii="Arial" w:eastAsia="Times New Roman" w:hAnsi="Arial" w:cs="Arial"/>
          <w:sz w:val="24"/>
          <w:szCs w:val="24"/>
          <w:lang w:val="tt-RU" w:eastAsia="ru-RU"/>
        </w:rPr>
        <w:lastRenderedPageBreak/>
        <w:t>капиталь төзелеш объектының адресы күрсәтелгән очракта, үзгәртү турында документлар реквизитлары күрсәтелгән; Линияле объектлар өчен-урнашу урынының Россия Федерациясе субъекты һәм муниципаль берәмлек исемнәре рәвешендәге тасвирламасы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16&gt; проект документларына уңай экспертиза бәяләмәсе нигезендә расланган проект документларындагы күрсәткечләрне исәпкә алып, линияле объектка карата гына тутырыла. Бүлекнең барлык графларын да тутыру рөхсәт и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F5540"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17&gt; капиталь төзелеш объектын, шул исәптән мәдәни мирас объектын дәүләт кадастр исәбен гамәлгә ашыру өчен кирәкле өстәмә характеристикалар күрсәтелә, әгәр мәдәни мирас объектын саклау буенча эшләр башкарганда мондый объектның конструктив һәм башка ышанычлылык характеристикалары һәм куркынычсызлык характеристикасы кагылса.</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18&gt; төзелешкә рөхсәтнең гамәлдә булу вакытын билгеләү өчен нигезләр күрсәтелә:</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проект документлары (бүлек);</w:t>
      </w: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p>
    <w:p w:rsidR="00B46041" w:rsidRPr="00135FF1" w:rsidRDefault="00B46041" w:rsidP="00B46041">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норматив хокукый акт (номеры, датасы, статья).</w:t>
      </w:r>
    </w:p>
    <w:p w:rsidR="00CF5540" w:rsidRPr="00135FF1" w:rsidRDefault="00B46041" w:rsidP="00CF5540">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19&gt; төзелешкә элегрәк бирелгән рөхсәтнең гамәлдә булу вакыты озайтылган очракта тутырыла. Төзелешкә рөхсәтне беренчел биргән очракта гына тутырылмый.</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686F08" w:rsidRPr="00135FF1" w:rsidRDefault="00686F08" w:rsidP="00B46041">
      <w:pPr>
        <w:widowControl w:val="0"/>
        <w:autoSpaceDE w:val="0"/>
        <w:autoSpaceDN w:val="0"/>
        <w:adjustRightInd w:val="0"/>
        <w:spacing w:after="0" w:line="240" w:lineRule="auto"/>
        <w:rPr>
          <w:rFonts w:ascii="Arial" w:eastAsia="Times New Roman" w:hAnsi="Arial" w:cs="Arial"/>
          <w:sz w:val="24"/>
          <w:szCs w:val="24"/>
          <w:lang w:val="tt-RU" w:eastAsia="ru-RU"/>
        </w:rPr>
      </w:pPr>
    </w:p>
    <w:p w:rsidR="00B46041" w:rsidRPr="00135FF1" w:rsidRDefault="00B46041" w:rsidP="00B46041">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өзелешкә рөхсәт бирү буенча муниципаль </w:t>
      </w:r>
    </w:p>
    <w:p w:rsidR="00B46041" w:rsidRPr="00135FF1" w:rsidRDefault="00B46041" w:rsidP="00B46041">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хезмәт күрсәтүнең административ регламентына </w:t>
      </w:r>
    </w:p>
    <w:p w:rsidR="00B46041" w:rsidRPr="00135FF1" w:rsidRDefault="00B46041" w:rsidP="00B46041">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нче кушымта</w:t>
      </w:r>
    </w:p>
    <w:p w:rsidR="00686F08" w:rsidRPr="00135FF1" w:rsidRDefault="00686F08"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686F08" w:rsidRPr="00135FF1" w:rsidRDefault="00686F08"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B46041">
      <w:pPr>
        <w:widowControl w:val="0"/>
        <w:autoSpaceDE w:val="0"/>
        <w:autoSpaceDN w:val="0"/>
        <w:adjustRightInd w:val="0"/>
        <w:spacing w:after="0" w:line="240" w:lineRule="auto"/>
        <w:rPr>
          <w:rFonts w:ascii="Arial" w:eastAsia="Times New Roman" w:hAnsi="Arial" w:cs="Arial"/>
          <w:sz w:val="24"/>
          <w:szCs w:val="24"/>
          <w:lang w:val="tt-RU" w:eastAsia="ru-RU"/>
        </w:rPr>
      </w:pP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t>Кушымта</w:t>
      </w: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белешмәлек</w:t>
      </w:r>
      <w:r w:rsidRPr="00135FF1">
        <w:rPr>
          <w:rFonts w:ascii="Arial" w:eastAsia="Times New Roman" w:hAnsi="Arial" w:cs="Arial"/>
          <w:color w:val="000000"/>
          <w:spacing w:val="-6"/>
          <w:sz w:val="24"/>
          <w:szCs w:val="24"/>
          <w:lang w:eastAsia="ru-RU"/>
        </w:rPr>
        <w:t xml:space="preserve">) </w:t>
      </w:r>
    </w:p>
    <w:p w:rsidR="00D21956" w:rsidRPr="00135FF1" w:rsidRDefault="00D21956" w:rsidP="00D21956">
      <w:pPr>
        <w:autoSpaceDE w:val="0"/>
        <w:autoSpaceDN w:val="0"/>
        <w:spacing w:after="120" w:line="240" w:lineRule="auto"/>
        <w:jc w:val="center"/>
        <w:rPr>
          <w:rFonts w:ascii="Arial" w:eastAsia="Times New Roman" w:hAnsi="Arial" w:cs="Arial"/>
          <w:b/>
          <w:bCs/>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1956" w:rsidRPr="00135FF1" w:rsidRDefault="00D21956" w:rsidP="00D21956">
      <w:pPr>
        <w:spacing w:after="0" w:line="240" w:lineRule="auto"/>
        <w:jc w:val="center"/>
        <w:rPr>
          <w:rFonts w:ascii="Arial" w:eastAsia="Times New Roman" w:hAnsi="Arial" w:cs="Arial"/>
          <w:b/>
          <w:sz w:val="24"/>
          <w:szCs w:val="24"/>
          <w:lang w:val="tt-RU"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80" w:history="1">
              <w:r w:rsidR="00D21956" w:rsidRPr="00135FF1">
                <w:rPr>
                  <w:rFonts w:ascii="Arial" w:eastAsia="Times New Roman" w:hAnsi="Arial" w:cs="Arial"/>
                  <w:sz w:val="24"/>
                  <w:szCs w:val="24"/>
                  <w:lang w:eastAsia="ru-RU"/>
                </w:rPr>
                <w:t>Gilfanov.Rinat@tatar.ru</w:t>
              </w:r>
            </w:hyperlink>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81" w:history="1">
              <w:r w:rsidR="00D21956" w:rsidRPr="00135FF1">
                <w:rPr>
                  <w:rFonts w:ascii="Arial" w:eastAsia="Times New Roman" w:hAnsi="Arial" w:cs="Arial"/>
                  <w:sz w:val="24"/>
                  <w:szCs w:val="24"/>
                  <w:lang w:eastAsia="ru-RU"/>
                </w:rPr>
                <w:t>Buinsk.Arhitektura</w:t>
              </w:r>
            </w:hyperlink>
            <w:r w:rsidR="00D21956" w:rsidRPr="00135FF1">
              <w:rPr>
                <w:rFonts w:ascii="Arial" w:eastAsia="Times New Roman" w:hAnsi="Arial" w:cs="Arial"/>
                <w:sz w:val="24"/>
                <w:szCs w:val="24"/>
                <w:lang w:eastAsia="ru-RU"/>
              </w:rPr>
              <w:t>@tatar.ru</w:t>
            </w:r>
          </w:p>
        </w:tc>
      </w:tr>
    </w:tbl>
    <w:p w:rsidR="00D21956" w:rsidRPr="00135FF1" w:rsidRDefault="00D21956" w:rsidP="00D21956">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D21956" w:rsidRPr="00135FF1" w:rsidRDefault="00D21956" w:rsidP="00D21956">
      <w:pPr>
        <w:autoSpaceDE w:val="0"/>
        <w:autoSpaceDN w:val="0"/>
        <w:adjustRightInd w:val="0"/>
        <w:spacing w:after="0" w:line="240" w:lineRule="auto"/>
        <w:jc w:val="center"/>
        <w:rPr>
          <w:rFonts w:ascii="Arial" w:eastAsia="Times New Roman" w:hAnsi="Arial" w:cs="Arial"/>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82" w:history="1">
              <w:r w:rsidR="00D21956" w:rsidRPr="00135FF1">
                <w:rPr>
                  <w:rFonts w:ascii="Arial" w:eastAsia="Times New Roman" w:hAnsi="Arial" w:cs="Arial"/>
                  <w:sz w:val="24"/>
                  <w:szCs w:val="24"/>
                  <w:lang w:val="en-US" w:eastAsia="ru-RU"/>
                </w:rPr>
                <w:t>bua@tatar.ru</w:t>
              </w:r>
            </w:hyperlink>
          </w:p>
        </w:tc>
      </w:tr>
    </w:tbl>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bl>
      <w:tblPr>
        <w:tblW w:w="0" w:type="auto"/>
        <w:tblInd w:w="28" w:type="dxa"/>
        <w:tblLayout w:type="fixed"/>
        <w:tblCellMar>
          <w:left w:w="90" w:type="dxa"/>
          <w:right w:w="90" w:type="dxa"/>
        </w:tblCellMar>
        <w:tblLook w:val="0000" w:firstRow="0" w:lastRow="0" w:firstColumn="0" w:lastColumn="0" w:noHBand="0" w:noVBand="0"/>
      </w:tblPr>
      <w:tblGrid>
        <w:gridCol w:w="3210"/>
        <w:gridCol w:w="2205"/>
        <w:gridCol w:w="3855"/>
      </w:tblGrid>
      <w:tr w:rsidR="00CF5540" w:rsidRPr="00135FF1" w:rsidTr="003B1829">
        <w:tc>
          <w:tcPr>
            <w:tcW w:w="321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20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385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B46041" w:rsidRPr="00135FF1" w:rsidRDefault="00B46041" w:rsidP="00121DE1">
      <w:pPr>
        <w:pStyle w:val="Bodytext21"/>
        <w:spacing w:after="52" w:line="260" w:lineRule="exact"/>
        <w:jc w:val="right"/>
        <w:rPr>
          <w:rFonts w:eastAsia="Times New Roman"/>
          <w:sz w:val="24"/>
          <w:szCs w:val="24"/>
          <w:lang w:val="tt-RU"/>
        </w:rPr>
      </w:pPr>
    </w:p>
    <w:p w:rsidR="00B46041" w:rsidRPr="00135FF1" w:rsidRDefault="00B46041" w:rsidP="00121DE1">
      <w:pPr>
        <w:pStyle w:val="Bodytext21"/>
        <w:spacing w:after="52" w:line="260" w:lineRule="exact"/>
        <w:jc w:val="right"/>
        <w:rPr>
          <w:rFonts w:eastAsia="Times New Roman"/>
          <w:sz w:val="24"/>
          <w:szCs w:val="24"/>
          <w:lang w:val="tt-RU"/>
        </w:rPr>
      </w:pPr>
    </w:p>
    <w:p w:rsidR="00B46041" w:rsidRPr="00135FF1" w:rsidRDefault="00B46041" w:rsidP="00121DE1">
      <w:pPr>
        <w:pStyle w:val="Bodytext21"/>
        <w:spacing w:after="52" w:line="260" w:lineRule="exact"/>
        <w:jc w:val="right"/>
        <w:rPr>
          <w:rFonts w:eastAsia="Times New Roman"/>
          <w:sz w:val="24"/>
          <w:szCs w:val="24"/>
          <w:lang w:val="tt-RU"/>
        </w:rPr>
      </w:pPr>
    </w:p>
    <w:p w:rsidR="00B46041" w:rsidRPr="00135FF1" w:rsidRDefault="00B46041" w:rsidP="00121DE1">
      <w:pPr>
        <w:pStyle w:val="Bodytext21"/>
        <w:spacing w:after="52" w:line="260" w:lineRule="exact"/>
        <w:jc w:val="right"/>
        <w:rPr>
          <w:rFonts w:eastAsia="Times New Roman"/>
          <w:sz w:val="24"/>
          <w:szCs w:val="24"/>
          <w:lang w:val="tt-RU"/>
        </w:rPr>
      </w:pPr>
    </w:p>
    <w:p w:rsidR="00B46041" w:rsidRPr="00135FF1" w:rsidRDefault="00B46041" w:rsidP="00121DE1">
      <w:pPr>
        <w:pStyle w:val="Bodytext21"/>
        <w:spacing w:after="52" w:line="260" w:lineRule="exact"/>
        <w:jc w:val="right"/>
        <w:rPr>
          <w:rFonts w:eastAsia="Times New Roman"/>
          <w:sz w:val="24"/>
          <w:szCs w:val="24"/>
          <w:lang w:val="tt-RU"/>
        </w:rPr>
      </w:pPr>
    </w:p>
    <w:p w:rsidR="00B46041" w:rsidRPr="00135FF1" w:rsidRDefault="00B46041" w:rsidP="00121DE1">
      <w:pPr>
        <w:pStyle w:val="Bodytext21"/>
        <w:spacing w:after="52" w:line="260" w:lineRule="exact"/>
        <w:jc w:val="right"/>
        <w:rPr>
          <w:rFonts w:eastAsia="Times New Roman"/>
          <w:sz w:val="24"/>
          <w:szCs w:val="24"/>
          <w:lang w:val="tt-RU"/>
        </w:rPr>
      </w:pPr>
    </w:p>
    <w:p w:rsidR="00B46041" w:rsidRPr="00135FF1" w:rsidRDefault="00B46041" w:rsidP="00121DE1">
      <w:pPr>
        <w:pStyle w:val="Bodytext21"/>
        <w:spacing w:after="52" w:line="260" w:lineRule="exact"/>
        <w:jc w:val="right"/>
        <w:rPr>
          <w:rFonts w:eastAsia="Times New Roman"/>
          <w:sz w:val="24"/>
          <w:szCs w:val="24"/>
          <w:lang w:val="tt-RU"/>
        </w:rPr>
      </w:pPr>
    </w:p>
    <w:p w:rsidR="00B46041" w:rsidRPr="00135FF1" w:rsidRDefault="00B4604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lastRenderedPageBreak/>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9</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keepNext/>
        <w:spacing w:after="0" w:line="240" w:lineRule="auto"/>
        <w:jc w:val="center"/>
        <w:outlineLvl w:val="0"/>
        <w:rPr>
          <w:rFonts w:ascii="Arial" w:eastAsia="Times New Roman" w:hAnsi="Arial" w:cs="Arial"/>
          <w:b/>
          <w:bCs/>
          <w:sz w:val="24"/>
          <w:szCs w:val="24"/>
          <w:lang w:eastAsia="zh-CN"/>
        </w:rPr>
      </w:pPr>
    </w:p>
    <w:p w:rsidR="00CF5540" w:rsidRPr="00135FF1" w:rsidRDefault="00B46041" w:rsidP="00B46041">
      <w:pPr>
        <w:spacing w:after="0"/>
        <w:jc w:val="center"/>
        <w:rPr>
          <w:rFonts w:ascii="Arial" w:eastAsia="Times New Roman" w:hAnsi="Arial" w:cs="Arial"/>
          <w:sz w:val="24"/>
          <w:szCs w:val="24"/>
          <w:lang w:val="tt-RU" w:eastAsia="ru-RU"/>
        </w:rPr>
      </w:pPr>
      <w:r w:rsidRPr="00135FF1">
        <w:rPr>
          <w:rFonts w:ascii="Arial" w:eastAsia="Times New Roman" w:hAnsi="Arial" w:cs="Arial"/>
          <w:b/>
          <w:bCs/>
          <w:sz w:val="24"/>
          <w:szCs w:val="24"/>
          <w:lang w:val="x-none" w:eastAsia="zh-CN"/>
        </w:rPr>
        <w:t>Объектны файдалануга тапшыруга рөхсәт бирү буенча муниципаль хезмәт күрсәтүнең административ регламенты</w:t>
      </w:r>
    </w:p>
    <w:p w:rsidR="00CF5540" w:rsidRPr="00135FF1" w:rsidRDefault="00CF5540" w:rsidP="00CF5540">
      <w:pPr>
        <w:spacing w:after="0"/>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1. </w:t>
      </w:r>
      <w:r w:rsidR="00B46041" w:rsidRPr="00135FF1">
        <w:rPr>
          <w:rFonts w:ascii="Arial" w:eastAsia="Times New Roman" w:hAnsi="Arial" w:cs="Arial"/>
          <w:b/>
          <w:sz w:val="24"/>
          <w:szCs w:val="24"/>
          <w:lang w:val="tt-RU" w:eastAsia="ru-RU"/>
        </w:rPr>
        <w:t>Гомуми нигезләмәләр</w:t>
      </w:r>
    </w:p>
    <w:p w:rsidR="00CF5540" w:rsidRPr="00135FF1" w:rsidRDefault="00CF5540" w:rsidP="00CF5540">
      <w:pPr>
        <w:spacing w:after="0" w:line="240" w:lineRule="auto"/>
        <w:jc w:val="both"/>
        <w:rPr>
          <w:rFonts w:ascii="Arial" w:eastAsia="Times New Roman" w:hAnsi="Arial" w:cs="Arial"/>
          <w:sz w:val="24"/>
          <w:szCs w:val="24"/>
          <w:lang w:val="tt-RU" w:eastAsia="ru-RU"/>
        </w:rPr>
      </w:pPr>
    </w:p>
    <w:p w:rsidR="00B46041" w:rsidRPr="00135FF1" w:rsidRDefault="00B46041" w:rsidP="00B46041">
      <w:pPr>
        <w:tabs>
          <w:tab w:val="left" w:pos="709"/>
        </w:tabs>
        <w:spacing w:after="0" w:line="240" w:lineRule="auto"/>
        <w:ind w:firstLine="709"/>
        <w:jc w:val="both"/>
        <w:rPr>
          <w:rFonts w:ascii="Arial" w:eastAsia="Times New Roman" w:hAnsi="Arial" w:cs="Arial"/>
          <w:sz w:val="24"/>
          <w:szCs w:val="24"/>
          <w:lang w:val="x-none" w:eastAsia="zh-CN"/>
        </w:rPr>
      </w:pPr>
      <w:r w:rsidRPr="00135FF1">
        <w:rPr>
          <w:rFonts w:ascii="Arial" w:eastAsia="Times New Roman" w:hAnsi="Arial" w:cs="Arial"/>
          <w:sz w:val="24"/>
          <w:szCs w:val="24"/>
          <w:lang w:val="x-none" w:eastAsia="zh-CN"/>
        </w:rPr>
        <w:t>1.1. Муниципаль хезмәт күрсәтүнең әлеге Административ регламенты (алга таба – Регламент) объектны файдалануга тапшыруга рөхсәт бирү буенча муниципаль хезмәт күрсәтүнең стандартын һәм тәртибен билгели (алга таба-муниципаль хезмәт).</w:t>
      </w:r>
    </w:p>
    <w:p w:rsidR="00B46041" w:rsidRPr="00135FF1" w:rsidRDefault="00B46041" w:rsidP="00B46041">
      <w:pPr>
        <w:tabs>
          <w:tab w:val="left" w:pos="709"/>
        </w:tabs>
        <w:spacing w:after="0" w:line="240" w:lineRule="auto"/>
        <w:ind w:firstLine="709"/>
        <w:jc w:val="both"/>
        <w:rPr>
          <w:rFonts w:ascii="Arial" w:eastAsia="Times New Roman" w:hAnsi="Arial" w:cs="Arial"/>
          <w:sz w:val="24"/>
          <w:szCs w:val="24"/>
          <w:lang w:val="x-none" w:eastAsia="zh-CN"/>
        </w:rPr>
      </w:pPr>
      <w:r w:rsidRPr="00135FF1">
        <w:rPr>
          <w:rFonts w:ascii="Arial" w:eastAsia="Times New Roman" w:hAnsi="Arial" w:cs="Arial"/>
          <w:sz w:val="24"/>
          <w:szCs w:val="24"/>
          <w:lang w:val="x-none" w:eastAsia="zh-CN"/>
        </w:rPr>
        <w:t>1.2. Хезмәт алучылар: физик һәм юридик затлар (алга таба-гариза бирүче).</w:t>
      </w:r>
    </w:p>
    <w:p w:rsidR="00B46041" w:rsidRPr="00135FF1" w:rsidRDefault="00B46041" w:rsidP="00B46041">
      <w:pPr>
        <w:tabs>
          <w:tab w:val="left" w:pos="709"/>
        </w:tabs>
        <w:spacing w:after="0" w:line="240" w:lineRule="auto"/>
        <w:ind w:firstLine="709"/>
        <w:jc w:val="both"/>
        <w:rPr>
          <w:rFonts w:ascii="Arial" w:eastAsia="Times New Roman" w:hAnsi="Arial" w:cs="Arial"/>
          <w:sz w:val="24"/>
          <w:szCs w:val="24"/>
          <w:lang w:val="x-none" w:eastAsia="zh-CN"/>
        </w:rPr>
      </w:pPr>
      <w:r w:rsidRPr="00135FF1">
        <w:rPr>
          <w:rFonts w:ascii="Arial" w:eastAsia="Times New Roman" w:hAnsi="Arial" w:cs="Arial"/>
          <w:sz w:val="24"/>
          <w:szCs w:val="24"/>
          <w:lang w:val="x-none" w:eastAsia="zh-CN"/>
        </w:rPr>
        <w:t>1.3. Муниципаль хезмәт Татарстан Республикасы Буа муниципаль районы башкарма комитеты (алга таба – Башкарма комитет) тарафыннан күрсәтелә.</w:t>
      </w:r>
    </w:p>
    <w:p w:rsidR="00B46041" w:rsidRPr="00135FF1" w:rsidRDefault="00B46041" w:rsidP="00B46041">
      <w:pPr>
        <w:tabs>
          <w:tab w:val="left" w:pos="709"/>
        </w:tabs>
        <w:spacing w:after="0" w:line="240" w:lineRule="auto"/>
        <w:ind w:firstLine="709"/>
        <w:jc w:val="both"/>
        <w:rPr>
          <w:rFonts w:ascii="Arial" w:eastAsia="Times New Roman" w:hAnsi="Arial" w:cs="Arial"/>
          <w:sz w:val="24"/>
          <w:szCs w:val="24"/>
          <w:lang w:val="tt-RU" w:eastAsia="zh-CN"/>
        </w:rPr>
      </w:pPr>
      <w:r w:rsidRPr="00135FF1">
        <w:rPr>
          <w:rFonts w:ascii="Arial" w:eastAsia="Times New Roman" w:hAnsi="Arial" w:cs="Arial"/>
          <w:sz w:val="24"/>
          <w:szCs w:val="24"/>
          <w:lang w:val="x-none" w:eastAsia="zh-CN"/>
        </w:rPr>
        <w:t>Муниципаль хезмәт башкаручы-Башкарма комитетның Архитектура бүлеге (алга таба-бүлек).</w:t>
      </w:r>
    </w:p>
    <w:p w:rsidR="00E12A76" w:rsidRPr="00135FF1" w:rsidRDefault="00E12A76" w:rsidP="00B46041">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83"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84"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85"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B46041" w:rsidRPr="00135FF1" w:rsidRDefault="00B46041" w:rsidP="00B460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Россия Федерациясе Җир кодексының 25.10.2001 ел, №136-ФЗ (алга таба-РФ ЗК) (РФ законнары җыелмасы, 29.10.2001, №44, 4147 ст.);</w:t>
      </w:r>
    </w:p>
    <w:p w:rsidR="00B46041" w:rsidRPr="00135FF1" w:rsidRDefault="00B46041" w:rsidP="00B460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9.12.2004 ел, № 190-ФЗ Россия Федерациясе шәһәр төзелеше кодексы (алга таба-РФ ГрК) (РФ законнары җыелмасы, 03.01.2005, №1 (1 өлеш), 16 ст.);</w:t>
      </w:r>
    </w:p>
    <w:p w:rsidR="00B46041" w:rsidRPr="00135FF1" w:rsidRDefault="00B46041" w:rsidP="00B460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w:t>
      </w:r>
      <w:r w:rsidR="00380162" w:rsidRPr="00135FF1">
        <w:rPr>
          <w:rFonts w:ascii="Arial" w:eastAsia="Times New Roman" w:hAnsi="Arial" w:cs="Arial"/>
          <w:sz w:val="24"/>
          <w:szCs w:val="24"/>
          <w:lang w:val="tt-RU" w:eastAsia="ru-RU"/>
        </w:rPr>
        <w:t>аль закон) (РФ законнары җыелмасы</w:t>
      </w:r>
      <w:r w:rsidRPr="00135FF1">
        <w:rPr>
          <w:rFonts w:ascii="Arial" w:eastAsia="Times New Roman" w:hAnsi="Arial" w:cs="Arial"/>
          <w:sz w:val="24"/>
          <w:szCs w:val="24"/>
          <w:lang w:val="tt-RU" w:eastAsia="ru-RU"/>
        </w:rPr>
        <w:t>, 06.10.2003, №40, ст. 3822);</w:t>
      </w:r>
    </w:p>
    <w:p w:rsidR="00B46041" w:rsidRPr="00135FF1" w:rsidRDefault="00B46041" w:rsidP="00B46041">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7.07.2010 ел, № 210-ФЗ Федераль закон (алга таба-210-ФЗ номерлы Федер</w:t>
      </w:r>
      <w:r w:rsidR="00380162" w:rsidRPr="00135FF1">
        <w:rPr>
          <w:rFonts w:ascii="Arial" w:eastAsia="Times New Roman" w:hAnsi="Arial" w:cs="Arial"/>
          <w:sz w:val="24"/>
          <w:szCs w:val="24"/>
          <w:lang w:val="tt-RU" w:eastAsia="ru-RU"/>
        </w:rPr>
        <w:t>аль закон) (РФ законнары җыелмасы</w:t>
      </w:r>
      <w:r w:rsidRPr="00135FF1">
        <w:rPr>
          <w:rFonts w:ascii="Arial" w:eastAsia="Times New Roman" w:hAnsi="Arial" w:cs="Arial"/>
          <w:sz w:val="24"/>
          <w:szCs w:val="24"/>
          <w:lang w:val="tt-RU" w:eastAsia="ru-RU"/>
        </w:rPr>
        <w:t>, 02.08.2010, №31, ст. 4179);</w:t>
      </w:r>
    </w:p>
    <w:p w:rsidR="00380162" w:rsidRPr="00135FF1" w:rsidRDefault="00380162" w:rsidP="00CF5540">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Объектны файдалануга тапшыруга рөхсәт алу өчен кирәкле документны билгеләү турында» Россия Федерациясе Хөкүмәтенең 01.03.2013 №175 карары (алга таба – №175 карар) (РФ законнары җыелмасы, 04.03.2013, №9, 968 ст.);</w:t>
      </w:r>
    </w:p>
    <w:p w:rsidR="00CF5540" w:rsidRPr="00135FF1" w:rsidRDefault="00380162" w:rsidP="00380162">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Төзелеш һәм торак-коммуналь хуҗалык министрлыгының 19.02.2015 елның 117/пр номерлы боерыгы (алга таба – 117/пр боерыгы)</w:t>
      </w:r>
      <w:r w:rsidR="00CF5540"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 xml:space="preserve">Хокукый мәгълүмат рәсми интернет-порталы </w:t>
      </w:r>
      <w:r w:rsidR="00CF5540" w:rsidRPr="00135FF1">
        <w:rPr>
          <w:rFonts w:ascii="Arial" w:eastAsia="Times New Roman" w:hAnsi="Arial" w:cs="Arial"/>
          <w:sz w:val="24"/>
          <w:szCs w:val="24"/>
          <w:lang w:val="tt-RU" w:eastAsia="ru-RU"/>
        </w:rPr>
        <w:t>http://www.pravo.gov.ru, 13.04.2015);</w:t>
      </w:r>
    </w:p>
    <w:p w:rsidR="00380162" w:rsidRPr="00135FF1" w:rsidRDefault="00380162"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 155-156, 03.08.2004);</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autoSpaceDE w:val="0"/>
        <w:autoSpaceDN w:val="0"/>
        <w:adjustRightInd w:val="0"/>
        <w:spacing w:after="0"/>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340319" w:rsidRPr="00135FF1">
        <w:rPr>
          <w:rFonts w:ascii="Arial" w:eastAsia="Times New Roman" w:hAnsi="Arial" w:cs="Arial"/>
          <w:sz w:val="24"/>
          <w:szCs w:val="24"/>
          <w:lang w:val="tt-RU" w:eastAsia="ru-RU"/>
        </w:rPr>
        <w:t>Әлеге Регламентта түбәндәге терминнар һәм билгеләмәләр кулланыла:</w:t>
      </w:r>
    </w:p>
    <w:p w:rsidR="00340319" w:rsidRPr="00135FF1" w:rsidRDefault="00340319" w:rsidP="0034031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40319" w:rsidRPr="00135FF1" w:rsidRDefault="00340319" w:rsidP="00340319">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340319" w:rsidRPr="00135FF1" w:rsidRDefault="00340319" w:rsidP="0034031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CF5540">
      <w:pPr>
        <w:spacing w:line="360" w:lineRule="auto"/>
        <w:rPr>
          <w:rFonts w:ascii="Arial" w:eastAsia="Times New Roman" w:hAnsi="Arial" w:cs="Arial"/>
          <w:sz w:val="24"/>
          <w:szCs w:val="24"/>
          <w:lang w:eastAsia="ru-RU"/>
        </w:rPr>
        <w:sectPr w:rsidR="00CF5540" w:rsidRPr="00135FF1" w:rsidSect="003B1829">
          <w:headerReference w:type="default" r:id="rId86"/>
          <w:pgSz w:w="11907" w:h="16840"/>
          <w:pgMar w:top="567" w:right="567" w:bottom="567" w:left="1134" w:header="720" w:footer="720" w:gutter="0"/>
          <w:cols w:space="720"/>
          <w:titlePg/>
          <w:docGrid w:linePitch="299"/>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380162"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bl>
      <w:tblPr>
        <w:tblW w:w="15430" w:type="dxa"/>
        <w:tblInd w:w="-150" w:type="dxa"/>
        <w:tblLayout w:type="fixed"/>
        <w:tblCellMar>
          <w:left w:w="70" w:type="dxa"/>
          <w:right w:w="70" w:type="dxa"/>
        </w:tblCellMar>
        <w:tblLook w:val="04A0" w:firstRow="1" w:lastRow="0" w:firstColumn="1" w:lastColumn="0" w:noHBand="0" w:noVBand="1"/>
      </w:tblPr>
      <w:tblGrid>
        <w:gridCol w:w="4660"/>
        <w:gridCol w:w="6759"/>
        <w:gridCol w:w="4011"/>
      </w:tblGrid>
      <w:tr w:rsidR="00CF5540" w:rsidRPr="00135FF1" w:rsidTr="003B1829">
        <w:trPr>
          <w:trHeight w:val="942"/>
        </w:trPr>
        <w:tc>
          <w:tcPr>
            <w:tcW w:w="4660" w:type="dxa"/>
            <w:tcBorders>
              <w:top w:val="single" w:sz="6" w:space="0" w:color="auto"/>
              <w:left w:val="single" w:sz="6" w:space="0" w:color="auto"/>
              <w:bottom w:val="single" w:sz="6" w:space="0" w:color="auto"/>
              <w:right w:val="single" w:sz="6" w:space="0" w:color="auto"/>
            </w:tcBorders>
            <w:vAlign w:val="center"/>
          </w:tcPr>
          <w:p w:rsidR="00CF5540" w:rsidRPr="00135FF1" w:rsidRDefault="00380162" w:rsidP="00CF5540">
            <w:pPr>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 таләпләре</w:t>
            </w:r>
          </w:p>
        </w:tc>
        <w:tc>
          <w:tcPr>
            <w:tcW w:w="6759" w:type="dxa"/>
            <w:tcBorders>
              <w:top w:val="single" w:sz="6" w:space="0" w:color="auto"/>
              <w:left w:val="single" w:sz="6" w:space="0" w:color="auto"/>
              <w:bottom w:val="single" w:sz="6" w:space="0" w:color="auto"/>
              <w:right w:val="single" w:sz="6" w:space="0" w:color="auto"/>
            </w:tcBorders>
            <w:vAlign w:val="center"/>
          </w:tcPr>
          <w:p w:rsidR="00CF5540" w:rsidRPr="00135FF1" w:rsidRDefault="00380162" w:rsidP="00CF5540">
            <w:pPr>
              <w:spacing w:after="0" w:line="240" w:lineRule="auto"/>
              <w:ind w:firstLine="26"/>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Стандарт таләпләре эчтәлеге</w:t>
            </w:r>
          </w:p>
        </w:tc>
        <w:tc>
          <w:tcPr>
            <w:tcW w:w="4011" w:type="dxa"/>
            <w:tcBorders>
              <w:top w:val="single" w:sz="6" w:space="0" w:color="auto"/>
              <w:left w:val="single" w:sz="6" w:space="0" w:color="auto"/>
              <w:bottom w:val="single" w:sz="6" w:space="0" w:color="auto"/>
              <w:right w:val="single" w:sz="6" w:space="0" w:color="auto"/>
            </w:tcBorders>
            <w:vAlign w:val="center"/>
          </w:tcPr>
          <w:p w:rsidR="00CF5540" w:rsidRPr="00135FF1" w:rsidRDefault="00380162" w:rsidP="00CF5540">
            <w:pPr>
              <w:spacing w:after="0" w:line="240" w:lineRule="auto"/>
              <w:ind w:firstLine="45"/>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не яки таләпне билгели торган норматив акт</w:t>
            </w: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C2413A" w:rsidRPr="00135FF1">
              <w:rPr>
                <w:rFonts w:ascii="Arial" w:eastAsia="Times New Roman" w:hAnsi="Arial" w:cs="Arial"/>
                <w:sz w:val="24"/>
                <w:szCs w:val="24"/>
                <w:lang w:eastAsia="ru-RU"/>
              </w:rPr>
              <w:t>Муниципаль хезмәт күрсәтү атамасы</w:t>
            </w:r>
          </w:p>
        </w:tc>
        <w:tc>
          <w:tcPr>
            <w:tcW w:w="6759" w:type="dxa"/>
            <w:tcBorders>
              <w:top w:val="single" w:sz="6" w:space="0" w:color="auto"/>
              <w:left w:val="single" w:sz="6" w:space="0" w:color="auto"/>
              <w:bottom w:val="single" w:sz="6" w:space="0" w:color="auto"/>
              <w:right w:val="single" w:sz="6" w:space="0" w:color="auto"/>
            </w:tcBorders>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ны файдалануга тапшыруга рөхсәт бирү</w:t>
            </w:r>
          </w:p>
        </w:tc>
        <w:tc>
          <w:tcPr>
            <w:tcW w:w="4011" w:type="dxa"/>
            <w:tcBorders>
              <w:top w:val="single" w:sz="6" w:space="0" w:color="auto"/>
              <w:left w:val="single" w:sz="6" w:space="0" w:color="auto"/>
              <w:bottom w:val="single" w:sz="6" w:space="0" w:color="auto"/>
              <w:right w:val="single" w:sz="6" w:space="0" w:color="auto"/>
            </w:tcBorders>
          </w:tcPr>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Шәһәр төзелеше кодексының 55 ст. ;</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131-ФЗ Федераль законның 14 ст. 20 п.;</w:t>
            </w:r>
          </w:p>
          <w:p w:rsidR="00CF5540"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 20 ст. 15 ст. 45-ТРЗ номерлы Татарстан Республикасы Законы</w:t>
            </w:r>
            <w:r w:rsidR="00CF5540" w:rsidRPr="00135FF1">
              <w:rPr>
                <w:rFonts w:ascii="Arial" w:eastAsia="Times New Roman" w:hAnsi="Arial" w:cs="Arial"/>
                <w:sz w:val="24"/>
                <w:szCs w:val="24"/>
                <w:lang w:eastAsia="ru-RU"/>
              </w:rPr>
              <w:t xml:space="preserve"> </w:t>
            </w: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2. </w:t>
            </w:r>
            <w:r w:rsidR="00C2413A"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759" w:type="dxa"/>
            <w:tcBorders>
              <w:top w:val="single" w:sz="6" w:space="0" w:color="auto"/>
              <w:left w:val="single" w:sz="6" w:space="0" w:color="auto"/>
              <w:bottom w:val="single" w:sz="6" w:space="0" w:color="auto"/>
              <w:right w:val="single" w:sz="6" w:space="0" w:color="auto"/>
            </w:tcBorders>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380162"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3. </w:t>
            </w:r>
            <w:r w:rsidR="00C2413A" w:rsidRPr="00135FF1">
              <w:rPr>
                <w:rFonts w:ascii="Arial" w:eastAsia="Times New Roman" w:hAnsi="Arial" w:cs="Arial"/>
                <w:sz w:val="24"/>
                <w:szCs w:val="24"/>
                <w:lang w:eastAsia="ru-RU"/>
              </w:rPr>
              <w:t>Муниципаль хезмәт күрсәтү нәтиҗәсен тасвирлау</w:t>
            </w:r>
          </w:p>
        </w:tc>
        <w:tc>
          <w:tcPr>
            <w:tcW w:w="6759" w:type="dxa"/>
            <w:tcBorders>
              <w:top w:val="single" w:sz="6" w:space="0" w:color="auto"/>
              <w:left w:val="single" w:sz="6" w:space="0" w:color="auto"/>
              <w:bottom w:val="single" w:sz="6" w:space="0" w:color="auto"/>
              <w:right w:val="single" w:sz="6" w:space="0" w:color="auto"/>
            </w:tcBorders>
          </w:tcPr>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ларны файдалануга тапшыруга рөхсәт (әлеге Регламентка 1 нче кушымта).</w:t>
            </w:r>
          </w:p>
          <w:p w:rsidR="00CF5540"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хат</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3801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Шәһәр төзелеше кодексының 55 ст. 1 п.</w:t>
            </w:r>
            <w:r w:rsidR="00CF5540" w:rsidRPr="00135FF1">
              <w:rPr>
                <w:rFonts w:ascii="Arial" w:eastAsia="Times New Roman" w:hAnsi="Arial" w:cs="Arial"/>
                <w:sz w:val="24"/>
                <w:szCs w:val="24"/>
                <w:lang w:eastAsia="ru-RU"/>
              </w:rPr>
              <w:t xml:space="preserve"> </w:t>
            </w: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4. </w:t>
            </w:r>
            <w:r w:rsidR="00C2413A"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759" w:type="dxa"/>
            <w:tcBorders>
              <w:top w:val="single" w:sz="6" w:space="0" w:color="auto"/>
              <w:left w:val="single" w:sz="6" w:space="0" w:color="auto"/>
              <w:bottom w:val="single" w:sz="6" w:space="0" w:color="auto"/>
              <w:right w:val="single" w:sz="6" w:space="0" w:color="auto"/>
            </w:tcBorders>
          </w:tcPr>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 көнен дә кертеп, биш эш көне эчендә муниципаль хезмәт күрсәтү вакыты.</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ны файдалануга тапшыруга рөхсәт дубликатын бирү-өч көн.</w:t>
            </w:r>
          </w:p>
          <w:p w:rsidR="00CF5540"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3801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Шәһәр төзелеше кодексының 55 ст. 5 п.</w:t>
            </w: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5. </w:t>
            </w:r>
            <w:r w:rsidR="00C2413A"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күрсәтелергә тиешле хезмәтләр күрсәтү өчен кирәкле һәм мәҗбүри булган хезмәтләрнең, аларны мөрәҗәгать </w:t>
            </w:r>
            <w:r w:rsidR="00C2413A" w:rsidRPr="00135FF1">
              <w:rPr>
                <w:rFonts w:ascii="Arial" w:eastAsia="Times New Roman" w:hAnsi="Arial" w:cs="Arial"/>
                <w:sz w:val="24"/>
                <w:szCs w:val="24"/>
                <w:lang w:eastAsia="ru-RU"/>
              </w:rPr>
              <w:lastRenderedPageBreak/>
              <w:t>итүче тарафыннан алу ысулларының, шул исәптән электрон формада, аларны тапшыру тәртибенең тулы исемлеге</w:t>
            </w:r>
          </w:p>
        </w:tc>
        <w:tc>
          <w:tcPr>
            <w:tcW w:w="6759" w:type="dxa"/>
            <w:tcBorders>
              <w:top w:val="single" w:sz="6" w:space="0" w:color="auto"/>
              <w:left w:val="single" w:sz="6" w:space="0" w:color="auto"/>
              <w:bottom w:val="single" w:sz="6" w:space="0" w:color="auto"/>
              <w:right w:val="single" w:sz="6" w:space="0" w:color="auto"/>
            </w:tcBorders>
          </w:tcPr>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җир кишәрлегенә хокук билгели торган документлар, шул исәптән сервитутны билгеләү турында килешү, гавами сервитутны билгеләү турында карар;</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2) линияле объектны төзүгә, үзгәртеп коруга рөхсәт алу өчен тәкъдим ителгән җир кишәрлегенең шәһәр төзелеше планы, яисә линияле объектны төзү, үзгәртеп корганда территорияне планлаштыру проекты һәм территорияне межалау проекты (линияле объектны төзү, </w:t>
            </w:r>
            <w:r w:rsidRPr="00135FF1">
              <w:rPr>
                <w:rFonts w:ascii="Arial" w:eastAsia="Times New Roman" w:hAnsi="Arial" w:cs="Arial"/>
                <w:sz w:val="24"/>
                <w:szCs w:val="24"/>
                <w:lang w:eastAsia="ru-RU"/>
              </w:rPr>
              <w:lastRenderedPageBreak/>
              <w:t>реконструкцияләү өчен территорияне планлаштыру буенча документлар әзерләү таләп ителми торган очраклардан тыш), линияле объектны файдалануга тапшыруга рөхсәт бирелгән очракта, территорияне планлаштыру проекты (урнаштыру өчен җир кишәрлеге төзү таләп ителми торган җир участогын төзү таләп ителми торган;</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төзелешкә рөхсәт;</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Капиталь төзелеш объектын кабул итү акты (төзелеш, реконструкцияләүне гамәлгә ашыру очрагында, төзелеш подряды килешүе нигезендә);</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төзелгән, үзгәртеп корылган капиталь төзелеш объектының параметрларының, шул исәптән энергетика нәтиҗәлелеге таләпләренә һәм капиталь төзелеш объектының кулланыла торган энергетика ресурсларын исәпкә алу җайланмалары белән тәэмин ителеше таләпләренә туры килүен раслый торган һәм төзелешне гамәлгә ашыручы зат (төзелешне гамәлгә ашыручы зат), төзүче яисә техник заказчы тарафыннан, төзелеш подряды килешүе нигезендә төзелешне, үзгәртеп коруны гамәлгә ашырган очракта,, шулай ук төзелеш контролен гамәлгә ашыручы зат тарафыннан имзаланган акт, шулай ук төзелеш, килешү нигезендә төзелеш контролен гамәлгә ашыру очрагында);</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төзелгән, үзгәртеп корылган капиталь төзелеш объектының техник шартларга туры килүен раслаучы һәм инженер-техник тәэмин итү челтәрләрен эксплуатацияләүне гамәлгә ашыручы оешма вәкилләре (алар булганда) кул куйган документлар);</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7) төзелгән, үзгәртеп корылган капиталь төзелеш объектының урнашуын, җир кишәрлеге чикләрендә инженер-техник тәэмин итү челтәрләренең урнашуын һәм җир кишәрлеген планлаштыру эшен башкаручы зат (төзелешне башкаручы зат, төзүче яисә техник заказчы </w:t>
            </w:r>
            <w:r w:rsidRPr="00135FF1">
              <w:rPr>
                <w:rFonts w:ascii="Arial" w:eastAsia="Times New Roman" w:hAnsi="Arial" w:cs="Arial"/>
                <w:sz w:val="24"/>
                <w:szCs w:val="24"/>
                <w:lang w:val="tt-RU" w:eastAsia="ru-RU"/>
              </w:rPr>
              <w:lastRenderedPageBreak/>
              <w:t>тарафыннан, төзелеш подряды килешүе нигезендә төзелешне, үзгәртеп коруны гамәлгә ашыру очракларыннан тыш), линияле объектны төзү, реконструкцияләү очракларыннан тыш, төзелеш, үзгәртеп коруны гамәлгә ашыручы зат (төзүче яисә техник заказчы) тарафыннан имзаланган схема (линияле объектны төзү, реконструкцияләү очракларыннан тыш);</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төзелгән, үзгәртеп корылган капиталь төзелеш объектының проект документациясе таләпләренә, шул исәптән энергетика нәтиҗәлелеге таләпләренә һәм капиталь төзелеш объектының кулланыла торган энергетика ресурсларын исәпкә алу җайланмалары белән тәэмин ителеше таләпләренә туры килүе турында Дәүләт төзелешен күзәтү органы бәяләмәсе (Россия Федерациясе Шәһәр төзелеше Кодексының 54 статьясындагы 1 өлеше нигезендә Дәүләт төзелешен күзәтүне гамәлгә ашыру каралган очракта ) , Россия Федерациясе Шәһәр төзелеше Кодексының 54 статьясындагы 7 өлешендә каралган очракларда бирелә торган башкарма хакимиятнең федераль органының (алга таба - федераль дәүләт экология күзәтчелеге органы) федераль дәүләт экология күзәтчелеген гамәлгә ашыруга вәкаләтле вәкил бәяләмәсе ;</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куркыныч объекттагы авария нәтиҗәсендә зыян күргән өчен куркыныч объект хуҗасының граждан җаваплылыгын мәҗбүри иминләштерү шартнамәсе төзүне раслаучы документ (куркыныч объекттагы авария нәтиҗәсендә зыян китергән өчен куркыныч объект хуҗасының граждан җаваплылыгын мәҗбүри иминиятләү турында Россия Федерациясе законнары нигезендә);;</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0) "Россия Федерациясе халыкларының мәдәни мирас объектлары (тарихи һәм мәдәни ядкәрләр) турында" 25.06.2002 ел, № 73-ФЗ Федераль закон белән билгеләнгән мәдәни мирас объектларын саклау буенча </w:t>
            </w:r>
            <w:r w:rsidRPr="00135FF1">
              <w:rPr>
                <w:rFonts w:ascii="Arial" w:eastAsia="Times New Roman" w:hAnsi="Arial" w:cs="Arial"/>
                <w:sz w:val="24"/>
                <w:szCs w:val="24"/>
                <w:lang w:val="tt-RU" w:eastAsia="ru-RU"/>
              </w:rPr>
              <w:lastRenderedPageBreak/>
              <w:t>башкарылган эшләрне кабул итү акты, әлеге объектны реставрацияләү , консервацияләү, ремонтлау һәм аны заманча файдалану өчен җайлаштырганда;</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Күчемсез милекне дәүләт теркәвенә алу турында" 2015 елның 13 июлендәге 218-ФЗ номерлы Федераль закон нигезендә әзерләнгән капиталь төзелеш объектының техник планы .</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ның 1, 2, 3 һәм 8 пунктларында күрсәтелгән документлар (аларның күчермәләре яисә аларда булган белешмәләр), әгәр төзүче күрсәтелгән документларны мөстәкыйль тапшырмаган булса, дәүләт органнарында, җирле үзидарә органнарында һәм дәүләт органнары яки җирле үзидарә органнарына буйсынган оешмаларда соратып алына (өстәмә өлеш 2011 елның 1 июлендәге 169-ФЗ номерлы Федераль закон белән кертелде ).</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CF5540"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очта аша.</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3801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РФ Шәһәр төзелеше кодексының 55 ст. 3 п.</w:t>
            </w:r>
            <w:r w:rsidR="00CF5540" w:rsidRPr="00135FF1">
              <w:rPr>
                <w:rFonts w:ascii="Arial" w:eastAsia="Times New Roman" w:hAnsi="Arial" w:cs="Arial"/>
                <w:sz w:val="24"/>
                <w:szCs w:val="24"/>
                <w:lang w:eastAsia="ru-RU"/>
              </w:rPr>
              <w:t xml:space="preserve"> </w:t>
            </w:r>
          </w:p>
        </w:tc>
      </w:tr>
      <w:tr w:rsidR="00CF5540" w:rsidRPr="006D63F8"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C2413A" w:rsidRPr="00135FF1">
              <w:rPr>
                <w:rFonts w:ascii="Arial" w:eastAsia="Times New Roman" w:hAnsi="Arial" w:cs="Arial"/>
                <w:sz w:val="24"/>
                <w:szCs w:val="24"/>
                <w:lang w:eastAsia="ru-RU"/>
              </w:rPr>
              <w:t>Муниципаль хезмәт күрсәтү өчен норматив хокукый актлар, шулай ук 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оешмаларның тулы исемлеге</w:t>
            </w:r>
          </w:p>
        </w:tc>
        <w:tc>
          <w:tcPr>
            <w:tcW w:w="6759" w:type="dxa"/>
            <w:tcBorders>
              <w:top w:val="single" w:sz="6" w:space="0" w:color="auto"/>
              <w:left w:val="single" w:sz="6" w:space="0" w:color="auto"/>
              <w:bottom w:val="single" w:sz="6" w:space="0" w:color="auto"/>
              <w:right w:val="single" w:sz="6" w:space="0" w:color="auto"/>
            </w:tcBorders>
          </w:tcPr>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Ведомствоара хезмәттәшлек кысаларында килеп чыга:</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үчемсез милеккә һәм аның белән алыш-бирешләргә хокукларның бердәм дәүләт реестрыннан күчемсез милек объектына теркәлгән хокуклар турында һәркем өчен мөмкин булган мәгълүматлар булган Өземтә);</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линияле объектны төзүгә, үзгәртеп коруга рөхсәт алу өчен тәкъдим ителгән җир кишәрлегенең шәһәр төзелеше планы, яисә линияле объектны төзү, үзгәртеп корганда территорияне планлаштыру проекты һәм территорияне межалау проекты (линияле объектны төзү, реконструкцияләү өчен территорияне планлаштыру буенча документлар әзерләү таләп ителми торган </w:t>
            </w:r>
            <w:r w:rsidRPr="00135FF1">
              <w:rPr>
                <w:rFonts w:ascii="Arial" w:eastAsia="Times New Roman" w:hAnsi="Arial" w:cs="Arial"/>
                <w:sz w:val="24"/>
                <w:szCs w:val="24"/>
                <w:lang w:val="tt-RU" w:eastAsia="ru-RU"/>
              </w:rPr>
              <w:lastRenderedPageBreak/>
              <w:t>очраклардан тыш), линияле объектны файдалануга тапшыруга рөхсәт бирелгән очракта, территорияне планлаштыру проекты (урнаштыру өчен җир кишәрлеге төзү таләп ителми торган җир участогын төзү таләп ителми торган;</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төзелешкә рөхсәттәге белешмәләр;</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төзелгән, үзгәртеп корылган капиталь төзелеш объектының проект документациясе таләпләренә, шул исәптән энергетика нәтиҗәлелеге таләпләренә һәм капиталь төзелеш объектының кулланыла торган энергетика ресурсларын исәпкә алу җайланмалары белән тәэмин ителеше таләпләренә туры килүе турында Дәүләт төзелешен күзәтү органы бәяләмәсе (шәһәр төзелеше Кодексының 54 статьясындагы 1 өлеше нигезендә Дәүләт төзелешен күзәтүне гамәлгә ашыру каралган очракта), шәһәр төзелеше Кодексының 54 статьясындагы 7 өлешендә каралган очракларда бирелә торган башкарма хакимиятнең федераль органының (алга таба - федераль дәүләт экология күзәтчелеге органы) федераль дәүләт экология күзәтчелеген гамәлгә ашыруга вәкаләтле вәкил бәяләмәсе ;</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төзелгән, үзгәртеп корылган капиталь төзелеш объектының техник шартларга туры килүен раслый торган һәм инженер-техник тәэминат челтәрләрен эксплуатацияләүне гамәлгә ашыручы оешма вәкилләре (алар булганда) кул куйган Документлар, инженер-техник тәэминат челтәрләрен эксплуатацияләүне гамәлгә куючы оешма муниципаль берәмлек булса, муниципаль берәмлек</w:t>
            </w:r>
          </w:p>
          <w:p w:rsidR="00C2413A"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C2413A"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өрәҗәгать итүче тарафыннан югарыда күрсәтелгән белешмәләрне үз эченә алган документларны тапшырмау </w:t>
            </w:r>
            <w:r w:rsidRPr="00135FF1">
              <w:rPr>
                <w:rFonts w:ascii="Arial" w:eastAsia="Times New Roman" w:hAnsi="Arial" w:cs="Arial"/>
                <w:sz w:val="24"/>
                <w:szCs w:val="24"/>
                <w:lang w:val="tt-RU" w:eastAsia="ru-RU"/>
              </w:rPr>
              <w:lastRenderedPageBreak/>
              <w:t>мөрәҗәгать итүченең хезмәт күрсәтүдән баш тартуы өчен нигез булып тормый.</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7. </w:t>
            </w:r>
            <w:r w:rsidR="00380162" w:rsidRPr="00135FF1">
              <w:rPr>
                <w:rFonts w:ascii="Arial" w:eastAsia="Times New Roman" w:hAnsi="Arial" w:cs="Arial"/>
                <w:sz w:val="24"/>
                <w:szCs w:val="24"/>
                <w:lang w:val="tt-RU"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759" w:type="dxa"/>
            <w:tcBorders>
              <w:top w:val="single" w:sz="6" w:space="0" w:color="auto"/>
              <w:left w:val="single" w:sz="6" w:space="0" w:color="auto"/>
              <w:bottom w:val="single" w:sz="6" w:space="0" w:color="auto"/>
              <w:right w:val="single" w:sz="6" w:space="0" w:color="auto"/>
            </w:tcBorders>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 таләп ителми</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380162"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r w:rsidRPr="00135FF1">
              <w:rPr>
                <w:rFonts w:ascii="Arial" w:eastAsia="Times New Roman" w:hAnsi="Arial" w:cs="Arial"/>
                <w:sz w:val="24"/>
                <w:szCs w:val="24"/>
                <w:lang w:eastAsia="ru-RU"/>
              </w:rPr>
              <w:t xml:space="preserve"> </w:t>
            </w:r>
          </w:p>
        </w:tc>
        <w:tc>
          <w:tcPr>
            <w:tcW w:w="6759" w:type="dxa"/>
            <w:tcBorders>
              <w:top w:val="single" w:sz="6" w:space="0" w:color="auto"/>
              <w:left w:val="single" w:sz="6" w:space="0" w:color="auto"/>
              <w:bottom w:val="single" w:sz="6" w:space="0" w:color="auto"/>
              <w:right w:val="single" w:sz="6" w:space="0" w:color="auto"/>
            </w:tcBorders>
          </w:tcPr>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w:t>
            </w:r>
            <w:r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 xml:space="preserve"> органга документлар тапшыру</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9. </w:t>
            </w:r>
            <w:r w:rsidR="00380162"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759" w:type="dxa"/>
            <w:tcBorders>
              <w:top w:val="single" w:sz="6" w:space="0" w:color="auto"/>
              <w:left w:val="single" w:sz="6" w:space="0" w:color="auto"/>
              <w:bottom w:val="single" w:sz="6" w:space="0" w:color="auto"/>
              <w:right w:val="single" w:sz="6" w:space="0" w:color="auto"/>
            </w:tcBorders>
          </w:tcPr>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 тарту өчен нигезләр:</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Россия Федерациясе Шәһәр төзелеше кодексының 55 статьясындагы 3 һәм 4 өлешләрендә күрсәтелгән документларның булмавы ;</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капиталь төзелеш объектының шәһәр төзелеше планын төзүгә, реконструкцияләүгә рөхсәт бирелгән вакытка яисә линияле объектны төзү, реконструкцияләүгә, капиталь ремонтлауга рөхсәт бирелгән очракта, территорияне планлаштыру проекты һәм территорияне межалау проекты таләпләренә (линияле объектны төзү, реконструкцияләү өчен территорияне планлаштыру документларын әзерләү таләп ителми торган </w:t>
            </w:r>
            <w:r w:rsidRPr="00135FF1">
              <w:rPr>
                <w:rFonts w:ascii="Arial" w:eastAsia="Times New Roman" w:hAnsi="Arial" w:cs="Arial"/>
                <w:sz w:val="24"/>
                <w:szCs w:val="24"/>
                <w:lang w:val="tt-RU" w:eastAsia="ru-RU"/>
              </w:rPr>
              <w:lastRenderedPageBreak/>
              <w:t>очраклардан тыш), Капиталь төзелеш объектының шәһәр төзелеше планын төзү, реконструкцияләүгә рөхсәт бирелгән көнгә билгеләнгән таләпләргә туры килмәве;, билгеләнгән планлаштыру проекты белән, урнаштыру өчен җир кишәрлеге төзү таләп ителми торган линияле объектны файдалануга тапшыруга рөхсәт бирелгән очракта, территорияне планлаштыру проекты белән билгеләнгән.;</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капиталь төзелеш объектының төзелеш өчен рөхсәттә билгеләнгән таләпләргә туры килмәве, капиталь төзелеш объектының мәйданын үзгәртү очракларыннан тыш, 6.2 өлеше нигезендә. Россия Федерациясе Шәһәр төзелеше кодексының 55 статьясы";</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Капиталь төзелеш объектының мәйданы үзгәрү очракларыннан тыш, 6.2 өлеш нигезендә төзелгән, үзгәртеп корылган капиталь төзелеш объектының параметрларына проект документларының туры килмәве. Россия Федерациясе Шәһәр төзелеше кодексының 55 статьясы";</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капиталь төзелеш объектының җир кишәрлегеннән файдалануга рөхсәт ителгән һәм (яки) Россия Федерациясенең Җир һәм башка законнары нигезендә объектны файдалануга тапшыруга рөхсәт бирелгән көнгә билгеләнгән чикләүләргә туры килмәве, әгәр күрсәтелгән чикләүләр, Россия Федерациясе Шәһәр төзелеше кодексының 51 статьясындагы 7 өлешендә каралган очракларда, территорияне файдалануның аерым шартлары булган зонаны билгеләү яисә үзгәртү турында карарда каралган очраклардан тыш, һәм төзелә, реконструкцияләнә торган капиталь төзелеш объекты, территорияне файдалануның аерым шартлары булган зона билгеләнгән яки үзгәртелгән, файдалануга кертелмәгән.</w:t>
            </w:r>
          </w:p>
          <w:p w:rsidR="00CF5540"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шәһәр төзелеше кодексының 55 </w:t>
            </w:r>
            <w:r w:rsidRPr="00135FF1">
              <w:rPr>
                <w:rFonts w:ascii="Arial" w:eastAsia="Times New Roman" w:hAnsi="Arial" w:cs="Arial"/>
                <w:sz w:val="24"/>
                <w:szCs w:val="24"/>
                <w:lang w:val="tt-RU" w:eastAsia="ru-RU"/>
              </w:rPr>
              <w:lastRenderedPageBreak/>
              <w:t>статьясындагы 3.2 һәм 3.3 өлешләре нигезендә соратып алынган документларны алмау (вакытында алмау) объектны файдалануга тапшыруга рөхсәт бирүдән баш тарту өчен нигез була алмый.</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РФ Шәһәр төзелеше кодексының 55 ст. 6, 7 п</w:t>
            </w:r>
          </w:p>
        </w:tc>
      </w:tr>
      <w:tr w:rsidR="00CF5540" w:rsidRPr="006D63F8"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0.</w:t>
            </w:r>
            <w:r w:rsidR="00380162" w:rsidRPr="00135FF1">
              <w:rPr>
                <w:lang w:val="tt-RU"/>
              </w:rPr>
              <w:t xml:space="preserve"> </w:t>
            </w:r>
            <w:r w:rsidR="00380162" w:rsidRPr="00135FF1">
              <w:rPr>
                <w:rFonts w:ascii="Arial" w:eastAsia="Times New Roman" w:hAnsi="Arial" w:cs="Arial"/>
                <w:sz w:val="24"/>
                <w:szCs w:val="24"/>
                <w:lang w:val="tt-RU" w:eastAsia="ru-RU"/>
              </w:rPr>
              <w:t>Хезмәт күрсәтү өчен алына торган дәүләт пошлинасын яисә башка түләүне алу тәртибе, күләме һәм нигезләре</w:t>
            </w:r>
          </w:p>
        </w:tc>
        <w:tc>
          <w:tcPr>
            <w:tcW w:w="6759" w:type="dxa"/>
            <w:tcBorders>
              <w:top w:val="single" w:sz="6" w:space="0" w:color="auto"/>
              <w:left w:val="single" w:sz="6" w:space="0" w:color="auto"/>
              <w:bottom w:val="single" w:sz="6" w:space="0" w:color="auto"/>
              <w:right w:val="single" w:sz="6" w:space="0" w:color="auto"/>
            </w:tcBorders>
          </w:tcPr>
          <w:p w:rsidR="00CF5540" w:rsidRPr="00135FF1" w:rsidRDefault="00380162"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түләүсез нигездә күрсәтел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6D63F8"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11. </w:t>
            </w:r>
            <w:r w:rsidR="00380162" w:rsidRPr="00135FF1">
              <w:rPr>
                <w:rFonts w:ascii="Arial" w:eastAsia="Times New Roman" w:hAnsi="Arial" w:cs="Arial"/>
                <w:sz w:val="24"/>
                <w:szCs w:val="24"/>
                <w:lang w:val="tt-RU" w:eastAsia="ru-RU"/>
              </w:rPr>
              <w:t>Мондый түләү күләмен исәпләү методикасы турындагы мәгълүматны да кертеп, хезмәт күрсәтү өчен кирәкле һәм мәҗбүри булган хезмәтләр өчен түләү алу тәртибе, күләме һәм нигезләре</w:t>
            </w:r>
          </w:p>
        </w:tc>
        <w:tc>
          <w:tcPr>
            <w:tcW w:w="6759" w:type="dxa"/>
            <w:tcBorders>
              <w:top w:val="single" w:sz="6" w:space="0" w:color="auto"/>
              <w:left w:val="single" w:sz="6" w:space="0" w:color="auto"/>
              <w:bottom w:val="single" w:sz="6" w:space="0" w:color="auto"/>
              <w:right w:val="single" w:sz="6" w:space="0" w:color="auto"/>
            </w:tcBorders>
          </w:tcPr>
          <w:p w:rsidR="00CF5540" w:rsidRPr="00135FF1" w:rsidRDefault="00380162"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ирәкле һәм мәҗбүри хезмәтләр күрсәтү таләп ителми</w:t>
            </w:r>
            <w:r w:rsidR="00CF5540" w:rsidRPr="00135FF1">
              <w:rPr>
                <w:rFonts w:ascii="Arial" w:eastAsia="Times New Roman" w:hAnsi="Arial" w:cs="Arial"/>
                <w:sz w:val="24"/>
                <w:szCs w:val="24"/>
                <w:lang w:val="tt-RU" w:eastAsia="ru-RU"/>
              </w:rPr>
              <w:t xml:space="preserve">. </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12. </w:t>
            </w:r>
            <w:r w:rsidR="00380162" w:rsidRPr="00135FF1">
              <w:rPr>
                <w:rFonts w:ascii="Arial" w:eastAsia="Times New Roman" w:hAnsi="Arial" w:cs="Arial"/>
                <w:sz w:val="24"/>
                <w:szCs w:val="24"/>
                <w:lang w:val="tt-RU" w:eastAsia="ru-RU"/>
              </w:rPr>
              <w:t>Муниципаль хезмәт күрсәтү турында запрос биргәндә һәм муниципаль хезмәт күрсәтү нәтиҗәсен алганда чиратның максималь вакыты</w:t>
            </w:r>
          </w:p>
        </w:tc>
        <w:tc>
          <w:tcPr>
            <w:tcW w:w="6759" w:type="dxa"/>
            <w:tcBorders>
              <w:top w:val="single" w:sz="6" w:space="0" w:color="auto"/>
              <w:left w:val="single" w:sz="6" w:space="0" w:color="auto"/>
              <w:bottom w:val="single" w:sz="6" w:space="0" w:color="auto"/>
              <w:right w:val="single" w:sz="6" w:space="0" w:color="auto"/>
            </w:tcBorders>
          </w:tcPr>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C2413A"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759" w:type="dxa"/>
            <w:tcBorders>
              <w:top w:val="single" w:sz="6" w:space="0" w:color="auto"/>
              <w:left w:val="single" w:sz="6" w:space="0" w:color="auto"/>
              <w:bottom w:val="single" w:sz="6" w:space="0" w:color="auto"/>
              <w:right w:val="single" w:sz="6" w:space="0" w:color="auto"/>
            </w:tcBorders>
          </w:tcPr>
          <w:p w:rsidR="00CF5540" w:rsidRPr="00135FF1" w:rsidRDefault="00380162"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4. </w:t>
            </w:r>
            <w:r w:rsidR="00C2413A" w:rsidRPr="00135FF1">
              <w:rPr>
                <w:rFonts w:ascii="Arial" w:eastAsia="Times New Roman" w:hAnsi="Arial" w:cs="Arial"/>
                <w:sz w:val="24"/>
                <w:szCs w:val="24"/>
                <w:lang w:eastAsia="ru-RU"/>
              </w:rPr>
              <w:t xml:space="preserve">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w:t>
            </w:r>
            <w:r w:rsidR="00C2413A" w:rsidRPr="00135FF1">
              <w:rPr>
                <w:rFonts w:ascii="Arial" w:eastAsia="Times New Roman" w:hAnsi="Arial" w:cs="Arial"/>
                <w:sz w:val="24"/>
                <w:szCs w:val="24"/>
                <w:lang w:eastAsia="ru-RU"/>
              </w:rPr>
              <w:lastRenderedPageBreak/>
              <w:t>таләпләр</w:t>
            </w:r>
          </w:p>
        </w:tc>
        <w:tc>
          <w:tcPr>
            <w:tcW w:w="6759" w:type="dxa"/>
            <w:tcBorders>
              <w:top w:val="single" w:sz="6" w:space="0" w:color="auto"/>
              <w:left w:val="single" w:sz="6" w:space="0" w:color="auto"/>
              <w:bottom w:val="single" w:sz="6" w:space="0" w:color="auto"/>
              <w:right w:val="single" w:sz="6" w:space="0" w:color="auto"/>
            </w:tcBorders>
          </w:tcPr>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5. </w:t>
            </w:r>
            <w:r w:rsidR="00C2413A" w:rsidRPr="00135FF1">
              <w:rPr>
                <w:rFonts w:ascii="Arial" w:eastAsia="Times New Roman" w:hAnsi="Arial" w:cs="Arial"/>
                <w:sz w:val="24"/>
                <w:szCs w:val="24"/>
                <w:lang w:eastAsia="ru-RU"/>
              </w:rPr>
              <w:t>Муниципаль хезмәт күрсәтүдән файдалану мөмкинлеге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6759" w:type="dxa"/>
            <w:tcBorders>
              <w:top w:val="single" w:sz="6" w:space="0" w:color="auto"/>
              <w:left w:val="single" w:sz="6" w:space="0" w:color="auto"/>
              <w:bottom w:val="single" w:sz="6" w:space="0" w:color="auto"/>
              <w:right w:val="single" w:sz="6" w:space="0" w:color="auto"/>
            </w:tcBorders>
          </w:tcPr>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һәркем өчен мөмкин булуы күрсәткечләре булып тора:</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ина җәмәгать транспортыннан файдалану мөмкинлеге зонасында урнашкан;</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ысуллары, тәртибе һәм сроклары турында тулы мәгълүматны Башкарма комитетның мәгълүмат стендларында, мәгълүмат ресурсларында, "Интернет" челтәрендә, дәүләт һәм муниципаль хезмәтләр күрсәтүнең бердәм порталында бирү.</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барышы турында мәгълүмат мөрәҗәгать итүче тарафыннан http:// www.www.bavly.tatarstan.ru Татарстан Дәүләт һәм муниципаль хезмәтләр күрсәтүнең бердәм порталында, КФҮт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66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6. </w:t>
            </w:r>
            <w:r w:rsidR="00380162" w:rsidRPr="00135FF1">
              <w:rPr>
                <w:rFonts w:ascii="Arial" w:eastAsia="Times New Roman" w:hAnsi="Arial" w:cs="Arial"/>
                <w:sz w:val="24"/>
                <w:szCs w:val="24"/>
                <w:lang w:eastAsia="ru-RU"/>
              </w:rPr>
              <w:t>Электрон формада муниципаль хезмәт күрсәтү үзенчәлекләре</w:t>
            </w:r>
          </w:p>
        </w:tc>
        <w:tc>
          <w:tcPr>
            <w:tcW w:w="6759" w:type="dxa"/>
            <w:tcBorders>
              <w:top w:val="single" w:sz="6" w:space="0" w:color="auto"/>
              <w:left w:val="single" w:sz="6" w:space="0" w:color="auto"/>
              <w:bottom w:val="single" w:sz="6" w:space="0" w:color="auto"/>
              <w:right w:val="single" w:sz="6" w:space="0" w:color="auto"/>
            </w:tcBorders>
          </w:tcPr>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380162"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tatarstan.ru дәүләт һәм муниципаль хезмәтләр (функцияләр) Бердәм порталы (http:// www.gosuslugi.ru)</w:t>
            </w:r>
          </w:p>
          <w:p w:rsidR="00CF5540" w:rsidRPr="00135FF1" w:rsidRDefault="00380162"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ны файдалануга тапшыруга рөхсәтнамә, объектны файдалануга тапшыруга рөхсәт бирү турында гаризада күрсәтелгән очракта, электрон имза белән имзаланган электрон документ рәвешендә бирел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rPr>
          <w:rFonts w:ascii="Arial" w:eastAsia="Times New Roman" w:hAnsi="Arial" w:cs="Arial"/>
          <w:sz w:val="24"/>
          <w:szCs w:val="24"/>
          <w:lang w:eastAsia="ru-RU"/>
        </w:rPr>
        <w:sectPr w:rsidR="00CF5540" w:rsidRPr="00135FF1" w:rsidSect="003B1829">
          <w:pgSz w:w="16840" w:h="11907" w:orient="landscape"/>
          <w:pgMar w:top="1418" w:right="567" w:bottom="868" w:left="720" w:header="720" w:footer="720" w:gutter="0"/>
          <w:cols w:space="720"/>
        </w:sect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lastRenderedPageBreak/>
        <w:t xml:space="preserve">3. </w:t>
      </w:r>
      <w:r w:rsidR="00D2360F"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1. </w:t>
      </w:r>
      <w:r w:rsidR="00D2360F" w:rsidRPr="00135FF1">
        <w:rPr>
          <w:rFonts w:ascii="Arial" w:eastAsia="Times New Roman" w:hAnsi="Arial" w:cs="Arial"/>
          <w:b/>
          <w:bCs/>
          <w:sz w:val="24"/>
          <w:szCs w:val="24"/>
          <w:lang w:eastAsia="ru-RU"/>
        </w:rPr>
        <w:t>Муниципаль хезмәт күрсәтүдә эзлекле гамәлләр тасвирламасы</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муниципаль хезмәт нәтиҗәләрен әзерләү;</w:t>
      </w:r>
    </w:p>
    <w:p w:rsidR="00CF5540"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гариза бирүчегә муниципаль хезмәт нәтиҗәсен бирү</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7"/>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2. </w:t>
      </w:r>
      <w:r w:rsidR="00D2360F" w:rsidRPr="00135FF1">
        <w:rPr>
          <w:rFonts w:ascii="Arial" w:eastAsia="Times New Roman" w:hAnsi="Arial" w:cs="Arial"/>
          <w:b/>
          <w:bCs/>
          <w:sz w:val="24"/>
          <w:szCs w:val="24"/>
          <w:lang w:eastAsia="ru-RU"/>
        </w:rPr>
        <w:t>Мөрәҗәгать итүчегә консультацияләр күрсәтү</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CF5540"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CF5540" w:rsidRPr="00135FF1" w:rsidRDefault="00CF5540" w:rsidP="00CF5540">
      <w:pPr>
        <w:widowControl w:val="0"/>
        <w:autoSpaceDE w:val="0"/>
        <w:autoSpaceDN w:val="0"/>
        <w:adjustRightInd w:val="0"/>
        <w:spacing w:after="0" w:line="240" w:lineRule="auto"/>
        <w:ind w:firstLine="567"/>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3. </w:t>
      </w:r>
      <w:r w:rsidR="00D2360F" w:rsidRPr="00135FF1">
        <w:rPr>
          <w:rFonts w:ascii="Arial" w:eastAsia="Times New Roman" w:hAnsi="Arial" w:cs="Arial"/>
          <w:b/>
          <w:bCs/>
          <w:sz w:val="24"/>
          <w:szCs w:val="24"/>
          <w:lang w:eastAsia="ru-RU"/>
        </w:rPr>
        <w:t>Гаризаны кабул итү һәм теркәү</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2.5 пункты нигезендә документлар тапшыра. әлеге Регламентның 1 бүлеге. Документлар булырга мөмкин поданы аша удаленное эш урыны. Ерактан торып эш урыннары исемлеге әлеге Регламентка 4 нче кушымтада китерелгән.</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Гаризалар кабул итүне әйдәп баручы белгеч:</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5 пунктында каралган документларның булу-булмавын тикшерү. әлеге Регламент;</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D2360F"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8C6F45" w:rsidRPr="00135FF1" w:rsidRDefault="00D2360F" w:rsidP="00D2360F">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w:t>
      </w:r>
      <w:r w:rsidRPr="00135FF1">
        <w:rPr>
          <w:rFonts w:ascii="Arial" w:eastAsia="Times New Roman" w:hAnsi="Arial" w:cs="Arial"/>
          <w:sz w:val="24"/>
          <w:szCs w:val="24"/>
          <w:lang w:val="tt-RU" w:eastAsia="ru-RU"/>
        </w:rPr>
        <w:lastRenderedPageBreak/>
        <w:t>ачыкланган нигезләрнең эчтәлеген язмача аңлатып, документларны кире кайтар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мәлгә ашырыл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3. Башкарма комитет җитәкчесе гаризаны карый, башкаручыны билгели һәм гаризаны бүлеккә җибәрә.</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ү көнендә гамәлгә ашырыла.</w:t>
      </w:r>
    </w:p>
    <w:p w:rsidR="00CF5540"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ашкаручыга гариза җибәрелгән</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7"/>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4. </w:t>
      </w:r>
      <w:r w:rsidR="008C6F45" w:rsidRPr="00135FF1">
        <w:rPr>
          <w:rFonts w:ascii="Arial" w:eastAsia="Times New Roman" w:hAnsi="Arial" w:cs="Arial"/>
          <w:b/>
          <w:bCs/>
          <w:sz w:val="24"/>
          <w:szCs w:val="24"/>
          <w:lang w:eastAsia="ru-RU"/>
        </w:rPr>
        <w:t xml:space="preserve">Муниципаль хезмәт күрсәтүдә катнашучы органнарга ведомствоара запросларны </w:t>
      </w:r>
      <w:r w:rsidR="008C6F45" w:rsidRPr="00135FF1">
        <w:rPr>
          <w:rFonts w:ascii="Arial" w:eastAsia="Times New Roman" w:hAnsi="Arial" w:cs="Arial"/>
          <w:b/>
          <w:bCs/>
          <w:sz w:val="24"/>
          <w:szCs w:val="24"/>
          <w:lang w:val="tt-RU" w:eastAsia="ru-RU"/>
        </w:rPr>
        <w:t>ф</w:t>
      </w:r>
      <w:r w:rsidR="008C6F45" w:rsidRPr="00135FF1">
        <w:rPr>
          <w:rFonts w:ascii="Arial" w:eastAsia="Times New Roman" w:hAnsi="Arial" w:cs="Arial"/>
          <w:b/>
          <w:bCs/>
          <w:sz w:val="24"/>
          <w:szCs w:val="24"/>
          <w:lang w:eastAsia="ru-RU"/>
        </w:rPr>
        <w:t>ормалаштыру һәм җибәрү</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электрон рәвештә тәкъдим итү турында запросларны җибәрә:</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кә һәм аның белән алыш-бирешләргә хокукларның бердәм дәүләт реестрыннан өземтәләр (күчемсез милек объектына теркәлгән хокуклар турында һәркем өчен мөмкин булган мәгълүматлар));</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линияле объектны төзүгә, үзгәртеп коруга рөхсәт алу өчен тәкъдим ителгән җир кишәрлегенең шәһәр төзелеше планы, яисә линияле объектны төзү, үзгәртеп корганда территорияне планлаштыру проекты һәм территорияне межалау проекты (линияле объектны төзү, реконструкцияләү өчен территорияне планлаштыру буенча документлар әзерләү таләп ителми торган очраклардан тыш), линияле объектны файдалануга тапшыруга рөхсәт бирелгән очракта, территорияне планлаштыру проекты (урнаштыру өчен җир кишәрлеге төзү таләп ителми торган җир участогын төзү таләп ителми торган;;</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төзелешкә рөхсәт ителгән белешмәләр;</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төзелгән, үзгәртеп корылган капиталь төзелеш объектының проект документациясе таләпләренә, шул исәптән энергетика нәтиҗәлелеге таләпләренә һәм капиталь төзелеш объектының кулланыла торган энергетика ресурсларын исәпкә алу җайланмалары белән тәэмин ителеше таләпләренә туры килүе турында Дәүләт төзелешен күзәтү органы бәяләмәсе (шәһәр төзелеше Кодексының 54 статьясындагы 1 өлеше нигезендә Дәүләт төзелешен күзәтүне гамәлгә ашыру каралган очракта), башкарма хакимиятнең федераль органының (алга таба - федераль дәүләт экология күзәтчелеге органы) Федераль дәүләт экология күзәтчелеген гамәлгә ашыруга вәкаләтле вәкил бәяләмәсе (шәһәр төзелеше Кодексының 54 статьясындагы 7 өлешендә каралган очракларда бирелә ).</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CF5540"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ведомствоара электрон багланышлар системасы ярдәмендә электрон формада 2.5 пунктының 1, 2, 3 һәм 8 пунктчаларында күрсәтелгән документларны (аларның күчермәләрен яки алардагы белешмәләрне) бирү турында запросларны җибәрә.- әгәр дә төзүче күрсәтелгән документларны мөстәкыйль тапшырмаган булса , дәүләт органнарында, җирле үзидарә органнарында һәм җирле үзидарә органнарына буйсынган оешмалард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ның беренче абзацында күрсәтелгән органнарның ведомствоара запрослары буенча документлар (аларның күчермәләре яки аларда булган белешмәләр) җирле үзидарә органнары һәм дәүләт органнары яки җирле үзидарә органнары карамагында булган оешмалар тарафыннан бирелә.</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хакимият органнарына җибәрелгән запрослар җибәрелгән.</w:t>
      </w:r>
    </w:p>
    <w:p w:rsidR="008C6F45" w:rsidRPr="00135FF1" w:rsidRDefault="00CF5540"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4.2. </w:t>
      </w:r>
      <w:r w:rsidR="008C6F45" w:rsidRPr="00135FF1">
        <w:rPr>
          <w:rFonts w:ascii="Arial" w:eastAsia="Times New Roman" w:hAnsi="Arial" w:cs="Arial"/>
          <w:sz w:val="24"/>
          <w:szCs w:val="24"/>
          <w:lang w:val="tt-RU" w:eastAsia="ru-RU"/>
        </w:rPr>
        <w:t xml:space="preserve">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w:t>
      </w:r>
      <w:r w:rsidR="008C6F45" w:rsidRPr="00135FF1">
        <w:rPr>
          <w:rFonts w:ascii="Arial" w:eastAsia="Times New Roman" w:hAnsi="Arial" w:cs="Arial"/>
          <w:sz w:val="24"/>
          <w:szCs w:val="24"/>
          <w:lang w:val="tt-RU" w:eastAsia="ru-RU"/>
        </w:rPr>
        <w:lastRenderedPageBreak/>
        <w:t>документ һәм (яки) мәгълүмат булмау турында хәбәрнамәләр (алга таба - баш тарту турында хәбәрнамә) җибәрәләр.</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w:t>
      </w:r>
    </w:p>
    <w:p w:rsidR="00CF5540"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b/>
          <w:bCs/>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3.5. </w:t>
      </w:r>
      <w:r w:rsidR="008C6F45" w:rsidRPr="00135FF1">
        <w:rPr>
          <w:rFonts w:ascii="Arial" w:eastAsia="Times New Roman" w:hAnsi="Arial" w:cs="Arial"/>
          <w:b/>
          <w:bCs/>
          <w:sz w:val="24"/>
          <w:szCs w:val="24"/>
          <w:lang w:val="tt-RU" w:eastAsia="ru-RU"/>
        </w:rPr>
        <w:t>Муниципаль хезмәт нәтиҗәләрен әзерләү</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 Бүлек белгече алынган документлар нигезендә:</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питаль төзелеш объектларын төзү, реконструкцияләү этапларына карата объектны файдалануга тапшыруга рөхсәт бирү турында карар кабул итә. Россия Федерациясе Шәһәр төзелеше кодексының 52 ст. яисә рөхсәт бирүдән баш тарту турынд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питаль төзелеш объектын төзү, үзгәртеп кору этабына карата объектны файдалануга тапшыруга рөхсәт бирү турында гариза, 2.5 пунктының 4, 5-11 пунктларында күрсәтелгән документлар бирелгән очракта. капиталь төзелеш объектын төзүнең, реконструкцияләүнең тиешле этабына кагылышлы өлешендә рәсмиләштерелә. Күрсәтелгән очракта капиталь төзелеш объектын төзү, үзгәртеп кору этабына карата объектны файдалануга тапшыруга рөхсәт бирү турындагы гаризада капиталь төзелеш объектын төзү, үзгәртеп кору этабына карата (булганда) объектны файдалануга тапшыруга элегрәк бирелгән рөхсәтләр турында белешмәләр күрсәтелә.</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проектын (рөхсәт бирү турында Карар кабул ителгән очракта) яки рөхсәт бирүдән баш тарту турында хат проектын (рөхсәт бирүдән баш тарту турында Карар кабул ителгән очракта) әзерли һәм рәсмиләштерә);</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лгеләнгән тәртиптә әзерләнгән документ проектын килештерү процедурасын гамәлгә ашыра;</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проектын яки Башкарма комитет Җитәкчесенә (затка, аларга вәкаләтле вәкилгә) кул кую өчен рөхсәт бирүдән баш тарту турында хат проектын җибәрә.</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ашкарма комитет Җитәкчесенә (затка, аларга вәкаләтле вәкилгә) кул куюга юнәлдерелгән проектлар.</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2. Башкарма комитет җитәкчесе рөхсәт проектын раслый яки мотивлаштырылган баш тартуны раслый һәм теркәү өчен бүлеккә җибәрә.</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3.5.1 пунктлары белән билгеләнә торган процедуралар. 3.5.2. әлеге сорауларга җаваплар кергән көннән алып бер көн эчендә гамәлгә ашырыла.</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p>
    <w:p w:rsidR="00CF5540" w:rsidRPr="00135FF1" w:rsidRDefault="008C6F45" w:rsidP="008C6F45">
      <w:pPr>
        <w:widowControl w:val="0"/>
        <w:autoSpaceDE w:val="0"/>
        <w:autoSpaceDN w:val="0"/>
        <w:adjustRightInd w:val="0"/>
        <w:spacing w:after="0" w:line="240" w:lineRule="auto"/>
        <w:ind w:firstLine="567"/>
        <w:rPr>
          <w:rFonts w:ascii="Arial" w:eastAsia="Times New Roman" w:hAnsi="Arial" w:cs="Arial"/>
          <w:b/>
          <w:bCs/>
          <w:sz w:val="24"/>
          <w:szCs w:val="24"/>
          <w:lang w:eastAsia="ru-RU"/>
        </w:rPr>
      </w:pPr>
      <w:r w:rsidRPr="00135FF1">
        <w:rPr>
          <w:rFonts w:ascii="Arial" w:eastAsia="Times New Roman" w:hAnsi="Arial" w:cs="Arial"/>
          <w:sz w:val="24"/>
          <w:szCs w:val="24"/>
          <w:lang w:eastAsia="ru-RU"/>
        </w:rPr>
        <w:t>Процедураның нәтиҗәсе: имзаланган рөхсәт яки теркәлүгә җибәрелгән мотивлаштырылган баш тарту.</w:t>
      </w: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6. </w:t>
      </w:r>
      <w:r w:rsidR="008C6F45" w:rsidRPr="00135FF1">
        <w:rPr>
          <w:rFonts w:ascii="Arial" w:eastAsia="Times New Roman" w:hAnsi="Arial" w:cs="Arial"/>
          <w:b/>
          <w:bCs/>
          <w:sz w:val="24"/>
          <w:szCs w:val="24"/>
          <w:lang w:eastAsia="ru-RU"/>
        </w:rPr>
        <w:t>Гариза бирүчегә муниципаль хезмәт нәтиҗәсен бирү</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6.1. Әйдәп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аручы</w:t>
      </w:r>
      <w:r w:rsidRPr="00135FF1">
        <w:rPr>
          <w:rFonts w:ascii="Arial" w:eastAsia="Times New Roman" w:hAnsi="Arial" w:cs="Arial"/>
          <w:sz w:val="24"/>
          <w:szCs w:val="24"/>
          <w:lang w:val="tt-RU" w:eastAsia="ru-RU"/>
        </w:rPr>
        <w:t xml:space="preserve"> белгеч</w:t>
      </w:r>
      <w:r w:rsidRPr="00135FF1">
        <w:rPr>
          <w:rFonts w:ascii="Arial" w:eastAsia="Times New Roman" w:hAnsi="Arial" w:cs="Arial"/>
          <w:sz w:val="24"/>
          <w:szCs w:val="24"/>
          <w:lang w:eastAsia="ru-RU"/>
        </w:rPr>
        <w:t>:</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теркәлү журналында рөхсәт бирү (рөхсәт бирүдән баш тарту) турында карар теркәлә;</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рөхсәт яки рөхсәт бирүдән баш тарту турында хат бирү датасын һәм вакытын хәбәр итә.</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Башкарма комитет җитәкчесе тарафыннан документларга кул куелган көнне гамәлгә ашырыла.</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мөрәҗәгать итүчегә (аның вәкиленә) муниципаль хезмәт күрсәтү нәтиҗәләре турында хәбәр итү.</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3.6.2. Бүлек белгече (муниципаль район Башкарма комитеты белгече) гариза бирүчегә (аның вәкиленә) журналда рөхсәт алу турында кул кую өчен рәсмиләштерелгән рөхсәт яки рөхсәт бирүдән баш тарту сәбәпләрен күрсәтеп, хат бирә.</w:t>
      </w:r>
    </w:p>
    <w:p w:rsidR="008C6F45" w:rsidRPr="00135FF1" w:rsidRDefault="008C6F45" w:rsidP="008C6F45">
      <w:pPr>
        <w:widowControl w:val="0"/>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килгән көнне гамәлгә ашырыла.</w:t>
      </w:r>
    </w:p>
    <w:p w:rsidR="00CF5540" w:rsidRPr="00135FF1" w:rsidRDefault="008C6F45" w:rsidP="008C6F45">
      <w:pPr>
        <w:widowControl w:val="0"/>
        <w:autoSpaceDE w:val="0"/>
        <w:autoSpaceDN w:val="0"/>
        <w:adjustRightInd w:val="0"/>
        <w:spacing w:after="0" w:line="240" w:lineRule="auto"/>
        <w:ind w:firstLine="567"/>
        <w:rPr>
          <w:rFonts w:ascii="Arial" w:eastAsia="Times New Roman" w:hAnsi="Arial" w:cs="Arial"/>
          <w:b/>
          <w:bCs/>
          <w:sz w:val="24"/>
          <w:szCs w:val="24"/>
          <w:lang w:eastAsia="ru-RU"/>
        </w:rPr>
      </w:pPr>
      <w:r w:rsidRPr="00135FF1">
        <w:rPr>
          <w:rFonts w:ascii="Arial" w:eastAsia="Times New Roman" w:hAnsi="Arial" w:cs="Arial"/>
          <w:sz w:val="24"/>
          <w:szCs w:val="24"/>
          <w:lang w:eastAsia="ru-RU"/>
        </w:rPr>
        <w:lastRenderedPageBreak/>
        <w:t>Процедураларның нәтиҗәсе: бирелгән рөхсәт яки рөхсәт бирүдән баш тарту турында хат.</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b/>
          <w:sz w:val="24"/>
          <w:szCs w:val="24"/>
          <w:lang w:eastAsia="ru-RU"/>
        </w:rPr>
      </w:pPr>
      <w:r w:rsidRPr="00135FF1">
        <w:rPr>
          <w:rFonts w:ascii="Arial" w:eastAsia="Times New Roman" w:hAnsi="Arial" w:cs="Arial"/>
          <w:b/>
          <w:bCs/>
          <w:sz w:val="24"/>
          <w:szCs w:val="24"/>
          <w:lang w:val="tt-RU" w:eastAsia="ru-RU"/>
        </w:rPr>
        <w:t xml:space="preserve">                    </w:t>
      </w:r>
      <w:r w:rsidR="00CF5540" w:rsidRPr="00135FF1">
        <w:rPr>
          <w:rFonts w:ascii="Arial" w:eastAsia="Times New Roman" w:hAnsi="Arial" w:cs="Arial"/>
          <w:b/>
          <w:bCs/>
          <w:sz w:val="24"/>
          <w:szCs w:val="24"/>
          <w:lang w:eastAsia="ru-RU"/>
        </w:rPr>
        <w:t xml:space="preserve"> </w:t>
      </w:r>
      <w:r w:rsidRPr="00135FF1">
        <w:rPr>
          <w:rFonts w:ascii="Arial" w:eastAsia="Times New Roman" w:hAnsi="Arial" w:cs="Arial"/>
          <w:b/>
          <w:sz w:val="24"/>
          <w:szCs w:val="24"/>
          <w:lang w:eastAsia="ru-RU"/>
        </w:rPr>
        <w:t>3.</w:t>
      </w:r>
      <w:r w:rsidRPr="00135FF1">
        <w:rPr>
          <w:rFonts w:ascii="Arial" w:eastAsia="Times New Roman" w:hAnsi="Arial" w:cs="Arial"/>
          <w:b/>
          <w:sz w:val="24"/>
          <w:szCs w:val="24"/>
          <w:lang w:val="tt-RU" w:eastAsia="ru-RU"/>
        </w:rPr>
        <w:t>7</w:t>
      </w:r>
      <w:r w:rsidRPr="00135FF1">
        <w:rPr>
          <w:rFonts w:ascii="Arial" w:eastAsia="Times New Roman" w:hAnsi="Arial" w:cs="Arial"/>
          <w:b/>
          <w:sz w:val="24"/>
          <w:szCs w:val="24"/>
          <w:lang w:eastAsia="ru-RU"/>
        </w:rPr>
        <w:t>. КФҮ аша муниципаль хезмәт күрсәтү</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w:t>
      </w:r>
      <w:r w:rsidRPr="00135FF1">
        <w:rPr>
          <w:rFonts w:ascii="Arial" w:eastAsia="Times New Roman" w:hAnsi="Arial" w:cs="Arial"/>
          <w:sz w:val="24"/>
          <w:szCs w:val="24"/>
          <w:lang w:val="tt-RU" w:eastAsia="ru-RU"/>
        </w:rPr>
        <w:t>7</w:t>
      </w:r>
      <w:r w:rsidRPr="00135FF1">
        <w:rPr>
          <w:rFonts w:ascii="Arial" w:eastAsia="Times New Roman" w:hAnsi="Arial" w:cs="Arial"/>
          <w:sz w:val="24"/>
          <w:szCs w:val="24"/>
          <w:lang w:eastAsia="ru-RU"/>
        </w:rPr>
        <w:t>.1. Мөрәҗәгать итүче муниципаль хезмәт алу өчен КФҮтә, КФҮнең ерак урнашкан эш урынына мөрәҗәгать итәргә хокуклы.</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w:t>
      </w:r>
      <w:r w:rsidRPr="00135FF1">
        <w:rPr>
          <w:rFonts w:ascii="Arial" w:eastAsia="Times New Roman" w:hAnsi="Arial" w:cs="Arial"/>
          <w:sz w:val="24"/>
          <w:szCs w:val="24"/>
          <w:lang w:val="tt-RU" w:eastAsia="ru-RU"/>
        </w:rPr>
        <w:t>7</w:t>
      </w:r>
      <w:r w:rsidRPr="00135FF1">
        <w:rPr>
          <w:rFonts w:ascii="Arial" w:eastAsia="Times New Roman" w:hAnsi="Arial" w:cs="Arial"/>
          <w:sz w:val="24"/>
          <w:szCs w:val="24"/>
          <w:lang w:eastAsia="ru-RU"/>
        </w:rPr>
        <w:t>.2. КФҮ аша муниципаль хезмәт күрсәтү КФҮ эше регламенты нигезендә гамәлгә ашырыла.</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w:t>
      </w:r>
      <w:r w:rsidRPr="00135FF1">
        <w:rPr>
          <w:rFonts w:ascii="Arial" w:eastAsia="Times New Roman" w:hAnsi="Arial" w:cs="Arial"/>
          <w:sz w:val="24"/>
          <w:szCs w:val="24"/>
          <w:lang w:val="tt-RU" w:eastAsia="ru-RU"/>
        </w:rPr>
        <w:t>7</w:t>
      </w:r>
      <w:r w:rsidRPr="00135FF1">
        <w:rPr>
          <w:rFonts w:ascii="Arial" w:eastAsia="Times New Roman" w:hAnsi="Arial" w:cs="Arial"/>
          <w:sz w:val="24"/>
          <w:szCs w:val="24"/>
          <w:lang w:eastAsia="ru-RU"/>
        </w:rPr>
        <w:t>.3. Муниципаль хезмәт күрсәтү өчен КФҮЛӘРДӘН Документлар килгәндә, процедуралар әлеге Регламентның 3.3-3.</w:t>
      </w:r>
      <w:r w:rsidRPr="00135FF1">
        <w:rPr>
          <w:rFonts w:ascii="Arial" w:eastAsia="Times New Roman" w:hAnsi="Arial" w:cs="Arial"/>
          <w:sz w:val="24"/>
          <w:szCs w:val="24"/>
          <w:lang w:val="tt-RU" w:eastAsia="ru-RU"/>
        </w:rPr>
        <w:t>5</w:t>
      </w:r>
      <w:r w:rsidRPr="00135FF1">
        <w:rPr>
          <w:rFonts w:ascii="Arial" w:eastAsia="Times New Roman" w:hAnsi="Arial" w:cs="Arial"/>
          <w:sz w:val="24"/>
          <w:szCs w:val="24"/>
          <w:lang w:eastAsia="ru-RU"/>
        </w:rPr>
        <w:t xml:space="preserve"> пунктлары нигезендә гамәлгә ашырыла. Муниципаль хезмәт нәтиҗәсе КФҮ</w:t>
      </w:r>
      <w:r w:rsidRPr="00135FF1">
        <w:rPr>
          <w:rFonts w:ascii="Arial" w:eastAsia="Times New Roman" w:hAnsi="Arial" w:cs="Arial"/>
          <w:sz w:val="24"/>
          <w:szCs w:val="24"/>
          <w:lang w:val="tt-RU" w:eastAsia="ru-RU"/>
        </w:rPr>
        <w:t>кә</w:t>
      </w:r>
      <w:r w:rsidRPr="00135FF1">
        <w:rPr>
          <w:rFonts w:ascii="Arial" w:eastAsia="Times New Roman" w:hAnsi="Arial" w:cs="Arial"/>
          <w:sz w:val="24"/>
          <w:szCs w:val="24"/>
          <w:lang w:eastAsia="ru-RU"/>
        </w:rPr>
        <w:t xml:space="preserve"> җибәрелә.</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ind w:firstLine="567"/>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8. </w:t>
      </w:r>
      <w:r w:rsidR="008C6F45" w:rsidRPr="00135FF1">
        <w:rPr>
          <w:rFonts w:ascii="Arial" w:eastAsia="Times New Roman" w:hAnsi="Arial" w:cs="Arial"/>
          <w:b/>
          <w:bCs/>
          <w:sz w:val="24"/>
          <w:szCs w:val="24"/>
          <w:lang w:eastAsia="ru-RU"/>
        </w:rPr>
        <w:t>Техник хаталарны төзәтү</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1. Муниципаль хезмәт нәтиҗәсе булган документта техник хата ачыкланган очракта, мөрәҗәгать итүче бүлеккә тапшыр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әлеге Регламентка 5 нче кушымт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CF5540"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гәннән соң бер көн эчендә гамәлгә ашырыл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кабул ителгән һәм теркәлгән гариза, ул бүлек белгеченә карап тикшерүгә җибәрелгән.</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3. Бүлек белгече документларны карый һәм хезмәт нәтиҗәсе булган документка төзәтмәләр кертү максатларында 3.5 пунктында каралган процедураларны гамәлгә ашыра. һәм төзәтелгән документны мөрәҗәгать итүчедән (вәкаләтле вәкилгә) техник хата булган документ оригиналын тартып алу белән шәхсән имза куеп, яисә мөрәҗәгать итүчегә почта аша (электрон почта аша) документ алу мөмкинлеге турында хат юллый.</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гариза бирүчегә бирелгән (җибәрелгән) документ.</w:t>
      </w:r>
    </w:p>
    <w:p w:rsidR="00CF5540" w:rsidRPr="00135FF1" w:rsidRDefault="00CF5540" w:rsidP="00CF5540">
      <w:pPr>
        <w:widowControl w:val="0"/>
        <w:autoSpaceDE w:val="0"/>
        <w:autoSpaceDN w:val="0"/>
        <w:adjustRightInd w:val="0"/>
        <w:spacing w:after="0" w:line="240" w:lineRule="auto"/>
        <w:ind w:firstLine="56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3.9. </w:t>
      </w:r>
      <w:r w:rsidR="008C6F45" w:rsidRPr="00135FF1">
        <w:rPr>
          <w:rFonts w:ascii="Arial" w:eastAsia="Times New Roman" w:hAnsi="Arial" w:cs="Arial"/>
          <w:b/>
          <w:bCs/>
          <w:sz w:val="24"/>
          <w:szCs w:val="24"/>
          <w:lang w:eastAsia="ru-RU"/>
        </w:rPr>
        <w:t>Техник хаталарны төзәтү</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9.1. Муниципаль хезмәт нәтиҗәсе булган документта техник хата ачыкланган очракта, мөрәҗәгать итүче бүлеккә тапшыр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төзәтү турында техник хаталар;</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w:t>
      </w:r>
      <w:r w:rsidRPr="00135FF1">
        <w:rPr>
          <w:rFonts w:ascii="Arial" w:eastAsia="Times New Roman" w:hAnsi="Arial" w:cs="Arial"/>
          <w:sz w:val="24"/>
          <w:szCs w:val="24"/>
          <w:lang w:val="tt-RU" w:eastAsia="ru-RU"/>
        </w:rPr>
        <w:lastRenderedPageBreak/>
        <w:t>бүлеккә тапшыр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нәтиҗәсе булган документка төзәтмәләр кертү максатларында 3.5 пунктында каралган процедураларны гамәлгә ашыра. һәм төзәтелгән документны мөрәҗәгать итүчедән (вәкаләтле вәкилгә) техник хата булган документ оригиналын тартып алу белән шәхсән имза куеп, яисә мөрәҗәгать итүчегә почта аша (электрон почта аша) документ алу мөмкинлеге турында хат юллый.</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8C6F45"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p>
    <w:p w:rsidR="00CF5540" w:rsidRPr="00135FF1" w:rsidRDefault="008C6F45" w:rsidP="008C6F45">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C261D8" w:rsidRPr="00135FF1" w:rsidRDefault="00CF5540"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val="tt-RU" w:eastAsia="ru-RU"/>
        </w:rPr>
        <w:t xml:space="preserve"> </w:t>
      </w:r>
      <w:r w:rsidR="00C261D8" w:rsidRPr="00135FF1">
        <w:rPr>
          <w:rFonts w:ascii="Arial" w:eastAsia="Times New Roman" w:hAnsi="Arial" w:cs="Arial"/>
          <w:b/>
          <w:bCs/>
          <w:color w:val="2B4279"/>
          <w:sz w:val="24"/>
          <w:szCs w:val="24"/>
          <w:lang w:val="tt-RU" w:eastAsia="ru-RU"/>
        </w:rPr>
        <w:t xml:space="preserve"> </w:t>
      </w:r>
      <w:r w:rsidR="00C261D8"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p>
    <w:p w:rsidR="003E6337" w:rsidRPr="00135FF1" w:rsidRDefault="00CF5540"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w:t>
      </w:r>
      <w:r w:rsidRPr="00135FF1">
        <w:rPr>
          <w:rFonts w:ascii="Arial" w:eastAsia="Times New Roman" w:hAnsi="Arial" w:cs="Arial"/>
          <w:sz w:val="24"/>
          <w:szCs w:val="24"/>
          <w:lang w:val="tt-RU" w:eastAsia="ru-RU"/>
        </w:rPr>
        <w:lastRenderedPageBreak/>
        <w:t>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w:t>
      </w:r>
      <w:r w:rsidRPr="00135FF1">
        <w:rPr>
          <w:rFonts w:ascii="Arial" w:eastAsia="Times New Roman" w:hAnsi="Arial" w:cs="Arial"/>
          <w:sz w:val="24"/>
          <w:szCs w:val="24"/>
          <w:lang w:val="tt-RU" w:eastAsia="ru-RU"/>
        </w:rPr>
        <w:lastRenderedPageBreak/>
        <w:t>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3E6337">
      <w:pPr>
        <w:widowControl w:val="0"/>
        <w:autoSpaceDE w:val="0"/>
        <w:autoSpaceDN w:val="0"/>
        <w:adjustRightInd w:val="0"/>
        <w:spacing w:after="0" w:line="240" w:lineRule="auto"/>
        <w:ind w:firstLine="567"/>
        <w:jc w:val="center"/>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7848BE" w:rsidRPr="00135FF1" w:rsidRDefault="007848B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Объектны файдалануга тапшыруга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рөхсәт бирү буенча муниципаль хезмәт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үрсәтүнең административ регламентына </w:t>
      </w:r>
    </w:p>
    <w:p w:rsidR="00CF5540"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нче кушымта</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җирле үзидарә органы исеме</w:t>
      </w:r>
    </w:p>
    <w:p w:rsidR="00CF5540"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берәмлек башлыгы</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 (</w:t>
      </w:r>
      <w:r w:rsidR="0049381E" w:rsidRPr="00135FF1">
        <w:rPr>
          <w:rFonts w:ascii="Arial" w:eastAsia="Times New Roman" w:hAnsi="Arial" w:cs="Arial"/>
          <w:sz w:val="24"/>
          <w:szCs w:val="24"/>
          <w:lang w:val="tt-RU" w:eastAsia="ru-RU"/>
        </w:rPr>
        <w:t>алга таба-гариза бирүче</w:t>
      </w:r>
      <w:r w:rsidRPr="00135FF1">
        <w:rPr>
          <w:rFonts w:ascii="Arial" w:eastAsia="Times New Roman" w:hAnsi="Arial" w:cs="Arial"/>
          <w:sz w:val="24"/>
          <w:szCs w:val="24"/>
          <w:lang w:eastAsia="ru-RU"/>
        </w:rPr>
        <w:t>).</w:t>
      </w:r>
    </w:p>
    <w:p w:rsidR="0049381E" w:rsidRPr="00135FF1" w:rsidRDefault="00CF5540"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w:t>
      </w:r>
      <w:r w:rsidR="0049381E" w:rsidRPr="00135FF1">
        <w:rPr>
          <w:rFonts w:ascii="Arial" w:eastAsia="Times New Roman" w:hAnsi="Arial" w:cs="Arial"/>
          <w:sz w:val="24"/>
          <w:szCs w:val="24"/>
          <w:lang w:eastAsia="ru-RU"/>
        </w:rPr>
        <w:t>юридик затлар өчен-тулы исем,оештыру-хокукый</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форма, дәүләт теркәве турында белешмәләр; </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физик затлар өчен-фамилиясе, исеме, </w:t>
      </w:r>
    </w:p>
    <w:p w:rsidR="00CF5540"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тисенең исеме, паспорт мәгълүматлары</w:t>
      </w:r>
      <w:r w:rsidR="00CF5540" w:rsidRPr="00135FF1">
        <w:rPr>
          <w:rFonts w:ascii="Arial" w:eastAsia="Times New Roman" w:hAnsi="Arial" w:cs="Arial"/>
          <w:sz w:val="24"/>
          <w:szCs w:val="24"/>
          <w:lang w:val="tt-RU" w:eastAsia="ru-RU"/>
        </w:rPr>
        <w:t xml:space="preserve">) </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val="tt-RU" w:eastAsia="ru-RU"/>
        </w:rPr>
      </w:pPr>
    </w:p>
    <w:p w:rsidR="0049381E"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r w:rsidR="0049381E" w:rsidRPr="00135FF1">
        <w:rPr>
          <w:rFonts w:ascii="Arial" w:eastAsia="Times New Roman" w:hAnsi="Arial" w:cs="Arial"/>
          <w:b/>
          <w:bCs/>
          <w:sz w:val="24"/>
          <w:szCs w:val="24"/>
          <w:lang w:val="tt-RU" w:eastAsia="ru-RU"/>
        </w:rPr>
        <w:t xml:space="preserve">Объектны файдалануга тапшыруга рөхсәт бирү турында </w:t>
      </w:r>
    </w:p>
    <w:p w:rsidR="00CF5540" w:rsidRPr="00135FF1" w:rsidRDefault="0049381E" w:rsidP="00CF5540">
      <w:pPr>
        <w:widowControl w:val="0"/>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риза</w:t>
      </w:r>
    </w:p>
    <w:p w:rsidR="0049381E" w:rsidRPr="00135FF1" w:rsidRDefault="0049381E"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49381E" w:rsidRPr="00135FF1" w:rsidRDefault="0049381E"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апиталь төзелеш объектын файдалануга тапшыруга рөхсәт бирүегезне сорыйм </w:t>
      </w:r>
    </w:p>
    <w:p w:rsidR="0049381E" w:rsidRPr="00135FF1" w:rsidRDefault="0049381E"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w:t>
      </w:r>
      <w:r w:rsidR="0049381E" w:rsidRPr="00135FF1">
        <w:rPr>
          <w:rFonts w:ascii="Arial" w:eastAsia="Times New Roman" w:hAnsi="Arial" w:cs="Arial"/>
          <w:sz w:val="24"/>
          <w:szCs w:val="24"/>
          <w:lang w:val="tt-RU" w:eastAsia="ru-RU"/>
        </w:rPr>
        <w:t>_______________</w:t>
      </w:r>
      <w:r w:rsidRPr="00135FF1">
        <w:rPr>
          <w:rFonts w:ascii="Arial" w:eastAsia="Times New Roman" w:hAnsi="Arial" w:cs="Arial"/>
          <w:sz w:val="24"/>
          <w:szCs w:val="24"/>
          <w:lang w:eastAsia="ru-RU"/>
        </w:rPr>
        <w:t>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w:t>
      </w:r>
      <w:r w:rsidR="0049381E" w:rsidRPr="00135FF1">
        <w:rPr>
          <w:rFonts w:ascii="Arial" w:eastAsia="Times New Roman" w:hAnsi="Arial" w:cs="Arial"/>
          <w:sz w:val="24"/>
          <w:szCs w:val="24"/>
          <w:lang w:val="tt-RU" w:eastAsia="ru-RU"/>
        </w:rPr>
        <w:t>проект документлары нигезендә капитал төзелеш объектының исеме</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w:t>
      </w:r>
      <w:r w:rsidR="0049381E" w:rsidRPr="00135FF1">
        <w:rPr>
          <w:rFonts w:ascii="Arial" w:eastAsia="Times New Roman" w:hAnsi="Arial" w:cs="Arial"/>
          <w:sz w:val="24"/>
          <w:szCs w:val="24"/>
          <w:lang w:eastAsia="ru-RU"/>
        </w:rPr>
        <w:t>____________________________</w:t>
      </w:r>
      <w:r w:rsidRPr="00135FF1">
        <w:rPr>
          <w:rFonts w:ascii="Arial" w:eastAsia="Times New Roman" w:hAnsi="Arial" w:cs="Arial"/>
          <w:sz w:val="24"/>
          <w:szCs w:val="24"/>
          <w:lang w:eastAsia="ru-RU"/>
        </w:rPr>
        <w:t xml:space="preserve"> </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w:t>
      </w:r>
      <w:r w:rsidR="0049381E" w:rsidRPr="00135FF1">
        <w:rPr>
          <w:rFonts w:ascii="Arial" w:eastAsia="Times New Roman" w:hAnsi="Arial" w:cs="Arial"/>
          <w:sz w:val="24"/>
          <w:szCs w:val="24"/>
          <w:lang w:eastAsia="ru-RU"/>
        </w:rPr>
        <w:t>_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w:t>
      </w:r>
      <w:r w:rsidR="0049381E" w:rsidRPr="00135FF1">
        <w:rPr>
          <w:rFonts w:ascii="Arial" w:eastAsia="Times New Roman" w:hAnsi="Arial" w:cs="Arial"/>
          <w:sz w:val="24"/>
          <w:szCs w:val="24"/>
          <w:lang w:eastAsia="ru-RU"/>
        </w:rPr>
        <w:t>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49381E"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урнашкан урыны</w:t>
      </w:r>
      <w:r w:rsidR="00CF5540" w:rsidRPr="00135FF1">
        <w:rPr>
          <w:rFonts w:ascii="Arial" w:eastAsia="Times New Roman" w:hAnsi="Arial" w:cs="Arial"/>
          <w:sz w:val="24"/>
          <w:szCs w:val="24"/>
          <w:lang w:eastAsia="ru-RU"/>
        </w:rPr>
        <w:t xml:space="preserve"> ______________________________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49381E" w:rsidRPr="00135FF1">
        <w:rPr>
          <w:rFonts w:ascii="Arial" w:eastAsia="Times New Roman" w:hAnsi="Arial" w:cs="Arial"/>
          <w:sz w:val="24"/>
          <w:szCs w:val="24"/>
          <w:lang w:val="tt-RU" w:eastAsia="ru-RU"/>
        </w:rPr>
        <w:t>муниципаль берәмлек</w:t>
      </w:r>
      <w:r w:rsidR="0049381E" w:rsidRPr="00135FF1">
        <w:rPr>
          <w:rFonts w:ascii="Arial" w:eastAsia="Times New Roman" w:hAnsi="Arial" w:cs="Arial"/>
          <w:sz w:val="24"/>
          <w:szCs w:val="24"/>
          <w:lang w:eastAsia="ru-RU"/>
        </w:rPr>
        <w:t xml:space="preserve">, </w:t>
      </w:r>
      <w:r w:rsidR="0049381E" w:rsidRPr="00135FF1">
        <w:rPr>
          <w:rFonts w:ascii="Arial" w:eastAsia="Times New Roman" w:hAnsi="Arial" w:cs="Arial"/>
          <w:sz w:val="24"/>
          <w:szCs w:val="24"/>
          <w:lang w:val="tt-RU" w:eastAsia="ru-RU"/>
        </w:rPr>
        <w:t>шәһәр</w:t>
      </w:r>
      <w:r w:rsidR="0049381E" w:rsidRPr="00135FF1">
        <w:rPr>
          <w:rFonts w:ascii="Arial" w:eastAsia="Times New Roman" w:hAnsi="Arial" w:cs="Arial"/>
          <w:sz w:val="24"/>
          <w:szCs w:val="24"/>
          <w:lang w:eastAsia="ru-RU"/>
        </w:rPr>
        <w:t xml:space="preserve">, </w:t>
      </w:r>
      <w:r w:rsidR="0049381E" w:rsidRPr="00135FF1">
        <w:rPr>
          <w:rFonts w:ascii="Arial" w:eastAsia="Times New Roman" w:hAnsi="Arial" w:cs="Arial"/>
          <w:sz w:val="24"/>
          <w:szCs w:val="24"/>
          <w:lang w:val="tt-RU" w:eastAsia="ru-RU"/>
        </w:rPr>
        <w:t>җирлек исеме</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________________________________</w:t>
      </w:r>
      <w:r w:rsidR="0049381E" w:rsidRPr="00135FF1">
        <w:rPr>
          <w:rFonts w:ascii="Arial" w:eastAsia="Times New Roman" w:hAnsi="Arial" w:cs="Arial"/>
          <w:sz w:val="24"/>
          <w:szCs w:val="24"/>
          <w:lang w:val="tt-RU" w:eastAsia="ru-RU"/>
        </w:rPr>
        <w:t>____________________________________________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49381E"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у</w:t>
      </w:r>
      <w:r w:rsidRPr="00135FF1">
        <w:rPr>
          <w:rFonts w:ascii="Arial" w:eastAsia="Times New Roman" w:hAnsi="Arial" w:cs="Arial"/>
          <w:sz w:val="24"/>
          <w:szCs w:val="24"/>
          <w:lang w:val="tt-RU" w:eastAsia="ru-RU"/>
        </w:rPr>
        <w:t>рамнар</w:t>
      </w:r>
      <w:r w:rsidRPr="00135FF1">
        <w:rPr>
          <w:rFonts w:ascii="Arial" w:eastAsia="Times New Roman" w:hAnsi="Arial" w:cs="Arial"/>
          <w:sz w:val="24"/>
          <w:szCs w:val="24"/>
          <w:lang w:eastAsia="ru-RU"/>
        </w:rPr>
        <w:t>, номер</w:t>
      </w:r>
      <w:r w:rsidRPr="00135FF1">
        <w:rPr>
          <w:rFonts w:ascii="Arial" w:eastAsia="Times New Roman" w:hAnsi="Arial" w:cs="Arial"/>
          <w:sz w:val="24"/>
          <w:szCs w:val="24"/>
          <w:lang w:val="tt-RU" w:eastAsia="ru-RU"/>
        </w:rPr>
        <w:t>лар</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җир кишәрлегенең кадастр номеры</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сканерланган документлар теркәлә:</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eastAsia="ru-RU"/>
        </w:rPr>
      </w:pP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җир кишәрлегенә хокук билгели торган документлар, шул исәптән сервитутны билгеләү турында килешү, гавами сервитутны билгеләү турында карар;</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линияле объектны төзүгә, үзгәртеп коруга рөхсәт алу өчен тәкъдим ителгән җир кишәрлегенең шәһәр төзелеше планы, яисә линияле объектны төзү, үзгәртеп корганда территорияне планлаштыру проекты һәм территорияне межалау проекты (линияле объектны төзү, реконструкцияләү өчен территорияне планлаштыру буенча документлар әзерләү таләп ителми торган очраклардан тыш), линияле объектны файдалануга тапшыруга рөхсәт бирелгән очракта, территорияне планлаштыру проекты (урнаштыру өчен җир кишәрлеге төзү таләп ителми торган җир участогын төзү таләп ителми торган;</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төзелешкә рөхсәт;</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4) Капиталь төзелеш объектын кабул итү акты (төзелеш, реконструкцияләүне гамәлгә ашыру очрагында, төзелеш подряды килешүе нигезендә);</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төзелгән, үзгәртеп корылган капиталь төзелеш объектының параметрларының, шул исәптән энергетика нәтиҗәлелеге таләпләренә һәм капиталь төзелеш объектының кулланыла торган энергетика ресурсларын исәпкә алу җайланмалары белән тәэмин ителеше таләпләренә туры килүен раслый торган һәм төзелешне гамәлгә ашыручы зат (төзелешне гамәлгә ашыручы зат), төзүче яисә техник заказчы тарафыннан, төзелеш подряды килешүе нигезендә төзелешне, үзгәртеп коруны гамәлгә ашырган очракта,, шулай ук төзелеш контролен гамәлгә ашыручы зат тарафыннан имзаланган акт, шулай ук төзелеш, килешү нигезендә төзелеш контролен гамәлгә ашыру очрагында);</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төзелгән, үзгәртеп корылган капиталь төзелеш объектының техник шартларга туры килүен раслаучы һәм инженер-техник тәэмин итү челтәрләрен эксплуатацияләүне гамәлгә ашыручы оешма вәкилләре (алар булганда) кул куйган документлар);</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төзелгән, үзгәртеп корылган капиталь төзелеш объектының урнашуын, җир кишәрлеге чикләрендә инженер-техник тәэмин итү челтәрләренең урнашуын һәм җир кишәрлеген планлаштыру эшен башкаручы зат (төзелешне башкаручы зат, төзүче яисә техник заказчы тарафыннан, төзелеш подряды килешүе нигезендә төзелешне, үзгәртеп коруны гамәлгә ашыру очракларыннан тыш), линияле объектны төзү, реконструкцияләү очракларыннан тыш, төзелеш, үзгәртеп коруны гамәлгә ашыручы зат (төзүче яисә техник заказчы) тарафыннан имзаланган схема (линияле объектны төзү, реконструкцияләү очракларыннан тыш);</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8) </w:t>
      </w:r>
      <w:r w:rsidR="00380162" w:rsidRPr="00135FF1">
        <w:rPr>
          <w:rFonts w:ascii="Arial" w:eastAsia="Times New Roman" w:hAnsi="Arial" w:cs="Arial"/>
          <w:sz w:val="24"/>
          <w:szCs w:val="24"/>
          <w:lang w:val="tt-RU" w:eastAsia="ru-RU"/>
        </w:rPr>
        <w:t>Дәүләт төзелешен күзәтү органы бәяләмәсе (шәһәр төзелеше Кодексының 54 статьясындагы 1 өлеше нигезендә Дәүләт төзелешен күзәтүне гамәлгә ашыру каралган очракта ) төзелгән, үзгәртеп корылган капиталь төзелеш объектының проект документациясе таләпләренә, шул исәптән энергетика нәтиҗәлелеге таләпләренә һәм капиталь төзелеш объектының кулланыла торган энергетика ресурсларын исәпкә алу җайланмалары белән тәэмин ителеше таләпләренә туры килүе турында Дәүләт төзелешен күзәтү органы бәяләмәсе, шәһәр төзелеше Кодексының 54 статьясындагы 7 өлешендә каралган очракларда бирелә торган башкарма хакимиятнең федераль органының (алга таба - федераль дәүләт экология күзәтчелеге органы) федераль дәүләт экология күзәтчелеген гамәлгә ашыруга вәкаләтле вәкил бәяләмәсе ;</w:t>
      </w:r>
    </w:p>
    <w:p w:rsidR="00380162" w:rsidRPr="00135FF1" w:rsidRDefault="00380162" w:rsidP="00380162">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 </w:t>
      </w:r>
      <w:r w:rsidR="00A70B17" w:rsidRPr="00135FF1">
        <w:rPr>
          <w:rFonts w:ascii="Arial" w:eastAsia="Times New Roman" w:hAnsi="Arial" w:cs="Arial"/>
          <w:sz w:val="24"/>
          <w:szCs w:val="24"/>
          <w:lang w:val="tt-RU" w:eastAsia="ru-RU"/>
        </w:rPr>
        <w:t>куркыныч объект хуҗасының хәвефле объекттагы һәлакәт нәтиҗәсендә зыян китергән өчен Россия Федерациясе законнары нигезендә куркыныч объект хуҗасының граждан җаваплылыгын мәҗбүри иминләштерү шартнамәсе төзүне раслый торган документ;</w:t>
      </w:r>
    </w:p>
    <w:p w:rsidR="00CF5540" w:rsidRPr="00135FF1" w:rsidRDefault="00CF5540" w:rsidP="00A70B17">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0) </w:t>
      </w:r>
      <w:r w:rsidR="00A70B17" w:rsidRPr="00135FF1">
        <w:rPr>
          <w:rFonts w:ascii="Arial" w:eastAsia="Times New Roman" w:hAnsi="Arial" w:cs="Arial"/>
          <w:sz w:val="24"/>
          <w:szCs w:val="24"/>
          <w:lang w:val="tt-RU" w:eastAsia="ru-RU"/>
        </w:rPr>
        <w:t>"Россия Федерациясе халыкларының мәдәни мирас объектлары (тарихи һәм мәдәни ядкярләр) турында" 2002 елның 25 июнендәге 73-ФЗ номерлы Федераль закон белән билгеләнгән мәдәни мирас объектларын саклау буенча башкарылган эшләрне кабул итү акты, әлеге объектны реставрацияләү, консервацияләү , ремонтлау һәм аны заманча файдалану өчен җайлаштырганда;</w:t>
      </w:r>
    </w:p>
    <w:p w:rsidR="00CF5540" w:rsidRPr="00135FF1" w:rsidRDefault="00CF5540" w:rsidP="00A70B17">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1) </w:t>
      </w:r>
      <w:r w:rsidR="00A70B17" w:rsidRPr="00135FF1">
        <w:rPr>
          <w:rFonts w:ascii="Arial" w:eastAsia="Times New Roman" w:hAnsi="Arial" w:cs="Arial"/>
          <w:sz w:val="24"/>
          <w:szCs w:val="24"/>
          <w:lang w:val="tt-RU" w:eastAsia="ru-RU"/>
        </w:rPr>
        <w:t>2015 елның 13 июлендәге “Күчемсез милекне дәүләт теркәвенә алу турында”гы N 218-ФЗ Федераль закон нигезендә әзерләнгән капиталь төзелеш объектының техник планы.</w:t>
      </w:r>
    </w:p>
    <w:p w:rsidR="00A70B17" w:rsidRPr="00135FF1" w:rsidRDefault="00A70B17" w:rsidP="00A70B17">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A70B17" w:rsidRPr="00135FF1" w:rsidRDefault="00A70B17"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Әлеге пунктның 1-11 пунктларында күрсәтелгән документлар мөрәҗәгать итүче тарафыннан мөстәкыйль җибәрелә, әгәр күрсәтелгән документлар (аларның күчермәләре яки аларда булган белешмәләр) җирле үзидарә органнары яисә җирле үзидарә органнарына буйсынучы оешмалар карамагында булмаса. Әгәр әлеге өлештә күрсәтелгән документлар җирле үзидарә органнары яки җирле үзидарә органнарына буйсынган оешмалар карамагында булса, мондый документлар Башкарма комитет тарафыннан әлеге документлар карамагында булган органнарда һәм оешмаларда соратып алына, әгәр төзүче күрсәтелгән документларны мөстәкыйль тапшырмаган </w:t>
      </w:r>
      <w:r w:rsidRPr="00135FF1">
        <w:rPr>
          <w:rFonts w:ascii="Arial" w:eastAsia="Times New Roman" w:hAnsi="Arial" w:cs="Arial"/>
          <w:sz w:val="24"/>
          <w:szCs w:val="24"/>
          <w:lang w:val="tt-RU" w:eastAsia="ru-RU"/>
        </w:rPr>
        <w:lastRenderedPageBreak/>
        <w:t xml:space="preserve">булса.". </w:t>
      </w:r>
      <w:r w:rsidRPr="00135FF1">
        <w:rPr>
          <w:rFonts w:ascii="Arial" w:eastAsia="Times New Roman" w:hAnsi="Arial" w:cs="Arial"/>
          <w:sz w:val="24"/>
          <w:szCs w:val="24"/>
          <w:lang w:eastAsia="ru-RU"/>
        </w:rPr>
        <w:t>Запрос буенча сканир</w:t>
      </w:r>
      <w:r w:rsidRPr="00135FF1">
        <w:rPr>
          <w:rFonts w:ascii="Arial" w:eastAsia="Times New Roman" w:hAnsi="Arial" w:cs="Arial"/>
          <w:sz w:val="24"/>
          <w:szCs w:val="24"/>
          <w:lang w:val="tt-RU" w:eastAsia="ru-RU"/>
        </w:rPr>
        <w:t>ланган</w:t>
      </w:r>
      <w:r w:rsidRPr="00135FF1">
        <w:rPr>
          <w:rFonts w:ascii="Arial" w:eastAsia="Times New Roman" w:hAnsi="Arial" w:cs="Arial"/>
          <w:sz w:val="24"/>
          <w:szCs w:val="24"/>
          <w:lang w:eastAsia="ru-RU"/>
        </w:rPr>
        <w:t xml:space="preserve"> документлар оригиналларын</w:t>
      </w:r>
      <w:r w:rsidRPr="00135FF1">
        <w:rPr>
          <w:rFonts w:ascii="Arial" w:eastAsia="Times New Roman" w:hAnsi="Arial" w:cs="Arial"/>
          <w:sz w:val="24"/>
          <w:szCs w:val="24"/>
          <w:lang w:val="tt-RU" w:eastAsia="ru-RU"/>
        </w:rPr>
        <w:t>бирергә йөкләмә алам</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1785"/>
        <w:gridCol w:w="480"/>
        <w:gridCol w:w="480"/>
        <w:gridCol w:w="1365"/>
        <w:gridCol w:w="690"/>
        <w:gridCol w:w="600"/>
        <w:gridCol w:w="2760"/>
      </w:tblGrid>
      <w:tr w:rsidR="00CF5540" w:rsidRPr="00135FF1" w:rsidTr="003B1829">
        <w:tc>
          <w:tcPr>
            <w:tcW w:w="178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36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9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0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6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17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0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6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178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дата) </w:t>
            </w: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48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36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A70B17">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A70B17"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xml:space="preserve">) </w:t>
            </w:r>
          </w:p>
        </w:tc>
        <w:tc>
          <w:tcPr>
            <w:tcW w:w="69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60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276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xml:space="preserve">) </w:t>
            </w: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A70B17" w:rsidRPr="00135FF1" w:rsidRDefault="00A70B17" w:rsidP="007848BE">
      <w:pPr>
        <w:widowControl w:val="0"/>
        <w:autoSpaceDE w:val="0"/>
        <w:autoSpaceDN w:val="0"/>
        <w:adjustRightInd w:val="0"/>
        <w:spacing w:after="0" w:line="240" w:lineRule="auto"/>
        <w:rPr>
          <w:rFonts w:ascii="Arial" w:eastAsia="Times New Roman" w:hAnsi="Arial" w:cs="Arial"/>
          <w:sz w:val="24"/>
          <w:szCs w:val="24"/>
          <w:lang w:val="tt-RU" w:eastAsia="ru-RU"/>
        </w:rPr>
      </w:pP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Объектны файдалануга тапшыруга </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өхсәт бирү буенча муниципаль хезмәт </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үрсәтүнең административ регламентына </w:t>
      </w:r>
    </w:p>
    <w:p w:rsidR="00CF5540"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2 нче кушымта</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Төзелеш  </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коммуналь хуҗалык министрлыгының</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015 елның 19 февралендәге 117/пр номерлы боерыгына</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нче кушымта</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widowControl w:val="0"/>
        <w:autoSpaceDE w:val="0"/>
        <w:autoSpaceDN w:val="0"/>
        <w:adjustRightInd w:val="0"/>
        <w:spacing w:after="0" w:line="240" w:lineRule="auto"/>
        <w:rPr>
          <w:rFonts w:ascii="Arial" w:eastAsia="Times New Roman" w:hAnsi="Arial" w:cs="Arial"/>
          <w:b/>
          <w:bCs/>
          <w:sz w:val="24"/>
          <w:szCs w:val="24"/>
          <w:lang w:eastAsia="ru-RU"/>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w:t>
      </w:r>
      <w:r w:rsidR="00A70B17" w:rsidRPr="00135FF1">
        <w:rPr>
          <w:rFonts w:ascii="Arial" w:eastAsia="Times New Roman" w:hAnsi="Arial" w:cs="Arial"/>
          <w:b/>
          <w:bCs/>
          <w:sz w:val="24"/>
          <w:szCs w:val="24"/>
          <w:lang w:eastAsia="ru-RU"/>
        </w:rPr>
        <w:t>ОБЪЕКТНЫ ФАЙДАЛАНУГА ТАПШЫРУГА РӨХСӘТ ФОРМАСЫ</w:t>
      </w: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w:t>
      </w:r>
    </w:p>
    <w:p w:rsidR="007848BE" w:rsidRPr="00135FF1" w:rsidRDefault="00CF5540"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007848BE" w:rsidRPr="00135FF1">
        <w:rPr>
          <w:rFonts w:ascii="Arial" w:eastAsia="Times New Roman" w:hAnsi="Arial" w:cs="Arial"/>
          <w:sz w:val="24"/>
          <w:szCs w:val="24"/>
          <w:lang w:val="tt-RU" w:eastAsia="ru-RU"/>
        </w:rPr>
        <w:t xml:space="preserve">_________________________________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төзүче исеме</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______________________________________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фамилиясе, имсеме, атасының исеме – гражданнар өчен,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     </w:t>
      </w:r>
      <w:r w:rsidRPr="00135FF1">
        <w:rPr>
          <w:rFonts w:ascii="Arial" w:eastAsia="Times New Roman" w:hAnsi="Arial" w:cs="Arial"/>
          <w:sz w:val="24"/>
          <w:szCs w:val="24"/>
          <w:lang w:eastAsia="ru-RU"/>
        </w:rPr>
        <w:t xml:space="preserve">______________________________________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оешманың тулы исеме</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юридик</w:t>
      </w:r>
      <w:r w:rsidRPr="00135FF1">
        <w:rPr>
          <w:rFonts w:ascii="Arial" w:eastAsia="Times New Roman" w:hAnsi="Arial" w:cs="Arial"/>
          <w:sz w:val="24"/>
          <w:szCs w:val="24"/>
          <w:lang w:eastAsia="ru-RU"/>
        </w:rPr>
        <w:t>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затлар өчен</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почта индексы</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 </w:t>
      </w:r>
    </w:p>
    <w:p w:rsidR="007848BE" w:rsidRPr="00135FF1" w:rsidRDefault="007848BE" w:rsidP="007848B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һәм</w:t>
      </w:r>
      <w:r w:rsidRPr="00135FF1">
        <w:rPr>
          <w:rFonts w:ascii="Arial" w:eastAsia="Times New Roman" w:hAnsi="Arial" w:cs="Arial"/>
          <w:sz w:val="24"/>
          <w:szCs w:val="24"/>
          <w:lang w:eastAsia="ru-RU"/>
        </w:rPr>
        <w:t xml:space="preserve"> адрес</w:t>
      </w:r>
      <w:r w:rsidRPr="00135FF1">
        <w:rPr>
          <w:rFonts w:ascii="Arial" w:eastAsia="Times New Roman" w:hAnsi="Arial" w:cs="Arial"/>
          <w:sz w:val="24"/>
          <w:szCs w:val="24"/>
          <w:lang w:val="tt-RU" w:eastAsia="ru-RU"/>
        </w:rPr>
        <w:t>ы</w:t>
      </w:r>
      <w:r w:rsidRPr="00135FF1">
        <w:rPr>
          <w:rFonts w:ascii="Arial" w:eastAsia="Times New Roman" w:hAnsi="Arial" w:cs="Arial"/>
          <w:sz w:val="24"/>
          <w:szCs w:val="24"/>
          <w:lang w:eastAsia="ru-RU"/>
        </w:rPr>
        <w:t>, электрон почт</w:t>
      </w:r>
      <w:r w:rsidRPr="00135FF1">
        <w:rPr>
          <w:rFonts w:ascii="Arial" w:eastAsia="Times New Roman" w:hAnsi="Arial" w:cs="Arial"/>
          <w:sz w:val="24"/>
          <w:szCs w:val="24"/>
          <w:lang w:val="tt-RU" w:eastAsia="ru-RU"/>
        </w:rPr>
        <w:t>а адресы</w:t>
      </w:r>
      <w:r w:rsidRPr="00135FF1">
        <w:rPr>
          <w:rFonts w:ascii="Arial" w:eastAsia="Times New Roman" w:hAnsi="Arial" w:cs="Arial"/>
          <w:sz w:val="24"/>
          <w:szCs w:val="24"/>
          <w:lang w:eastAsia="ru-RU"/>
        </w:rPr>
        <w:t xml:space="preserve">) &lt;1&gt; </w:t>
      </w:r>
    </w:p>
    <w:p w:rsidR="00CF5540" w:rsidRPr="00135FF1" w:rsidRDefault="00CF5540" w:rsidP="007848B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7848BE" w:rsidRPr="00135FF1" w:rsidRDefault="007848BE" w:rsidP="007848BE">
      <w:pPr>
        <w:widowControl w:val="0"/>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Объектны файдалануга  тапшыруга</w:t>
      </w:r>
    </w:p>
    <w:p w:rsidR="007848BE" w:rsidRPr="00135FF1" w:rsidRDefault="007848BE" w:rsidP="007848BE">
      <w:pPr>
        <w:widowControl w:val="0"/>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РӨХСӘТ</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ата _______________ &lt;2&gt; N ___________ &lt;3&g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I. ______________________________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CF5540"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848BE" w:rsidRPr="00135FF1">
        <w:rPr>
          <w:rFonts w:ascii="Arial" w:eastAsia="Times New Roman" w:hAnsi="Arial" w:cs="Arial"/>
          <w:sz w:val="24"/>
          <w:szCs w:val="24"/>
          <w:lang w:eastAsia="ru-RU"/>
        </w:rPr>
        <w:t>башкарма хакимиятнең федераль органы исеме,</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исә Россия Федерациясе субъекты башкарма хакимияте органы яисә орган</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ны файдалануга тапшыруга рөхсәт бирүче җирле үзидарә органнары</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атом" атом энергиясе буенча дәүләт корпорациясе файдалануга тапшырылды")</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 Шәһәр төзелеше кодексының 55 статьясы нигезендә</w:t>
      </w:r>
    </w:p>
    <w:p w:rsidR="00CF5540"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 төзелгән, үзгәртеп корылган капиталь төзелеш объектын; линияле объектны; линияле объект составына керүче капиталь төзелеш объектын; мәдәни мирас объектын саклау буенча тәмамланган эшләрне, шул исәптән объектның конструктив һәм башка ышанычлылык характеристикаларына һәм куркынычсызлыгына кагылган капиталь төзелеш объектын; линияле төзелеш объектын; линияле объект составына керүче капиталь төзелеш объектын; мәдәни мирас объектын файдалануга тапшыру рөхсәт ителә.</w:t>
      </w:r>
      <w:r w:rsidR="00CF5540" w:rsidRPr="00135FF1">
        <w:rPr>
          <w:rFonts w:ascii="Arial" w:eastAsia="Times New Roman" w:hAnsi="Arial" w:cs="Arial"/>
          <w:sz w:val="24"/>
          <w:szCs w:val="24"/>
          <w:lang w:eastAsia="ru-RU"/>
        </w:rPr>
        <w:t>&lt;4&g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w:t>
      </w:r>
      <w:r w:rsidR="0049381E" w:rsidRPr="00135FF1">
        <w:rPr>
          <w:rFonts w:ascii="Arial" w:eastAsia="Times New Roman" w:hAnsi="Arial" w:cs="Arial"/>
          <w:sz w:val="24"/>
          <w:szCs w:val="24"/>
          <w:lang w:val="tt-RU" w:eastAsia="ru-RU"/>
        </w:rPr>
        <w:t>_____________</w:t>
      </w:r>
      <w:r w:rsidRPr="00135FF1">
        <w:rPr>
          <w:rFonts w:ascii="Arial" w:eastAsia="Times New Roman" w:hAnsi="Arial" w:cs="Arial"/>
          <w:sz w:val="24"/>
          <w:szCs w:val="24"/>
          <w:lang w:eastAsia="ru-RU"/>
        </w:rPr>
        <w:t>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7848BE"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t xml:space="preserve"> объек</w:t>
      </w:r>
      <w:r w:rsidRPr="00135FF1">
        <w:rPr>
          <w:rFonts w:ascii="Arial" w:eastAsia="Times New Roman" w:hAnsi="Arial" w:cs="Arial"/>
          <w:sz w:val="24"/>
          <w:szCs w:val="24"/>
          <w:lang w:eastAsia="ru-RU"/>
        </w:rPr>
        <w:t>т</w:t>
      </w:r>
      <w:r w:rsidRPr="00135FF1">
        <w:rPr>
          <w:rFonts w:ascii="Arial" w:eastAsia="Times New Roman" w:hAnsi="Arial" w:cs="Arial"/>
          <w:sz w:val="24"/>
          <w:szCs w:val="24"/>
          <w:lang w:val="tt-RU" w:eastAsia="ru-RU"/>
        </w:rPr>
        <w:t xml:space="preserve"> исеме</w:t>
      </w:r>
      <w:r w:rsidRPr="00135FF1">
        <w:rPr>
          <w:rFonts w:ascii="Arial" w:eastAsia="Times New Roman" w:hAnsi="Arial" w:cs="Arial"/>
          <w:sz w:val="24"/>
          <w:szCs w:val="24"/>
          <w:lang w:eastAsia="ru-RU"/>
        </w:rPr>
        <w:t xml:space="preserve"> (этап</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w:t>
      </w:r>
      <w:r w:rsidR="0049381E" w:rsidRPr="00135FF1">
        <w:rPr>
          <w:rFonts w:ascii="Arial" w:eastAsia="Times New Roman" w:hAnsi="Arial" w:cs="Arial"/>
          <w:sz w:val="24"/>
          <w:szCs w:val="24"/>
          <w:lang w:val="tt-RU" w:eastAsia="ru-RU"/>
        </w:rPr>
        <w:t>_____________</w:t>
      </w:r>
      <w:r w:rsidRPr="00135FF1">
        <w:rPr>
          <w:rFonts w:ascii="Arial" w:eastAsia="Times New Roman" w:hAnsi="Arial" w:cs="Arial"/>
          <w:sz w:val="24"/>
          <w:szCs w:val="24"/>
          <w:lang w:eastAsia="ru-RU"/>
        </w:rPr>
        <w:t>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питаль төзелеш</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w:t>
      </w:r>
      <w:r w:rsidR="0049381E" w:rsidRPr="00135FF1">
        <w:rPr>
          <w:rFonts w:ascii="Arial" w:eastAsia="Times New Roman" w:hAnsi="Arial" w:cs="Arial"/>
          <w:sz w:val="24"/>
          <w:szCs w:val="24"/>
          <w:lang w:val="tt-RU" w:eastAsia="ru-RU"/>
        </w:rPr>
        <w:t>_____________</w:t>
      </w:r>
      <w:r w:rsidRPr="00135FF1">
        <w:rPr>
          <w:rFonts w:ascii="Arial" w:eastAsia="Times New Roman" w:hAnsi="Arial" w:cs="Arial"/>
          <w:sz w:val="24"/>
          <w:szCs w:val="24"/>
          <w:lang w:eastAsia="ru-RU"/>
        </w:rPr>
        <w:t>_________</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5&gt;</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ект документлары нигезендә объектның кадастр номеры)</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рес буенча урнашкан:</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w:t>
      </w:r>
      <w:r w:rsidR="0049381E" w:rsidRPr="00135FF1">
        <w:rPr>
          <w:rFonts w:ascii="Arial" w:eastAsia="Times New Roman" w:hAnsi="Arial" w:cs="Arial"/>
          <w:sz w:val="24"/>
          <w:szCs w:val="24"/>
          <w:lang w:val="tt-RU" w:eastAsia="ru-RU"/>
        </w:rPr>
        <w:t>_____________</w:t>
      </w:r>
      <w:r w:rsidRPr="00135FF1">
        <w:rPr>
          <w:rFonts w:ascii="Arial" w:eastAsia="Times New Roman" w:hAnsi="Arial" w:cs="Arial"/>
          <w:sz w:val="24"/>
          <w:szCs w:val="24"/>
          <w:lang w:eastAsia="ru-RU"/>
        </w:rPr>
        <w:t>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питаль төзелеш объектының адресы нигезендә</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w:t>
      </w:r>
      <w:r w:rsidR="0049381E" w:rsidRPr="00135FF1">
        <w:rPr>
          <w:rFonts w:ascii="Arial" w:eastAsia="Times New Roman" w:hAnsi="Arial" w:cs="Arial"/>
          <w:sz w:val="24"/>
          <w:szCs w:val="24"/>
          <w:lang w:val="tt-RU" w:eastAsia="ru-RU"/>
        </w:rPr>
        <w:t>______________</w:t>
      </w:r>
      <w:r w:rsidRPr="00135FF1">
        <w:rPr>
          <w:rFonts w:ascii="Arial" w:eastAsia="Times New Roman" w:hAnsi="Arial" w:cs="Arial"/>
          <w:sz w:val="24"/>
          <w:szCs w:val="24"/>
          <w:lang w:eastAsia="ru-RU"/>
        </w:rPr>
        <w:t>________</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6&gt;</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визитлар күрсәтелгән дәүләт адреслы реестры белән</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ресны үзгәртү турында документлар)</w:t>
      </w:r>
    </w:p>
    <w:p w:rsidR="00CF5540" w:rsidRPr="00135FF1" w:rsidRDefault="007848BE"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җир кишәрлегендә (җир кишәрлекләрендә) кадастр номеры белән </w:t>
      </w:r>
      <w:r w:rsidR="00CF5540" w:rsidRPr="00135FF1">
        <w:rPr>
          <w:rFonts w:ascii="Arial" w:eastAsia="Times New Roman" w:hAnsi="Arial" w:cs="Arial"/>
          <w:sz w:val="24"/>
          <w:szCs w:val="24"/>
          <w:lang w:eastAsia="ru-RU"/>
        </w:rPr>
        <w:t>&lt;7&gt;: 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w:t>
      </w:r>
      <w:r w:rsidR="0049381E" w:rsidRPr="00135FF1">
        <w:rPr>
          <w:rFonts w:ascii="Arial" w:eastAsia="Times New Roman" w:hAnsi="Arial" w:cs="Arial"/>
          <w:sz w:val="24"/>
          <w:szCs w:val="24"/>
          <w:lang w:val="tt-RU" w:eastAsia="ru-RU"/>
        </w:rPr>
        <w:t>_____________</w:t>
      </w:r>
      <w:r w:rsidRPr="00135FF1">
        <w:rPr>
          <w:rFonts w:ascii="Arial" w:eastAsia="Times New Roman" w:hAnsi="Arial" w:cs="Arial"/>
          <w:sz w:val="24"/>
          <w:szCs w:val="24"/>
          <w:lang w:eastAsia="ru-RU"/>
        </w:rPr>
        <w:t>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7848BE"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Төзелешнең адресы </w:t>
      </w:r>
      <w:r w:rsidR="00CF5540" w:rsidRPr="00135FF1">
        <w:rPr>
          <w:rFonts w:ascii="Arial" w:eastAsia="Times New Roman" w:hAnsi="Arial" w:cs="Arial"/>
          <w:sz w:val="24"/>
          <w:szCs w:val="24"/>
          <w:lang w:eastAsia="ru-RU"/>
        </w:rPr>
        <w:t>&lt;8&gt;: ______________________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w:t>
      </w:r>
      <w:r w:rsidR="0049381E" w:rsidRPr="00135FF1">
        <w:rPr>
          <w:rFonts w:ascii="Arial" w:eastAsia="Times New Roman" w:hAnsi="Arial" w:cs="Arial"/>
          <w:sz w:val="24"/>
          <w:szCs w:val="24"/>
          <w:lang w:val="tt-RU" w:eastAsia="ru-RU"/>
        </w:rPr>
        <w:t>______________</w:t>
      </w:r>
      <w:r w:rsidRPr="00135FF1">
        <w:rPr>
          <w:rFonts w:ascii="Arial" w:eastAsia="Times New Roman" w:hAnsi="Arial" w:cs="Arial"/>
          <w:sz w:val="24"/>
          <w:szCs w:val="24"/>
          <w:lang w:eastAsia="ru-RU"/>
        </w:rPr>
        <w:t>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питаль төзелеш объектына карата рөхсәт бирелде.</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өзелеш, N _____, бирү датасы__________, рөхсәт биргән орган</w:t>
      </w:r>
    </w:p>
    <w:p w:rsidR="007848BE" w:rsidRPr="00135FF1" w:rsidRDefault="007848BE" w:rsidP="007848BE">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7848BE"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өзелешкә рөхсәт биргән орган ________.</w:t>
      </w:r>
      <w:r w:rsidR="00CF5540" w:rsidRPr="00135FF1">
        <w:rPr>
          <w:rFonts w:ascii="Arial" w:eastAsia="Times New Roman" w:hAnsi="Arial" w:cs="Arial"/>
          <w:sz w:val="24"/>
          <w:szCs w:val="24"/>
          <w:lang w:eastAsia="ru-RU"/>
        </w:rPr>
        <w:t>&lt;9&g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II. </w:t>
      </w:r>
      <w:r w:rsidR="00A70B17" w:rsidRPr="00135FF1">
        <w:rPr>
          <w:rFonts w:ascii="Arial" w:eastAsia="Times New Roman" w:hAnsi="Arial" w:cs="Arial"/>
          <w:sz w:val="24"/>
          <w:szCs w:val="24"/>
          <w:lang w:eastAsia="ru-RU"/>
        </w:rPr>
        <w:t xml:space="preserve">Капиталь төзелеш объекты турында мәгълүмат </w:t>
      </w:r>
      <w:r w:rsidRPr="00135FF1">
        <w:rPr>
          <w:rFonts w:ascii="Arial" w:eastAsia="Times New Roman" w:hAnsi="Arial" w:cs="Arial"/>
          <w:sz w:val="24"/>
          <w:szCs w:val="24"/>
          <w:lang w:eastAsia="ru-RU"/>
        </w:rPr>
        <w:t xml:space="preserve">&lt;10&gt; </w:t>
      </w:r>
    </w:p>
    <w:tbl>
      <w:tblPr>
        <w:tblW w:w="0" w:type="auto"/>
        <w:tblInd w:w="28" w:type="dxa"/>
        <w:tblLayout w:type="fixed"/>
        <w:tblCellMar>
          <w:left w:w="90" w:type="dxa"/>
          <w:right w:w="90" w:type="dxa"/>
        </w:tblCellMar>
        <w:tblLook w:val="0000" w:firstRow="0" w:lastRow="0" w:firstColumn="0" w:lastColumn="0" w:noHBand="0" w:noVBand="0"/>
      </w:tblPr>
      <w:tblGrid>
        <w:gridCol w:w="5130"/>
        <w:gridCol w:w="1245"/>
        <w:gridCol w:w="1470"/>
        <w:gridCol w:w="1425"/>
        <w:gridCol w:w="30"/>
        <w:gridCol w:w="150"/>
      </w:tblGrid>
      <w:tr w:rsidR="00CF5540" w:rsidRPr="00135FF1" w:rsidTr="003B1829">
        <w:tc>
          <w:tcPr>
            <w:tcW w:w="513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24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үрсәткеч атамас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лчәү берәмлеге</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ект буенча</w:t>
            </w: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акт</w:t>
            </w:r>
            <w:r w:rsidRPr="00135FF1">
              <w:rPr>
                <w:rFonts w:ascii="Arial" w:eastAsia="Times New Roman" w:hAnsi="Arial" w:cs="Arial"/>
                <w:sz w:val="24"/>
                <w:szCs w:val="24"/>
                <w:lang w:val="tt-RU" w:eastAsia="ru-RU"/>
              </w:rPr>
              <w:t>та</w:t>
            </w:r>
            <w:r w:rsidR="00CF5540" w:rsidRPr="00135FF1">
              <w:rPr>
                <w:rFonts w:ascii="Arial" w:eastAsia="Times New Roman" w:hAnsi="Arial" w:cs="Arial"/>
                <w:sz w:val="24"/>
                <w:szCs w:val="24"/>
                <w:lang w:eastAsia="ru-RU"/>
              </w:rPr>
              <w:t xml:space="preserve"> </w:t>
            </w: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r w:rsidR="00A70B17" w:rsidRPr="00135FF1">
              <w:rPr>
                <w:rFonts w:ascii="Arial" w:eastAsia="Times New Roman" w:hAnsi="Arial" w:cs="Arial"/>
                <w:sz w:val="24"/>
                <w:szCs w:val="24"/>
                <w:lang w:eastAsia="ru-RU"/>
              </w:rPr>
              <w:t>Файдалануга тапшырыла торган объектның гомуми күрсәткечләре</w:t>
            </w: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A70B17">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 күләме</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арлыг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уб.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җир өсте өлешендә</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уб.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омуми мәйдан</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улмаган биналарның мәйдан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ушыа</w:t>
            </w:r>
            <w:r w:rsidRPr="00135FF1">
              <w:rPr>
                <w:rFonts w:ascii="Arial" w:eastAsia="Times New Roman" w:hAnsi="Arial" w:cs="Arial"/>
                <w:sz w:val="24"/>
                <w:szCs w:val="24"/>
                <w:lang w:eastAsia="ru-RU"/>
              </w:rPr>
              <w:t>-төзелгән биналарның мәйдан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иналар, корылмалар саны</w:t>
            </w:r>
            <w:r w:rsidR="00CF5540" w:rsidRPr="00135FF1">
              <w:rPr>
                <w:rFonts w:ascii="Arial" w:eastAsia="Times New Roman" w:hAnsi="Arial" w:cs="Arial"/>
                <w:sz w:val="24"/>
                <w:szCs w:val="24"/>
                <w:lang w:eastAsia="ru-RU"/>
              </w:rPr>
              <w:t xml:space="preserve"> &lt;11&gt;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шт.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w:t>
            </w:r>
            <w:r w:rsidR="00A70B17" w:rsidRPr="00135FF1">
              <w:rPr>
                <w:rFonts w:ascii="Arial" w:eastAsia="Times New Roman" w:hAnsi="Arial" w:cs="Arial"/>
                <w:sz w:val="24"/>
                <w:szCs w:val="24"/>
                <w:lang w:eastAsia="ru-RU"/>
              </w:rPr>
              <w:t>Җитештерү булмаган объектлар</w:t>
            </w: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A70B17" w:rsidRPr="00135FF1">
              <w:rPr>
                <w:rFonts w:ascii="Arial" w:eastAsia="Times New Roman" w:hAnsi="Arial" w:cs="Arial"/>
                <w:sz w:val="24"/>
                <w:szCs w:val="24"/>
                <w:lang w:eastAsia="ru-RU"/>
              </w:rPr>
              <w:t>Торак булмаган объектлар (сәламәтлек саклау, мәгариф, мәдәният, ял, спорт объектлары һ. б.)</w:t>
            </w: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Урыннар сан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үлмәләр сан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ыйдырышлылык</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тлар саны</w:t>
            </w:r>
          </w:p>
        </w:tc>
        <w:tc>
          <w:tcPr>
            <w:tcW w:w="124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җир асты</w:t>
            </w:r>
          </w:p>
        </w:tc>
        <w:tc>
          <w:tcPr>
            <w:tcW w:w="124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женер-техник тәэмин итү челтәрләре һәм система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Лифт</w:t>
            </w:r>
            <w:r w:rsidRPr="00135FF1">
              <w:rPr>
                <w:rFonts w:ascii="Arial" w:eastAsia="Times New Roman" w:hAnsi="Arial" w:cs="Arial"/>
                <w:sz w:val="24"/>
                <w:szCs w:val="24"/>
                <w:lang w:val="tt-RU" w:eastAsia="ru-RU"/>
              </w:rPr>
              <w:t>лар</w:t>
            </w:r>
            <w:r w:rsidR="00CF5540" w:rsidRPr="00135FF1">
              <w:rPr>
                <w:rFonts w:ascii="Arial" w:eastAsia="Times New Roman" w:hAnsi="Arial" w:cs="Arial"/>
                <w:sz w:val="24"/>
                <w:szCs w:val="24"/>
                <w:lang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скалатор</w:t>
            </w:r>
            <w:r w:rsidRPr="00135FF1">
              <w:rPr>
                <w:rFonts w:ascii="Arial" w:eastAsia="Times New Roman" w:hAnsi="Arial" w:cs="Arial"/>
                <w:sz w:val="24"/>
                <w:szCs w:val="24"/>
                <w:lang w:val="tt-RU" w:eastAsia="ru-RU"/>
              </w:rPr>
              <w:t>лар</w:t>
            </w:r>
            <w:r w:rsidR="00CF5540" w:rsidRPr="00135FF1">
              <w:rPr>
                <w:rFonts w:ascii="Arial" w:eastAsia="Times New Roman" w:hAnsi="Arial" w:cs="Arial"/>
                <w:sz w:val="24"/>
                <w:szCs w:val="24"/>
                <w:lang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w:t>
            </w:r>
            <w:r w:rsidR="007848BE" w:rsidRPr="00135FF1">
              <w:rPr>
                <w:rFonts w:ascii="Arial" w:eastAsia="Times New Roman" w:hAnsi="Arial" w:cs="Arial"/>
                <w:sz w:val="24"/>
                <w:szCs w:val="24"/>
                <w:lang w:val="tt-RU" w:eastAsia="ru-RU"/>
              </w:rPr>
              <w:t>лар өчен</w:t>
            </w:r>
            <w:r w:rsidRPr="00135FF1">
              <w:rPr>
                <w:rFonts w:ascii="Arial" w:eastAsia="Times New Roman" w:hAnsi="Arial" w:cs="Arial"/>
                <w:sz w:val="24"/>
                <w:szCs w:val="24"/>
                <w:lang w:eastAsia="ru-RU"/>
              </w:rPr>
              <w:t xml:space="preserve"> күтәрткечләр</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Инвалид</w:t>
            </w:r>
            <w:r w:rsidR="007848BE" w:rsidRPr="00135FF1">
              <w:rPr>
                <w:rFonts w:ascii="Arial" w:eastAsia="Times New Roman" w:hAnsi="Arial" w:cs="Arial"/>
                <w:sz w:val="24"/>
                <w:szCs w:val="24"/>
                <w:lang w:val="tt-RU" w:eastAsia="ru-RU"/>
              </w:rPr>
              <w:t xml:space="preserve">лар өчен </w:t>
            </w:r>
            <w:r w:rsidRPr="00135FF1">
              <w:rPr>
                <w:rFonts w:ascii="Arial" w:eastAsia="Times New Roman" w:hAnsi="Arial" w:cs="Arial"/>
                <w:sz w:val="24"/>
                <w:szCs w:val="24"/>
                <w:lang w:eastAsia="ru-RU"/>
              </w:rPr>
              <w:t xml:space="preserve"> күтәрткечләр</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D2360F"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ундамент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ивар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A70B17"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Каплау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үбә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шка күрсәткечләр</w:t>
            </w:r>
            <w:r w:rsidR="00CF5540" w:rsidRPr="00135FF1">
              <w:rPr>
                <w:rFonts w:ascii="Arial" w:eastAsia="Times New Roman" w:hAnsi="Arial" w:cs="Arial"/>
                <w:sz w:val="24"/>
                <w:szCs w:val="24"/>
                <w:lang w:eastAsia="ru-RU"/>
              </w:rPr>
              <w:t xml:space="preserve">&lt;12&gt;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3B2E0B">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2.2. </w:t>
            </w:r>
            <w:r w:rsidR="003B2E0B" w:rsidRPr="00135FF1">
              <w:rPr>
                <w:rFonts w:ascii="Arial" w:eastAsia="Times New Roman" w:hAnsi="Arial" w:cs="Arial"/>
                <w:sz w:val="24"/>
                <w:szCs w:val="24"/>
                <w:lang w:val="tt-RU" w:eastAsia="ru-RU"/>
              </w:rPr>
              <w:t>Торак фонд объектлары</w:t>
            </w: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иналарның гомуми мәйданы (балконнардан, лоджий, верандадан һәм террасалардан тыш)</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улмаган биналарның гомуми мәйданы, шул исәптән күпфатирлы йортта гомуми милек мәйдан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тлар саны</w:t>
            </w:r>
          </w:p>
        </w:tc>
        <w:tc>
          <w:tcPr>
            <w:tcW w:w="124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җир асты</w:t>
            </w:r>
          </w:p>
        </w:tc>
        <w:tc>
          <w:tcPr>
            <w:tcW w:w="124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екцияләр сан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3B2E0B"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екци</w:t>
            </w:r>
            <w:r w:rsidRPr="00135FF1">
              <w:rPr>
                <w:rFonts w:ascii="Arial" w:eastAsia="Times New Roman" w:hAnsi="Arial" w:cs="Arial"/>
                <w:sz w:val="24"/>
                <w:szCs w:val="24"/>
                <w:lang w:val="tt-RU" w:eastAsia="ru-RU"/>
              </w:rPr>
              <w:t>я</w:t>
            </w:r>
            <w:r w:rsidR="00CF5540" w:rsidRPr="00135FF1">
              <w:rPr>
                <w:rFonts w:ascii="Arial" w:eastAsia="Times New Roman" w:hAnsi="Arial" w:cs="Arial"/>
                <w:sz w:val="24"/>
                <w:szCs w:val="24"/>
                <w:lang w:eastAsia="ru-RU"/>
              </w:rPr>
              <w:t xml:space="preserve">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3B2E0B" w:rsidRPr="00135FF1" w:rsidRDefault="003B2E0B" w:rsidP="003B2E0B">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атирлар саны/гомуми мәйданы, барлыгы</w:t>
            </w:r>
          </w:p>
          <w:p w:rsidR="00CF5540" w:rsidRPr="00135FF1" w:rsidRDefault="003B2E0B" w:rsidP="003B2E0B">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1-</w:t>
            </w:r>
            <w:r w:rsidRPr="00135FF1">
              <w:rPr>
                <w:rFonts w:ascii="Arial" w:eastAsia="Times New Roman" w:hAnsi="Arial" w:cs="Arial"/>
                <w:sz w:val="24"/>
                <w:szCs w:val="24"/>
                <w:lang w:val="tt-RU" w:eastAsia="ru-RU"/>
              </w:rPr>
              <w:t>бүлмәле</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2-</w:t>
            </w:r>
            <w:r w:rsidRPr="00135FF1">
              <w:rPr>
                <w:rFonts w:ascii="Arial" w:eastAsia="Times New Roman" w:hAnsi="Arial" w:cs="Arial"/>
                <w:sz w:val="24"/>
                <w:szCs w:val="24"/>
                <w:lang w:val="tt-RU" w:eastAsia="ru-RU"/>
              </w:rPr>
              <w:t>бүлмәле</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val="tt-RU"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бүлмәле</w:t>
            </w:r>
            <w:r w:rsidR="00CF5540" w:rsidRPr="00135FF1">
              <w:rPr>
                <w:rFonts w:ascii="Arial" w:eastAsia="Times New Roman" w:hAnsi="Arial" w:cs="Arial"/>
                <w:sz w:val="24"/>
                <w:szCs w:val="24"/>
                <w:lang w:val="tt-RU"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val="tt-RU"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7E5F8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r w:rsidR="007E5F8C" w:rsidRPr="00135FF1">
              <w:rPr>
                <w:rFonts w:ascii="Arial" w:eastAsia="Times New Roman" w:hAnsi="Arial" w:cs="Arial"/>
                <w:sz w:val="24"/>
                <w:szCs w:val="24"/>
                <w:lang w:val="tt-RU" w:eastAsia="ru-RU"/>
              </w:rPr>
              <w:t>бүлмәле</w:t>
            </w:r>
            <w:r w:rsidRPr="00135FF1">
              <w:rPr>
                <w:rFonts w:ascii="Arial" w:eastAsia="Times New Roman" w:hAnsi="Arial" w:cs="Arial"/>
                <w:sz w:val="24"/>
                <w:szCs w:val="24"/>
                <w:lang w:val="tt-RU"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val="tt-RU"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бүлмәдән артыграк</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848BE"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val="tt-RU"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орак биналарның гомуми мәйданы </w:t>
            </w:r>
            <w:r w:rsidR="00CF5540" w:rsidRPr="00135FF1">
              <w:rPr>
                <w:rFonts w:ascii="Arial" w:eastAsia="Times New Roman" w:hAnsi="Arial" w:cs="Arial"/>
                <w:sz w:val="24"/>
                <w:szCs w:val="24"/>
                <w:lang w:val="tt-RU" w:eastAsia="ru-RU"/>
              </w:rPr>
              <w:t>(</w:t>
            </w:r>
            <w:r w:rsidRPr="00135FF1">
              <w:rPr>
                <w:rFonts w:ascii="Arial" w:eastAsia="Times New Roman" w:hAnsi="Arial" w:cs="Arial"/>
                <w:sz w:val="24"/>
                <w:szCs w:val="24"/>
                <w:lang w:val="tt-RU" w:eastAsia="ru-RU"/>
              </w:rPr>
              <w:t>балконнарны, лоджий, веранданы һәм террасаларны исәпкә алып</w:t>
            </w:r>
            <w:r w:rsidR="00CF5540" w:rsidRPr="00135FF1">
              <w:rPr>
                <w:rFonts w:ascii="Arial" w:eastAsia="Times New Roman" w:hAnsi="Arial" w:cs="Arial"/>
                <w:sz w:val="24"/>
                <w:szCs w:val="24"/>
                <w:lang w:val="tt-RU"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в. м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val="tt-RU"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Инженер-техник тә</w:t>
            </w:r>
            <w:r w:rsidRPr="00135FF1">
              <w:rPr>
                <w:rFonts w:ascii="Arial" w:eastAsia="Times New Roman" w:hAnsi="Arial" w:cs="Arial"/>
                <w:sz w:val="24"/>
                <w:szCs w:val="24"/>
                <w:lang w:eastAsia="ru-RU"/>
              </w:rPr>
              <w:t>эмин итү челтәрләре һәм система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Лифт</w:t>
            </w:r>
            <w:r w:rsidRPr="00135FF1">
              <w:rPr>
                <w:rFonts w:ascii="Arial" w:eastAsia="Times New Roman" w:hAnsi="Arial" w:cs="Arial"/>
                <w:sz w:val="24"/>
                <w:szCs w:val="24"/>
                <w:lang w:val="tt-RU" w:eastAsia="ru-RU"/>
              </w:rPr>
              <w:t>лар</w:t>
            </w:r>
            <w:r w:rsidR="00CF5540" w:rsidRPr="00135FF1">
              <w:rPr>
                <w:rFonts w:ascii="Arial" w:eastAsia="Times New Roman" w:hAnsi="Arial" w:cs="Arial"/>
                <w:sz w:val="24"/>
                <w:szCs w:val="24"/>
                <w:lang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eastAsia="ru-RU"/>
              </w:rPr>
              <w:t xml:space="preserve">.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скалатор</w:t>
            </w:r>
            <w:r w:rsidRPr="00135FF1">
              <w:rPr>
                <w:rFonts w:ascii="Arial" w:eastAsia="Times New Roman" w:hAnsi="Arial" w:cs="Arial"/>
                <w:sz w:val="24"/>
                <w:szCs w:val="24"/>
                <w:lang w:val="tt-RU" w:eastAsia="ru-RU"/>
              </w:rPr>
              <w:t>лар</w:t>
            </w:r>
            <w:r w:rsidR="00CF5540" w:rsidRPr="00135FF1">
              <w:rPr>
                <w:rFonts w:ascii="Arial" w:eastAsia="Times New Roman" w:hAnsi="Arial" w:cs="Arial"/>
                <w:sz w:val="24"/>
                <w:szCs w:val="24"/>
                <w:lang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eastAsia="ru-RU"/>
              </w:rPr>
              <w:t xml:space="preserve">.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7E5F8C">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Инвалид</w:t>
            </w:r>
            <w:r w:rsidRPr="00135FF1">
              <w:rPr>
                <w:rFonts w:ascii="Arial" w:eastAsia="Times New Roman" w:hAnsi="Arial" w:cs="Arial"/>
                <w:sz w:val="24"/>
                <w:szCs w:val="24"/>
                <w:lang w:val="tt-RU" w:eastAsia="ru-RU"/>
              </w:rPr>
              <w:t xml:space="preserve">лар өчен </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күтәргечләр</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7E5F8C"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654FC4">
            <w:pPr>
              <w:rPr>
                <w:rFonts w:ascii="Arial" w:hAnsi="Arial" w:cs="Arial"/>
                <w:sz w:val="24"/>
                <w:szCs w:val="24"/>
              </w:rPr>
            </w:pPr>
            <w:r w:rsidRPr="00135FF1">
              <w:rPr>
                <w:rFonts w:ascii="Arial" w:hAnsi="Arial" w:cs="Arial"/>
                <w:sz w:val="24"/>
                <w:szCs w:val="24"/>
              </w:rPr>
              <w:lastRenderedPageBreak/>
              <w:t>Фундамент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7E5F8C"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654FC4">
            <w:pPr>
              <w:rPr>
                <w:rFonts w:ascii="Arial" w:hAnsi="Arial" w:cs="Arial"/>
                <w:sz w:val="24"/>
                <w:szCs w:val="24"/>
              </w:rPr>
            </w:pPr>
            <w:r w:rsidRPr="00135FF1">
              <w:rPr>
                <w:rFonts w:ascii="Arial" w:hAnsi="Arial" w:cs="Arial"/>
                <w:sz w:val="24"/>
                <w:szCs w:val="24"/>
              </w:rPr>
              <w:t>Стена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7E5F8C"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C2413A" w:rsidP="00654FC4">
            <w:pPr>
              <w:rPr>
                <w:rFonts w:ascii="Arial" w:hAnsi="Arial" w:cs="Arial"/>
                <w:sz w:val="24"/>
                <w:szCs w:val="24"/>
              </w:rPr>
            </w:pPr>
            <w:r w:rsidRPr="00135FF1">
              <w:rPr>
                <w:rFonts w:ascii="Arial" w:hAnsi="Arial" w:cs="Arial"/>
                <w:sz w:val="24"/>
                <w:szCs w:val="24"/>
                <w:lang w:val="tt-RU"/>
              </w:rPr>
              <w:t xml:space="preserve">Ябу </w:t>
            </w:r>
            <w:r w:rsidR="007E5F8C" w:rsidRPr="00135FF1">
              <w:rPr>
                <w:rFonts w:ascii="Arial" w:hAnsi="Arial" w:cs="Arial"/>
                <w:sz w:val="24"/>
                <w:szCs w:val="24"/>
              </w:rPr>
              <w:t xml:space="preserve">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7E5F8C"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654FC4">
            <w:pPr>
              <w:rPr>
                <w:rFonts w:ascii="Arial" w:hAnsi="Arial" w:cs="Arial"/>
                <w:sz w:val="24"/>
                <w:szCs w:val="24"/>
              </w:rPr>
            </w:pPr>
            <w:r w:rsidRPr="00135FF1">
              <w:rPr>
                <w:rFonts w:ascii="Arial" w:hAnsi="Arial" w:cs="Arial"/>
                <w:sz w:val="24"/>
                <w:szCs w:val="24"/>
                <w:lang w:val="tt-RU"/>
              </w:rPr>
              <w:t xml:space="preserve">Түбә </w:t>
            </w:r>
            <w:r w:rsidRPr="00135FF1">
              <w:rPr>
                <w:rFonts w:ascii="Arial" w:hAnsi="Arial" w:cs="Arial"/>
                <w:sz w:val="24"/>
                <w:szCs w:val="24"/>
              </w:rPr>
              <w:t>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7E5F8C"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шка күрсәткечләр</w:t>
            </w:r>
            <w:r w:rsidR="00CF5540" w:rsidRPr="00135FF1">
              <w:rPr>
                <w:rFonts w:ascii="Arial" w:eastAsia="Times New Roman" w:hAnsi="Arial" w:cs="Arial"/>
                <w:sz w:val="24"/>
                <w:szCs w:val="24"/>
                <w:lang w:eastAsia="ru-RU"/>
              </w:rPr>
              <w:t xml:space="preserve">&lt;12&gt;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r w:rsidR="007E5F8C" w:rsidRPr="00135FF1">
              <w:rPr>
                <w:rFonts w:ascii="Arial" w:eastAsia="Times New Roman" w:hAnsi="Arial" w:cs="Arial"/>
                <w:sz w:val="24"/>
                <w:szCs w:val="24"/>
                <w:lang w:eastAsia="ru-RU"/>
              </w:rPr>
              <w:t>Җитештерү билгеләнешендәге объектлар</w:t>
            </w: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апиталь төзелеш объектының исеме проект документациясе нигезендә:</w:t>
            </w:r>
          </w:p>
        </w:tc>
      </w:tr>
      <w:tr w:rsidR="00CF5540" w:rsidRPr="00135FF1" w:rsidTr="007E5F8C">
        <w:trPr>
          <w:trHeight w:val="188"/>
        </w:trPr>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7E5F8C"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 тиб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bl>
      <w:tblPr>
        <w:tblW w:w="0" w:type="auto"/>
        <w:tblInd w:w="28" w:type="dxa"/>
        <w:tblLayout w:type="fixed"/>
        <w:tblCellMar>
          <w:left w:w="90" w:type="dxa"/>
          <w:right w:w="90" w:type="dxa"/>
        </w:tblCellMar>
        <w:tblLook w:val="0000" w:firstRow="0" w:lastRow="0" w:firstColumn="0" w:lastColumn="0" w:noHBand="0" w:noVBand="0"/>
      </w:tblPr>
      <w:tblGrid>
        <w:gridCol w:w="5130"/>
        <w:gridCol w:w="1245"/>
        <w:gridCol w:w="1470"/>
        <w:gridCol w:w="1425"/>
        <w:gridCol w:w="30"/>
        <w:gridCol w:w="150"/>
      </w:tblGrid>
      <w:tr w:rsidR="00CF5540" w:rsidRPr="00135FF1" w:rsidTr="003B1829">
        <w:tc>
          <w:tcPr>
            <w:tcW w:w="513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24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Егәрлек</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Җитештерүчәнлек</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женерлык-техник тәэмин итү челтәрләре һәм система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Лифт</w:t>
            </w:r>
            <w:r w:rsidRPr="00135FF1">
              <w:rPr>
                <w:rFonts w:ascii="Arial" w:eastAsia="Times New Roman" w:hAnsi="Arial" w:cs="Arial"/>
                <w:sz w:val="24"/>
                <w:szCs w:val="24"/>
                <w:lang w:val="tt-RU" w:eastAsia="ru-RU"/>
              </w:rPr>
              <w:t>лар</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анә</w:t>
            </w:r>
            <w:r w:rsidR="00CF5540" w:rsidRPr="00135FF1">
              <w:rPr>
                <w:rFonts w:ascii="Arial" w:eastAsia="Times New Roman" w:hAnsi="Arial" w:cs="Arial"/>
                <w:sz w:val="24"/>
                <w:szCs w:val="24"/>
                <w:lang w:eastAsia="ru-RU"/>
              </w:rPr>
              <w:t xml:space="preserve">.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скалатор</w:t>
            </w:r>
            <w:r w:rsidRPr="00135FF1">
              <w:rPr>
                <w:rFonts w:ascii="Arial" w:eastAsia="Times New Roman" w:hAnsi="Arial" w:cs="Arial"/>
                <w:sz w:val="24"/>
                <w:szCs w:val="24"/>
                <w:lang w:val="tt-RU" w:eastAsia="ru-RU"/>
              </w:rPr>
              <w:t>лар</w:t>
            </w:r>
            <w:r w:rsidR="00CF5540" w:rsidRPr="00135FF1">
              <w:rPr>
                <w:rFonts w:ascii="Arial" w:eastAsia="Times New Roman" w:hAnsi="Arial" w:cs="Arial"/>
                <w:sz w:val="24"/>
                <w:szCs w:val="24"/>
                <w:lang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w:t>
            </w:r>
            <w:r w:rsidRPr="00135FF1">
              <w:rPr>
                <w:rFonts w:ascii="Arial" w:eastAsia="Times New Roman" w:hAnsi="Arial" w:cs="Arial"/>
                <w:sz w:val="24"/>
                <w:szCs w:val="24"/>
                <w:lang w:val="tt-RU" w:eastAsia="ru-RU"/>
              </w:rPr>
              <w:t xml:space="preserve">лар өчен </w:t>
            </w:r>
            <w:r w:rsidRPr="00135FF1">
              <w:rPr>
                <w:rFonts w:ascii="Arial" w:eastAsia="Times New Roman" w:hAnsi="Arial" w:cs="Arial"/>
                <w:sz w:val="24"/>
                <w:szCs w:val="24"/>
                <w:lang w:eastAsia="ru-RU"/>
              </w:rPr>
              <w:t xml:space="preserve"> күтәрткечләр</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2413A"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анә</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ундамент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ивар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Ябу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үбә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шка күрсәткечләр</w:t>
            </w:r>
            <w:r w:rsidR="00CF5540" w:rsidRPr="00135FF1">
              <w:rPr>
                <w:rFonts w:ascii="Arial" w:eastAsia="Times New Roman" w:hAnsi="Arial" w:cs="Arial"/>
                <w:sz w:val="24"/>
                <w:szCs w:val="24"/>
                <w:lang w:eastAsia="ru-RU"/>
              </w:rPr>
              <w:t xml:space="preserve">&lt;12&gt;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E79B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4. </w:t>
            </w:r>
            <w:r w:rsidR="00CE79B0" w:rsidRPr="00135FF1">
              <w:rPr>
                <w:rFonts w:ascii="Arial" w:eastAsia="Times New Roman" w:hAnsi="Arial" w:cs="Arial"/>
                <w:sz w:val="24"/>
                <w:szCs w:val="24"/>
                <w:lang w:val="tt-RU" w:eastAsia="ru-RU"/>
              </w:rPr>
              <w:t>Линия объектлары</w:t>
            </w: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атегория</w:t>
            </w:r>
            <w:r w:rsidR="00CE79B0" w:rsidRPr="00135FF1">
              <w:rPr>
                <w:rFonts w:ascii="Arial" w:eastAsia="Times New Roman" w:hAnsi="Arial" w:cs="Arial"/>
                <w:sz w:val="24"/>
                <w:szCs w:val="24"/>
                <w:lang w:val="tt-RU" w:eastAsia="ru-RU"/>
              </w:rPr>
              <w:t>се</w:t>
            </w:r>
            <w:r w:rsidRPr="00135FF1">
              <w:rPr>
                <w:rFonts w:ascii="Arial" w:eastAsia="Times New Roman" w:hAnsi="Arial" w:cs="Arial"/>
                <w:sz w:val="24"/>
                <w:szCs w:val="24"/>
                <w:lang w:eastAsia="ru-RU"/>
              </w:rPr>
              <w:t xml:space="preserve"> (класс</w:t>
            </w:r>
            <w:r w:rsidR="00CE79B0" w:rsidRPr="00135FF1">
              <w:rPr>
                <w:rFonts w:ascii="Arial" w:eastAsia="Times New Roman" w:hAnsi="Arial" w:cs="Arial"/>
                <w:sz w:val="24"/>
                <w:szCs w:val="24"/>
                <w:lang w:val="tt-RU" w:eastAsia="ru-RU"/>
              </w:rPr>
              <w:t>ы</w:t>
            </w:r>
            <w:r w:rsidRPr="00135FF1">
              <w:rPr>
                <w:rFonts w:ascii="Arial" w:eastAsia="Times New Roman" w:hAnsi="Arial" w:cs="Arial"/>
                <w:sz w:val="24"/>
                <w:szCs w:val="24"/>
                <w:lang w:eastAsia="ru-RU"/>
              </w:rPr>
              <w:t xml:space="preserve">)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Озынлыг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380162">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Егәрлек (үткәрү сәләте, йөк әйләнеше, хәрәкәт</w:t>
            </w:r>
            <w:r w:rsidR="00380162" w:rsidRPr="00135FF1">
              <w:rPr>
                <w:rFonts w:ascii="Arial" w:eastAsia="Times New Roman" w:hAnsi="Arial" w:cs="Arial"/>
                <w:sz w:val="24"/>
                <w:szCs w:val="24"/>
                <w:lang w:val="tt-RU" w:eastAsia="ru-RU"/>
              </w:rPr>
              <w:t xml:space="preserve"> ешлыгы</w:t>
            </w:r>
            <w:r w:rsidRPr="00135FF1">
              <w:rPr>
                <w:rFonts w:ascii="Arial" w:eastAsia="Times New Roman" w:hAnsi="Arial" w:cs="Arial"/>
                <w:sz w:val="24"/>
                <w:szCs w:val="24"/>
                <w:lang w:eastAsia="ru-RU"/>
              </w:rPr>
              <w:t>)</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Үткәргечләрнең диаметрлары һәм саны, торбалар материалларының </w:t>
            </w:r>
            <w:r w:rsidRPr="00135FF1">
              <w:rPr>
                <w:rFonts w:ascii="Arial" w:eastAsia="Times New Roman" w:hAnsi="Arial" w:cs="Arial"/>
                <w:sz w:val="24"/>
                <w:szCs w:val="24"/>
                <w:lang w:eastAsia="ru-RU"/>
              </w:rPr>
              <w:lastRenderedPageBreak/>
              <w:t>характеристика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Тибы (КЛ, ВЛ, КВЛ), электр тапшыру линияләренең көчәнеш дәрәҗәсе</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уркынычсызлыкка йогынты ясаучы конструктив элементлар </w:t>
            </w:r>
            <w:r w:rsidRPr="00135FF1">
              <w:rPr>
                <w:rFonts w:ascii="Arial" w:eastAsia="Times New Roman" w:hAnsi="Arial" w:cs="Arial"/>
                <w:sz w:val="24"/>
                <w:szCs w:val="24"/>
                <w:lang w:val="tt-RU" w:eastAsia="ru-RU"/>
              </w:rPr>
              <w:t>и</w:t>
            </w:r>
            <w:r w:rsidRPr="00135FF1">
              <w:rPr>
                <w:rFonts w:ascii="Arial" w:eastAsia="Times New Roman" w:hAnsi="Arial" w:cs="Arial"/>
                <w:sz w:val="24"/>
                <w:szCs w:val="24"/>
                <w:lang w:eastAsia="ru-RU"/>
              </w:rPr>
              <w:t>семлеге</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шка күрсәткечләр</w:t>
            </w:r>
            <w:r w:rsidR="00CF5540" w:rsidRPr="00135FF1">
              <w:rPr>
                <w:rFonts w:ascii="Arial" w:eastAsia="Times New Roman" w:hAnsi="Arial" w:cs="Arial"/>
                <w:sz w:val="24"/>
                <w:szCs w:val="24"/>
                <w:lang w:eastAsia="ru-RU"/>
              </w:rPr>
              <w:t xml:space="preserve">&lt;12&gt; </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gridAfter w:val="1"/>
          <w:wAfter w:w="150" w:type="dxa"/>
        </w:trPr>
        <w:tc>
          <w:tcPr>
            <w:tcW w:w="9300"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5. </w:t>
            </w:r>
            <w:r w:rsidR="00CE79B0" w:rsidRPr="00135FF1">
              <w:rPr>
                <w:rFonts w:ascii="Arial" w:eastAsia="Times New Roman" w:hAnsi="Arial" w:cs="Arial"/>
                <w:sz w:val="24"/>
                <w:szCs w:val="24"/>
                <w:lang w:eastAsia="ru-RU"/>
              </w:rPr>
              <w:t xml:space="preserve">Энергетика нәтиҗәлелеге таләпләренә һәм кулланыла торган энергетика ресурсларын исәпкә алу җайланмалары белән тәэмин ителеш таләпләренә туры килү </w:t>
            </w:r>
            <w:r w:rsidRPr="00135FF1">
              <w:rPr>
                <w:rFonts w:ascii="Arial" w:eastAsia="Times New Roman" w:hAnsi="Arial" w:cs="Arial"/>
                <w:sz w:val="24"/>
                <w:szCs w:val="24"/>
                <w:lang w:eastAsia="ru-RU"/>
              </w:rPr>
              <w:t xml:space="preserve">&lt;13&gt; </w:t>
            </w: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инаның энергия нәтиҗәлелеге класс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кв. м мәйданда җылылык энергиясенең чагыштырма чыгым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Вт * </w:t>
            </w:r>
            <w:r w:rsidRPr="00135FF1">
              <w:rPr>
                <w:rFonts w:ascii="Arial" w:eastAsia="Times New Roman" w:hAnsi="Arial" w:cs="Arial"/>
                <w:sz w:val="24"/>
                <w:szCs w:val="24"/>
                <w:lang w:val="tt-RU" w:eastAsia="ru-RU"/>
              </w:rPr>
              <w:t>сәг</w:t>
            </w:r>
            <w:r w:rsidR="00CF5540" w:rsidRPr="00135FF1">
              <w:rPr>
                <w:rFonts w:ascii="Arial" w:eastAsia="Times New Roman" w:hAnsi="Arial" w:cs="Arial"/>
                <w:sz w:val="24"/>
                <w:szCs w:val="24"/>
                <w:lang w:eastAsia="ru-RU"/>
              </w:rPr>
              <w:t xml:space="preserve">/м2 </w:t>
            </w: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F5540">
            <w:pPr>
              <w:widowControl w:val="0"/>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ышкы киртә конструкцияләрен җылыту материаллары</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51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E79B0" w:rsidP="00C2413A">
            <w:pPr>
              <w:widowControl w:val="0"/>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Ут </w:t>
            </w:r>
            <w:r w:rsidR="00C2413A" w:rsidRPr="00135FF1">
              <w:rPr>
                <w:rFonts w:ascii="Arial" w:eastAsia="Times New Roman" w:hAnsi="Arial" w:cs="Arial"/>
                <w:sz w:val="24"/>
                <w:szCs w:val="24"/>
                <w:lang w:val="tt-RU" w:eastAsia="ru-RU"/>
              </w:rPr>
              <w:t>чыбыклары тишекләрен утыру</w:t>
            </w:r>
          </w:p>
        </w:tc>
        <w:tc>
          <w:tcPr>
            <w:tcW w:w="12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7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42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c>
          <w:tcPr>
            <w:tcW w:w="180" w:type="dxa"/>
            <w:gridSpan w:val="2"/>
            <w:tcBorders>
              <w:top w:val="nil"/>
              <w:left w:val="nil"/>
              <w:bottom w:val="nil"/>
              <w:right w:val="nil"/>
            </w:tcBorders>
            <w:tcMar>
              <w:top w:w="114" w:type="dxa"/>
              <w:left w:w="28" w:type="dxa"/>
              <w:bottom w:w="114" w:type="dxa"/>
              <w:right w:w="28" w:type="dxa"/>
            </w:tcMar>
          </w:tcPr>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widowControl w:val="0"/>
        <w:autoSpaceDE w:val="0"/>
        <w:autoSpaceDN w:val="0"/>
        <w:adjustRightInd w:val="0"/>
        <w:spacing w:after="0" w:line="240" w:lineRule="auto"/>
        <w:rPr>
          <w:rFonts w:ascii="Arial" w:eastAsia="Times New Roman" w:hAnsi="Arial" w:cs="Arial"/>
          <w:sz w:val="24"/>
          <w:szCs w:val="24"/>
          <w:lang w:eastAsia="ru-RU"/>
        </w:rPr>
      </w:pPr>
    </w:p>
    <w:p w:rsidR="00CF5540" w:rsidRPr="00135FF1" w:rsidRDefault="007E4172"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Объектны файдалануга тапшыруга рөхсәт, техник планнан башка гына </w:t>
      </w:r>
      <w:r w:rsidR="00CE79B0" w:rsidRPr="00135FF1">
        <w:rPr>
          <w:rFonts w:ascii="Arial" w:eastAsia="Times New Roman" w:hAnsi="Arial" w:cs="Arial"/>
          <w:sz w:val="24"/>
          <w:szCs w:val="24"/>
          <w:lang w:val="tt-RU" w:eastAsia="ru-RU"/>
        </w:rPr>
        <w:t>гамәлдә түгел</w:t>
      </w:r>
      <w:r w:rsidR="00CF5540" w:rsidRPr="00135FF1">
        <w:rPr>
          <w:rFonts w:ascii="Arial" w:eastAsia="Times New Roman" w:hAnsi="Arial" w:cs="Arial"/>
          <w:sz w:val="24"/>
          <w:szCs w:val="24"/>
          <w:lang w:eastAsia="ru-RU"/>
        </w:rPr>
        <w:t>___________________________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lt;14&g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 ___________ ________________________</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E79B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w:t>
      </w:r>
      <w:r w:rsidR="00CE79B0" w:rsidRPr="00135FF1">
        <w:rPr>
          <w:rFonts w:ascii="Arial" w:eastAsia="Times New Roman" w:hAnsi="Arial" w:cs="Arial"/>
          <w:sz w:val="24"/>
          <w:szCs w:val="24"/>
          <w:lang w:eastAsia="ru-RU"/>
        </w:rPr>
        <w:t xml:space="preserve">объектны файдалануга тапшыруга рөхсәт бирүне </w:t>
      </w:r>
    </w:p>
    <w:p w:rsidR="00CE79B0" w:rsidRPr="00135FF1" w:rsidRDefault="00CE79B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ашкаручы орган хезмәткәре вәкаләтле вәкил вазыйфасы </w:t>
      </w:r>
    </w:p>
    <w:p w:rsidR="00CE79B0" w:rsidRPr="00135FF1" w:rsidRDefault="00CE79B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мза салу) (имзаны киңәйтү)</w:t>
      </w:r>
    </w:p>
    <w:p w:rsidR="00CE79B0" w:rsidRPr="00135FF1" w:rsidRDefault="00CE79B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E79B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 _______________ 20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E79B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У</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1&gt;</w:t>
      </w:r>
      <w:r w:rsidR="00CE79B0" w:rsidRPr="00135FF1">
        <w:rPr>
          <w:rFonts w:ascii="Arial" w:eastAsia="Times New Roman" w:hAnsi="Arial" w:cs="Arial"/>
          <w:sz w:val="24"/>
          <w:szCs w:val="24"/>
          <w:lang w:val="tt-RU" w:eastAsia="ru-RU"/>
        </w:rPr>
        <w:t>Күрсәтелә</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E5F8C" w:rsidRPr="00135FF1">
        <w:rPr>
          <w:rFonts w:ascii="Arial" w:eastAsia="Times New Roman" w:hAnsi="Arial" w:cs="Arial"/>
          <w:sz w:val="24"/>
          <w:szCs w:val="24"/>
          <w:lang w:eastAsia="ru-RU"/>
        </w:rPr>
        <w:t>әгәр гражданинның фамилиясе, исеме, атасының исеме (булса), объектны файдалануга тапшыруга рөхсәт бирү өчен нигез булып физик зат гаризасы тора;</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7E5F8C">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E5F8C" w:rsidRPr="00135FF1">
        <w:rPr>
          <w:rFonts w:ascii="Arial" w:eastAsia="Times New Roman" w:hAnsi="Arial" w:cs="Arial"/>
          <w:sz w:val="24"/>
          <w:szCs w:val="24"/>
          <w:lang w:eastAsia="ru-RU"/>
        </w:rPr>
        <w:t>әгәр объектны файдалануга кертүгә рөхсәт бирү өчен юридик зат гаризасы нигез булса, Россия Федерациясе Гражданлык кодексының 54 статьясы нигезендә оешманың тулы исеме.</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lt;2&gt; </w:t>
      </w:r>
      <w:r w:rsidR="007E5F8C" w:rsidRPr="00135FF1">
        <w:rPr>
          <w:rFonts w:ascii="Arial" w:eastAsia="Times New Roman" w:hAnsi="Arial" w:cs="Arial"/>
          <w:sz w:val="24"/>
          <w:szCs w:val="24"/>
          <w:lang w:eastAsia="ru-RU"/>
        </w:rPr>
        <w:t>Объектны эксплуатациягә кертүгә рөхсәтне имзалау датасы күрсәтелә</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lt;3&gt; </w:t>
      </w:r>
      <w:r w:rsidR="007E5F8C" w:rsidRPr="00135FF1">
        <w:rPr>
          <w:rFonts w:ascii="Arial" w:eastAsia="Times New Roman" w:hAnsi="Arial" w:cs="Arial"/>
          <w:sz w:val="24"/>
          <w:szCs w:val="24"/>
          <w:lang w:eastAsia="ru-RU"/>
        </w:rPr>
        <w:t xml:space="preserve">Объектны эксплуатациягә кертүгә рөхсәт номеры күрсәтелә, А-Б-В-Г структурасы булган объектны эксплуатациягә кертүгә рөхсәт бирүне гамәлгә ашыручы орган </w:t>
      </w:r>
      <w:r w:rsidR="007E5F8C" w:rsidRPr="00135FF1">
        <w:rPr>
          <w:rFonts w:ascii="Arial" w:eastAsia="Times New Roman" w:hAnsi="Arial" w:cs="Arial"/>
          <w:sz w:val="24"/>
          <w:szCs w:val="24"/>
          <w:lang w:eastAsia="ru-RU"/>
        </w:rPr>
        <w:lastRenderedPageBreak/>
        <w:t>тарафыннан бирелгән</w:t>
      </w:r>
      <w:r w:rsidRPr="00135FF1">
        <w:rPr>
          <w:rFonts w:ascii="Arial" w:eastAsia="Times New Roman" w:hAnsi="Arial" w:cs="Arial"/>
          <w:sz w:val="24"/>
          <w:szCs w:val="24"/>
          <w:lang w:eastAsia="ru-RU"/>
        </w:rPr>
        <w:t>,</w:t>
      </w:r>
      <w:r w:rsidR="007E5F8C" w:rsidRPr="00135FF1">
        <w:rPr>
          <w:rFonts w:ascii="Arial" w:eastAsia="Times New Roman" w:hAnsi="Arial" w:cs="Arial"/>
          <w:sz w:val="24"/>
          <w:szCs w:val="24"/>
          <w:lang w:val="tt-RU" w:eastAsia="ru-RU"/>
        </w:rPr>
        <w:t>монда</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7E5F8C"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А - </w:t>
      </w:r>
      <w:r w:rsidR="007E5F8C" w:rsidRPr="00135FF1">
        <w:rPr>
          <w:rFonts w:ascii="Arial" w:eastAsia="Times New Roman" w:hAnsi="Arial" w:cs="Arial"/>
          <w:sz w:val="24"/>
          <w:szCs w:val="24"/>
          <w:lang w:eastAsia="ru-RU"/>
        </w:rPr>
        <w:t>территориясендә капиталь төзелеш объектын төзү (реконструкцияләү) планлаштырыла торган Россия Федерациясе субъектының номеры (ике урынлы).</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В </w:t>
      </w:r>
      <w:r w:rsidR="007E5F8C" w:rsidRPr="00135FF1">
        <w:rPr>
          <w:rFonts w:ascii="Arial" w:eastAsia="Times New Roman" w:hAnsi="Arial" w:cs="Arial"/>
          <w:sz w:val="24"/>
          <w:szCs w:val="24"/>
          <w:lang w:eastAsia="ru-RU"/>
        </w:rPr>
        <w:t>әгәр объект Россия Федерациясенең ике һәм аннан күбрәк субъекты территориясендә урнашкан булса, "00" номеры күрсәтелә;</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Б - </w:t>
      </w:r>
      <w:r w:rsidR="007E5F8C" w:rsidRPr="00135FF1">
        <w:rPr>
          <w:rFonts w:ascii="Arial" w:eastAsia="Times New Roman" w:hAnsi="Arial" w:cs="Arial"/>
          <w:sz w:val="24"/>
          <w:szCs w:val="24"/>
          <w:lang w:eastAsia="ru-RU"/>
        </w:rPr>
        <w:t>территориясендә капиталь төзелеш объектын төзү (реконструкцияләү) планлаштырыла торган муниципаль берәмлеккә бирелгән теркәү номеры.</w:t>
      </w:r>
      <w:r w:rsidR="007E5F8C" w:rsidRPr="00135FF1">
        <w:rPr>
          <w:rFonts w:ascii="Arial" w:eastAsia="Times New Roman" w:hAnsi="Arial" w:cs="Arial"/>
          <w:sz w:val="24"/>
          <w:szCs w:val="24"/>
          <w:lang w:val="tt-RU" w:eastAsia="ru-RU"/>
        </w:rPr>
        <w:t xml:space="preserve"> </w:t>
      </w:r>
      <w:r w:rsidR="007E5F8C" w:rsidRPr="00135FF1">
        <w:rPr>
          <w:rFonts w:ascii="Arial" w:eastAsia="Times New Roman" w:hAnsi="Arial" w:cs="Arial"/>
          <w:sz w:val="24"/>
          <w:szCs w:val="24"/>
          <w:lang w:eastAsia="ru-RU"/>
        </w:rPr>
        <w:t>Объект ике һәм аннан да күбрәк муниципаль берәмлекләр территориясендә урнашкан очракта, "000" номеры күрсәтелә;</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В - </w:t>
      </w:r>
      <w:r w:rsidR="007E5F8C" w:rsidRPr="00135FF1">
        <w:rPr>
          <w:rFonts w:ascii="Arial" w:eastAsia="Times New Roman" w:hAnsi="Arial" w:cs="Arial"/>
          <w:sz w:val="24"/>
          <w:szCs w:val="24"/>
          <w:lang w:eastAsia="ru-RU"/>
        </w:rPr>
        <w:t>төзелешкә рөхсәт бирүнең тәртип номеры, төзелешкә рөхсәт бирүне гамәлгә ашыручы орган тарафыннан бирелгән</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Г - </w:t>
      </w:r>
      <w:r w:rsidR="007E5F8C" w:rsidRPr="00135FF1">
        <w:rPr>
          <w:rFonts w:ascii="Arial" w:eastAsia="Times New Roman" w:hAnsi="Arial" w:cs="Arial"/>
          <w:sz w:val="24"/>
          <w:szCs w:val="24"/>
          <w:lang w:eastAsia="ru-RU"/>
        </w:rPr>
        <w:t>төзелешкә рөхсәт бирү елы (тулысынча).</w:t>
      </w:r>
    </w:p>
    <w:p w:rsidR="00CF5540" w:rsidRPr="00135FF1" w:rsidRDefault="007E5F8C"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Номерның состав өлешләре бер-берсеннән таныш "- дип белдерде. Цифра индекслары гарәп цифрлары белән билгеләнә.</w:t>
      </w:r>
    </w:p>
    <w:p w:rsidR="00CF5540" w:rsidRPr="00135FF1" w:rsidRDefault="007E5F8C"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ашкарма хакимиятнең федераль органнары һәм "Росатом" атом энергиясе буенча дәүләт корпорациясе өчен номер ахырында шундый органны, "Росатом" атом энергиясе буенча дәүләт корпорациясен, алар үзләре билгели торган "Росатом" атом энергиясе буенча дәүләт корпорациясен шартлы рәвештә билгеләргә мөмкин.</w:t>
      </w:r>
    </w:p>
    <w:p w:rsidR="007E5F8C" w:rsidRPr="00135FF1" w:rsidRDefault="007E5F8C"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4&gt; </w:t>
      </w:r>
      <w:r w:rsidR="00D2360F" w:rsidRPr="00135FF1">
        <w:rPr>
          <w:rFonts w:ascii="Arial" w:eastAsia="Times New Roman" w:hAnsi="Arial" w:cs="Arial"/>
          <w:sz w:val="24"/>
          <w:szCs w:val="24"/>
          <w:lang w:val="tt-RU" w:eastAsia="ru-RU"/>
        </w:rPr>
        <w:t>Объектны файдалануга тапшыруга рөхсәт рәсмиләштерелә торган объектларның берсе генә кала, калган объектлар төзелеп килә.</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D2360F"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5&gt; </w:t>
      </w:r>
      <w:r w:rsidR="00D2360F" w:rsidRPr="00135FF1">
        <w:rPr>
          <w:rFonts w:ascii="Arial" w:eastAsia="Times New Roman" w:hAnsi="Arial" w:cs="Arial"/>
          <w:sz w:val="24"/>
          <w:szCs w:val="24"/>
          <w:lang w:val="tt-RU" w:eastAsia="ru-RU"/>
        </w:rPr>
        <w:t>Атом энергиясеннән файдалану объектларын файдалануга тапшыруга рөхсәт бирелгән очракта Атом энергиясеннән файдалану объектын файдалану хокукын үз эченә алган Атом энергиясеннән файдалану өлкәсендә эшләр алып бару хокукына лицензия мәгълүматлары (датасы, номеры) күрсәтелә.</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өзелеш этабын файдалануга тапшыруга рөхсәт элегрәк капиталь төзелеш объектын төзү этабын төзүгә рөхсәт бирелгән булса бирелә.</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дастр номеры реконструкцияләнә торган объектның дәүләт кадастрында исәпкә алынган күчемсез милеккә карата күрсәтелә.</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6&gt; </w:t>
      </w:r>
      <w:r w:rsidR="00D2360F" w:rsidRPr="00135FF1">
        <w:rPr>
          <w:rFonts w:ascii="Arial" w:eastAsia="Times New Roman" w:hAnsi="Arial" w:cs="Arial"/>
          <w:sz w:val="24"/>
          <w:szCs w:val="24"/>
          <w:lang w:val="tt-RU" w:eastAsia="ru-RU"/>
        </w:rPr>
        <w:t>Капиталь төзелеш объектының адресы, ә булган очракта - дәүләт адреслы реестрына туры китереп, дәүләт адреслы реестрына туры китереп, адресны үзгәртү турында документлар реквизитларын күрсәтеп, капиталь төзелеш объектының адресы күрсәтелә; линия объектлары өчен - Россия Федерациясе субъекты һәм муниципаль берәмлек исемнәреннән торган адрес күрсәтелә.</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7&gt; бина, корылма урнашкан җир кишәрлегенең (җир кишәрлекләренең) кадастр номеры күрсәтелә.</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8&gt; бары тик "адресларны бирү, үзгәртү һәм юкка чыгару Кагыйдәләрен раслау турында" 19.11.2014 ел, № 1221 Россия Федерациясе Хөкүмәте карары үз көченә кергәнче төзелгән капиталь төзелеш объектларына карата гына күрсәтелә (Россия Федерациясе законнары җыелышы, 2014, № 48, 6861 ст.).</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9&gt; шәһәр төзелеше эшчәнлеген тәэмин итүнең мәгълүмати системаларында булган белешмәләр нигезендә төзелешкә рөхсәт реквизитлары (датасы, номеры) күрсәтелә.</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lt;10&gt; капиталь төзелеш объекты турында мәгълүмат (линияле объектларга карата бүлекнең барлык графларын да тутыру рөхсәт ителә).</w:t>
      </w:r>
    </w:p>
    <w:p w:rsidR="00CF5540" w:rsidRPr="00135FF1" w:rsidRDefault="00D2360F"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Күрсәткеч исеме" болгасында капиталь төзелеш объектының күрсәткечләре күрсәтелә;</w:t>
      </w:r>
    </w:p>
    <w:p w:rsidR="00D2360F" w:rsidRPr="00135FF1" w:rsidRDefault="00D2360F"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D2360F"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лчәү берәмлеге" баганасында үлчәү берәмлекләре күрсәтелә</w:t>
      </w:r>
      <w:r w:rsidR="00CF5540" w:rsidRPr="00135FF1">
        <w:rPr>
          <w:rFonts w:ascii="Arial" w:eastAsia="Times New Roman" w:hAnsi="Arial" w:cs="Arial"/>
          <w:sz w:val="24"/>
          <w:szCs w:val="24"/>
          <w:lang w:val="tt-RU"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ект буенча" юлында тиешле проект документларына туры килә торган билгеле бер үлчәү берәмлекләрендә күрсәткеч күрсәтелә;</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актта" юлында билгеле бер үлчәү берәмлекләрендә, тиешле проект документацияләрендә факттагы күрсәткеч күрсәтелә.</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11&gt; </w:t>
      </w:r>
      <w:r w:rsidR="00D2360F" w:rsidRPr="00135FF1">
        <w:rPr>
          <w:rFonts w:ascii="Arial" w:eastAsia="Times New Roman" w:hAnsi="Arial" w:cs="Arial"/>
          <w:sz w:val="24"/>
          <w:szCs w:val="24"/>
          <w:lang w:val="tt-RU" w:eastAsia="ru-RU"/>
        </w:rPr>
        <w:t>Карар нигезендә файдалануга тапшырыла торган биналарның, корылмаларның саны техник планнар санына туры килергә тиеш, алар турында мәгълүматлар "Объектны файдалануга тапшыруга рөхсәт, техник планнан башка гына" юлында китерелгән.</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lt;12&gt; </w:t>
      </w:r>
      <w:r w:rsidR="00D2360F" w:rsidRPr="00135FF1">
        <w:rPr>
          <w:rFonts w:ascii="Arial" w:eastAsia="Times New Roman" w:hAnsi="Arial" w:cs="Arial"/>
          <w:sz w:val="24"/>
          <w:szCs w:val="24"/>
          <w:lang w:val="tt-RU" w:eastAsia="ru-RU"/>
        </w:rPr>
        <w:t>Капиталь төзелеш объектының, мәдәни мирас объектының өстәмә характеристикалары, әгәр мәдәни мирас объектын саклау буенча эшләр башкарганда мондый объектның дәүләт кадастр исәбен алып бару өчен кирәкле конструктив һәм башка ышанычлылык характеристикалары кагылса, күрсәтелә.</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lt;13&gt; </w:t>
      </w:r>
      <w:r w:rsidR="00D2360F" w:rsidRPr="00135FF1">
        <w:rPr>
          <w:rFonts w:ascii="Arial" w:eastAsia="Times New Roman" w:hAnsi="Arial" w:cs="Arial"/>
          <w:sz w:val="24"/>
          <w:szCs w:val="24"/>
          <w:lang w:eastAsia="ru-RU"/>
        </w:rPr>
        <w:t>Линияле объектларга карата бүлекнең барлык графларын да тутыру рөхсәт ителә</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lt;14&gt;</w:t>
      </w:r>
      <w:r w:rsidR="00D2360F" w:rsidRPr="00135FF1">
        <w:rPr>
          <w:rFonts w:ascii="Arial" w:eastAsia="Times New Roman" w:hAnsi="Arial" w:cs="Arial"/>
          <w:sz w:val="24"/>
          <w:szCs w:val="24"/>
          <w:lang w:val="tt-RU" w:eastAsia="ru-RU"/>
        </w:rPr>
        <w:t>Күрсәтелә</w:t>
      </w:r>
      <w:r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план әзерләү датасы;</w:t>
      </w:r>
    </w:p>
    <w:p w:rsidR="00D2360F"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D2360F" w:rsidP="00D2360F">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дастр инженерының фамилиясе, исеме, атасының исеме (булса), аны әзерләгән кадастр инженеры;</w:t>
      </w:r>
    </w:p>
    <w:p w:rsidR="00CF5540" w:rsidRPr="00135FF1" w:rsidRDefault="00D2360F"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дастр инженерының квалификация аттестатын бирү номеры, кадастр инженерының квалификация аттестатын бирү датасы, квалификация аттестатын биргән Россия Федерациясе субъектлары башкарма хакимияте органы кадастр инженеры турында мәгълүматларны кадастр инженерларының дәүләт реестрына кертү датасы</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D2360F"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рничә бинаны, корылманы файдалануга тапшыру турында Карар кабул ителгән очракта, төзелгән биналарның, корылмаларның барлык техник планнары турында мәгълүматлар китерелә</w:t>
      </w:r>
      <w:r w:rsidR="00CF5540" w:rsidRPr="00135FF1">
        <w:rPr>
          <w:rFonts w:ascii="Arial" w:eastAsia="Times New Roman" w:hAnsi="Arial" w:cs="Arial"/>
          <w:sz w:val="24"/>
          <w:szCs w:val="24"/>
          <w:lang w:eastAsia="ru-RU"/>
        </w:rPr>
        <w:t>.</w:t>
      </w:r>
    </w:p>
    <w:p w:rsidR="00CF5540" w:rsidRPr="00135FF1" w:rsidRDefault="00CF5540" w:rsidP="00CF5540">
      <w:pPr>
        <w:widowControl w:val="0"/>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Объектны файдалануга тапшыруга </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өхсәт бирү буенча муниципаль хезмәт </w:t>
      </w:r>
    </w:p>
    <w:p w:rsidR="0049381E"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күрсәтүнең административ регламентына </w:t>
      </w:r>
    </w:p>
    <w:p w:rsidR="00CF5540" w:rsidRPr="00135FF1" w:rsidRDefault="0049381E" w:rsidP="0049381E">
      <w:pPr>
        <w:widowControl w:val="0"/>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3 нче кушымта</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686F08" w:rsidRPr="00135FF1" w:rsidRDefault="00686F08" w:rsidP="00686F08">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 </w:t>
      </w:r>
    </w:p>
    <w:p w:rsidR="00E12A76" w:rsidRPr="00135FF1" w:rsidRDefault="00E12A76" w:rsidP="00E12A76">
      <w:pPr>
        <w:shd w:val="clear" w:color="auto" w:fill="FFFFFF"/>
        <w:spacing w:before="100" w:beforeAutospacing="1" w:after="100" w:afterAutospacing="1" w:line="240" w:lineRule="auto"/>
        <w:jc w:val="center"/>
        <w:rPr>
          <w:rFonts w:ascii="Arial" w:eastAsia="Times New Roman" w:hAnsi="Arial" w:cs="Arial"/>
          <w:b/>
          <w:bCs/>
          <w:color w:val="3C4052"/>
          <w:sz w:val="24"/>
          <w:szCs w:val="24"/>
          <w:lang w:val="tt-RU" w:eastAsia="ru-RU"/>
        </w:rPr>
      </w:pPr>
      <w:r w:rsidRPr="00135FF1">
        <w:rPr>
          <w:rFonts w:ascii="Arial" w:eastAsia="Times New Roman" w:hAnsi="Arial" w:cs="Arial"/>
          <w:b/>
          <w:bCs/>
          <w:color w:val="3C4052"/>
          <w:sz w:val="24"/>
          <w:szCs w:val="24"/>
          <w:lang w:val="tt-RU" w:eastAsia="ru-RU"/>
        </w:rPr>
        <w:t xml:space="preserve">                                       </w:t>
      </w:r>
      <w:r w:rsidR="00686F08" w:rsidRPr="00135FF1">
        <w:rPr>
          <w:rFonts w:ascii="Arial" w:eastAsia="Times New Roman" w:hAnsi="Arial" w:cs="Arial"/>
          <w:b/>
          <w:bCs/>
          <w:color w:val="3C4052"/>
          <w:sz w:val="24"/>
          <w:szCs w:val="24"/>
          <w:lang w:eastAsia="ru-RU"/>
        </w:rPr>
        <w:t>техник хаталарны төзәтү турында</w:t>
      </w:r>
    </w:p>
    <w:p w:rsidR="00E12A76" w:rsidRPr="00135FF1" w:rsidRDefault="00E12A76" w:rsidP="00E12A76">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686F08" w:rsidRPr="00135FF1" w:rsidRDefault="00686F08" w:rsidP="00686F08">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иңа күрсәтелгән муниципаль хезмәтнең сыйфатын бәяләү буенча телефон аша сораштыруда катнашырга ризалыгымны бирәм: _______________________.</w:t>
      </w:r>
    </w:p>
    <w:p w:rsidR="00686F08" w:rsidRPr="00135FF1" w:rsidRDefault="00686F08" w:rsidP="00686F0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686F08" w:rsidRPr="00135FF1" w:rsidRDefault="00686F08" w:rsidP="00686F0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D21956">
      <w:pPr>
        <w:widowControl w:val="0"/>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t>Кушымта</w:t>
      </w: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белешмәлек</w:t>
      </w:r>
      <w:r w:rsidRPr="00135FF1">
        <w:rPr>
          <w:rFonts w:ascii="Arial" w:eastAsia="Times New Roman" w:hAnsi="Arial" w:cs="Arial"/>
          <w:color w:val="000000"/>
          <w:spacing w:val="-6"/>
          <w:sz w:val="24"/>
          <w:szCs w:val="24"/>
          <w:lang w:eastAsia="ru-RU"/>
        </w:rPr>
        <w:t xml:space="preserve">) </w:t>
      </w:r>
    </w:p>
    <w:p w:rsidR="00D21956" w:rsidRPr="00135FF1" w:rsidRDefault="00D21956" w:rsidP="00D21956">
      <w:pPr>
        <w:autoSpaceDE w:val="0"/>
        <w:autoSpaceDN w:val="0"/>
        <w:spacing w:after="120" w:line="240" w:lineRule="auto"/>
        <w:jc w:val="center"/>
        <w:rPr>
          <w:rFonts w:ascii="Arial" w:eastAsia="Times New Roman" w:hAnsi="Arial" w:cs="Arial"/>
          <w:b/>
          <w:bCs/>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1956" w:rsidRPr="00135FF1" w:rsidRDefault="00D21956" w:rsidP="00D21956">
      <w:pPr>
        <w:spacing w:after="0" w:line="240" w:lineRule="auto"/>
        <w:jc w:val="center"/>
        <w:rPr>
          <w:rFonts w:ascii="Arial" w:eastAsia="Times New Roman" w:hAnsi="Arial" w:cs="Arial"/>
          <w:b/>
          <w:sz w:val="24"/>
          <w:szCs w:val="24"/>
          <w:lang w:val="tt-RU"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7917E7"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7917E7"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87" w:history="1">
              <w:r w:rsidR="00340319" w:rsidRPr="00135FF1">
                <w:rPr>
                  <w:rStyle w:val="a9"/>
                  <w:rFonts w:ascii="Arial" w:eastAsia="Times New Roman" w:hAnsi="Arial" w:cs="Arial"/>
                  <w:sz w:val="24"/>
                  <w:szCs w:val="24"/>
                  <w:lang w:val="en-US" w:eastAsia="ru-RU"/>
                </w:rPr>
                <w:t>bua</w:t>
              </w:r>
              <w:r w:rsidR="00340319" w:rsidRPr="00135FF1">
                <w:rPr>
                  <w:rStyle w:val="a9"/>
                  <w:rFonts w:ascii="Arial" w:eastAsia="Times New Roman" w:hAnsi="Arial" w:cs="Arial"/>
                  <w:sz w:val="24"/>
                  <w:szCs w:val="24"/>
                  <w:lang w:eastAsia="ru-RU"/>
                </w:rPr>
                <w:t>@</w:t>
              </w:r>
              <w:r w:rsidR="00340319" w:rsidRPr="00135FF1">
                <w:rPr>
                  <w:rStyle w:val="a9"/>
                  <w:rFonts w:ascii="Arial" w:eastAsia="Times New Roman" w:hAnsi="Arial" w:cs="Arial"/>
                  <w:sz w:val="24"/>
                  <w:szCs w:val="24"/>
                  <w:lang w:val="en-US" w:eastAsia="ru-RU"/>
                </w:rPr>
                <w:t>tatar</w:t>
              </w:r>
              <w:r w:rsidR="00340319" w:rsidRPr="00135FF1">
                <w:rPr>
                  <w:rStyle w:val="a9"/>
                  <w:rFonts w:ascii="Arial" w:eastAsia="Times New Roman" w:hAnsi="Arial" w:cs="Arial"/>
                  <w:sz w:val="24"/>
                  <w:szCs w:val="24"/>
                  <w:lang w:eastAsia="ru-RU"/>
                </w:rPr>
                <w:t>.</w:t>
              </w:r>
              <w:r w:rsidR="00340319" w:rsidRPr="00135FF1">
                <w:rPr>
                  <w:rStyle w:val="a9"/>
                  <w:rFonts w:ascii="Arial" w:eastAsia="Times New Roman" w:hAnsi="Arial" w:cs="Arial"/>
                  <w:sz w:val="24"/>
                  <w:szCs w:val="24"/>
                  <w:lang w:val="en-US" w:eastAsia="ru-RU"/>
                </w:rPr>
                <w:t>ru</w:t>
              </w:r>
            </w:hyperlink>
          </w:p>
        </w:tc>
      </w:tr>
      <w:tr w:rsidR="007917E7"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88" w:history="1">
              <w:r w:rsidR="00340319" w:rsidRPr="00135FF1">
                <w:rPr>
                  <w:rStyle w:val="a9"/>
                  <w:rFonts w:ascii="Arial" w:eastAsia="Times New Roman" w:hAnsi="Arial" w:cs="Arial"/>
                  <w:sz w:val="24"/>
                  <w:szCs w:val="24"/>
                  <w:lang w:eastAsia="ru-RU"/>
                </w:rPr>
                <w:t>Ilgiz.Hanbikov@tatar.ru</w:t>
              </w:r>
            </w:hyperlink>
          </w:p>
        </w:tc>
      </w:tr>
      <w:tr w:rsidR="007917E7"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89" w:history="1">
              <w:r w:rsidR="00D21956" w:rsidRPr="00135FF1">
                <w:rPr>
                  <w:rFonts w:ascii="Arial" w:eastAsia="Times New Roman" w:hAnsi="Arial" w:cs="Arial"/>
                  <w:sz w:val="24"/>
                  <w:szCs w:val="24"/>
                  <w:lang w:eastAsia="ru-RU"/>
                </w:rPr>
                <w:t>Gilfanov.Rinat@tatar.ru</w:t>
              </w:r>
            </w:hyperlink>
          </w:p>
        </w:tc>
      </w:tr>
      <w:tr w:rsidR="007917E7"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90" w:history="1">
              <w:r w:rsidR="00340319" w:rsidRPr="00135FF1">
                <w:rPr>
                  <w:rStyle w:val="a9"/>
                  <w:rFonts w:ascii="Arial" w:eastAsia="Times New Roman" w:hAnsi="Arial" w:cs="Arial"/>
                  <w:sz w:val="24"/>
                  <w:szCs w:val="24"/>
                  <w:lang w:eastAsia="ru-RU"/>
                </w:rPr>
                <w:t>Buinsk.Arhitektura@tatar.ru</w:t>
              </w:r>
            </w:hyperlink>
          </w:p>
        </w:tc>
      </w:tr>
    </w:tbl>
    <w:p w:rsidR="00D21956" w:rsidRPr="00135FF1" w:rsidRDefault="00D21956" w:rsidP="00D21956">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 </w:t>
      </w:r>
    </w:p>
    <w:p w:rsidR="00D21956" w:rsidRPr="00135FF1" w:rsidRDefault="00D21956" w:rsidP="00D21956">
      <w:pPr>
        <w:autoSpaceDE w:val="0"/>
        <w:autoSpaceDN w:val="0"/>
        <w:adjustRightInd w:val="0"/>
        <w:spacing w:after="0" w:line="240" w:lineRule="auto"/>
        <w:jc w:val="center"/>
        <w:rPr>
          <w:rFonts w:ascii="Arial" w:eastAsia="Times New Roman" w:hAnsi="Arial" w:cs="Arial"/>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91" w:history="1">
              <w:r w:rsidR="00D21956" w:rsidRPr="00135FF1">
                <w:rPr>
                  <w:rFonts w:ascii="Arial" w:eastAsia="Times New Roman" w:hAnsi="Arial" w:cs="Arial"/>
                  <w:sz w:val="24"/>
                  <w:szCs w:val="24"/>
                  <w:lang w:val="en-US" w:eastAsia="ru-RU"/>
                </w:rPr>
                <w:t>bua@tatar.ru</w:t>
              </w:r>
            </w:hyperlink>
          </w:p>
        </w:tc>
      </w:tr>
    </w:tbl>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0</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ind w:left="6521"/>
        <w:rPr>
          <w:rFonts w:ascii="Arial" w:eastAsia="Times New Roman" w:hAnsi="Arial" w:cs="Arial"/>
          <w:bCs/>
          <w:sz w:val="24"/>
          <w:szCs w:val="24"/>
          <w:lang w:eastAsia="ru-RU"/>
        </w:rPr>
      </w:pPr>
    </w:p>
    <w:p w:rsidR="00CF5540" w:rsidRPr="00135FF1" w:rsidRDefault="00CF5540" w:rsidP="00CF5540">
      <w:pPr>
        <w:keepNext/>
        <w:spacing w:after="0" w:line="240" w:lineRule="auto"/>
        <w:jc w:val="center"/>
        <w:outlineLvl w:val="0"/>
        <w:rPr>
          <w:rFonts w:ascii="Arial" w:eastAsia="Times New Roman" w:hAnsi="Arial" w:cs="Arial"/>
          <w:b/>
          <w:bCs/>
          <w:sz w:val="24"/>
          <w:szCs w:val="24"/>
          <w:lang w:eastAsia="zh-CN"/>
        </w:rPr>
      </w:pPr>
    </w:p>
    <w:p w:rsidR="00CF5540" w:rsidRPr="00135FF1" w:rsidRDefault="0049381E" w:rsidP="00CF5540">
      <w:pPr>
        <w:keepNext/>
        <w:spacing w:after="0" w:line="240" w:lineRule="auto"/>
        <w:jc w:val="center"/>
        <w:outlineLvl w:val="0"/>
        <w:rPr>
          <w:rFonts w:ascii="Arial" w:eastAsia="Times New Roman" w:hAnsi="Arial" w:cs="Arial"/>
          <w:sz w:val="24"/>
          <w:szCs w:val="24"/>
          <w:lang w:eastAsia="ru-RU"/>
        </w:rPr>
      </w:pPr>
      <w:r w:rsidRPr="00135FF1">
        <w:rPr>
          <w:rFonts w:ascii="Arial" w:eastAsia="Times New Roman" w:hAnsi="Arial" w:cs="Arial"/>
          <w:b/>
          <w:bCs/>
          <w:sz w:val="24"/>
          <w:szCs w:val="24"/>
          <w:lang w:eastAsia="zh-CN"/>
        </w:rPr>
        <w:t>Реклама конструкциясен урнаштыруга һәм эксплуатацияләүгә рөхсәт бирү буенча муниципаль хезмәт күрсәтүнең административ регламенты</w:t>
      </w:r>
    </w:p>
    <w:p w:rsidR="0049381E" w:rsidRPr="00135FF1" w:rsidRDefault="0049381E" w:rsidP="00CF5540">
      <w:pPr>
        <w:spacing w:after="0" w:line="240" w:lineRule="auto"/>
        <w:jc w:val="center"/>
        <w:rPr>
          <w:rFonts w:ascii="Arial" w:eastAsia="Times New Roman" w:hAnsi="Arial" w:cs="Arial"/>
          <w:b/>
          <w:sz w:val="24"/>
          <w:szCs w:val="24"/>
          <w:lang w:val="tt-RU" w:eastAsia="ru-RU"/>
        </w:rPr>
      </w:pPr>
    </w:p>
    <w:p w:rsidR="00CF5540" w:rsidRPr="00135FF1" w:rsidRDefault="00CF5540"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1. </w:t>
      </w:r>
      <w:r w:rsidR="0049381E" w:rsidRPr="00135FF1">
        <w:rPr>
          <w:rFonts w:ascii="Arial" w:eastAsia="Times New Roman" w:hAnsi="Arial" w:cs="Arial"/>
          <w:b/>
          <w:sz w:val="24"/>
          <w:szCs w:val="24"/>
          <w:lang w:val="tt-RU" w:eastAsia="ru-RU"/>
        </w:rPr>
        <w:t>Гомуми нигезләмәләр</w:t>
      </w:r>
    </w:p>
    <w:p w:rsidR="00CF5540" w:rsidRPr="00135FF1" w:rsidRDefault="00CF5540" w:rsidP="00CF5540">
      <w:pPr>
        <w:spacing w:after="0" w:line="240" w:lineRule="auto"/>
        <w:jc w:val="both"/>
        <w:rPr>
          <w:rFonts w:ascii="Arial" w:eastAsia="Times New Roman" w:hAnsi="Arial" w:cs="Arial"/>
          <w:b/>
          <w:sz w:val="24"/>
          <w:szCs w:val="24"/>
          <w:lang w:val="tt-RU" w:eastAsia="ru-RU"/>
        </w:rPr>
      </w:pPr>
    </w:p>
    <w:p w:rsidR="00E73929" w:rsidRPr="00135FF1" w:rsidRDefault="00CF5540" w:rsidP="00E73929">
      <w:pPr>
        <w:keepNext/>
        <w:spacing w:after="0" w:line="240" w:lineRule="auto"/>
        <w:ind w:firstLine="709"/>
        <w:jc w:val="both"/>
        <w:outlineLvl w:val="0"/>
        <w:rPr>
          <w:rFonts w:ascii="Arial" w:eastAsia="Times New Roman" w:hAnsi="Arial" w:cs="Arial"/>
          <w:sz w:val="24"/>
          <w:szCs w:val="24"/>
          <w:lang w:val="tt-RU" w:eastAsia="zh-CN"/>
        </w:rPr>
      </w:pPr>
      <w:r w:rsidRPr="00135FF1">
        <w:rPr>
          <w:rFonts w:ascii="Arial" w:eastAsia="Times New Roman" w:hAnsi="Arial" w:cs="Arial"/>
          <w:sz w:val="24"/>
          <w:szCs w:val="24"/>
          <w:lang w:val="tt-RU" w:eastAsia="zh-CN"/>
        </w:rPr>
        <w:t xml:space="preserve">1.1. </w:t>
      </w:r>
      <w:r w:rsidR="00E73929" w:rsidRPr="00135FF1">
        <w:rPr>
          <w:rFonts w:ascii="Arial" w:eastAsia="Times New Roman" w:hAnsi="Arial" w:cs="Arial"/>
          <w:sz w:val="24"/>
          <w:szCs w:val="24"/>
          <w:lang w:val="tt-RU" w:eastAsia="zh-CN"/>
        </w:rPr>
        <w:t>Муниципаль хезмәт күрсәтүнең әлеге Административ регламенты (алга таба – Регламент) реклама конструкциясен урнаштыруга һәм эксплуатацияләүгә рөхсәт бирү буенча муниципаль хезмәт күрсәтүнең стандартын һәм тәртибен (алга таба-муниципаль хезмәт) билгели.</w:t>
      </w:r>
    </w:p>
    <w:p w:rsidR="00E73929" w:rsidRPr="00135FF1" w:rsidRDefault="00E73929" w:rsidP="00E73929">
      <w:pPr>
        <w:keepNext/>
        <w:spacing w:after="0" w:line="240" w:lineRule="auto"/>
        <w:ind w:firstLine="709"/>
        <w:jc w:val="both"/>
        <w:outlineLvl w:val="0"/>
        <w:rPr>
          <w:rFonts w:ascii="Arial" w:eastAsia="Times New Roman" w:hAnsi="Arial" w:cs="Arial"/>
          <w:sz w:val="24"/>
          <w:szCs w:val="24"/>
          <w:lang w:val="tt-RU" w:eastAsia="zh-CN"/>
        </w:rPr>
      </w:pPr>
      <w:r w:rsidRPr="00135FF1">
        <w:rPr>
          <w:rFonts w:ascii="Arial" w:eastAsia="Times New Roman" w:hAnsi="Arial" w:cs="Arial"/>
          <w:sz w:val="24"/>
          <w:szCs w:val="24"/>
          <w:lang w:val="tt-RU" w:eastAsia="zh-CN"/>
        </w:rPr>
        <w:t>1.2. Муниципаль хезмәт алучылар: физик һәм юридик затлар (алга таба-мөрәҗәгать итүче).</w:t>
      </w:r>
    </w:p>
    <w:p w:rsidR="00E73929" w:rsidRPr="00135FF1" w:rsidRDefault="00E73929" w:rsidP="00E73929">
      <w:pPr>
        <w:keepNext/>
        <w:spacing w:after="0" w:line="240" w:lineRule="auto"/>
        <w:ind w:firstLine="709"/>
        <w:jc w:val="both"/>
        <w:outlineLvl w:val="0"/>
        <w:rPr>
          <w:rFonts w:ascii="Arial" w:eastAsia="Times New Roman" w:hAnsi="Arial" w:cs="Arial"/>
          <w:sz w:val="24"/>
          <w:szCs w:val="24"/>
          <w:lang w:eastAsia="zh-CN"/>
        </w:rPr>
      </w:pPr>
      <w:r w:rsidRPr="00135FF1">
        <w:rPr>
          <w:rFonts w:ascii="Arial" w:eastAsia="Times New Roman" w:hAnsi="Arial" w:cs="Arial"/>
          <w:sz w:val="24"/>
          <w:szCs w:val="24"/>
          <w:lang w:eastAsia="zh-CN"/>
        </w:rPr>
        <w:t>1.3. Муниципаль хезмәт Татарстан Республикасы Буа муниципаль районы башкарма комитеты (алга таба – Башкарма комитет) тарафыннан күрсәтелә.</w:t>
      </w:r>
    </w:p>
    <w:p w:rsidR="00E73929" w:rsidRPr="00135FF1" w:rsidRDefault="00E73929" w:rsidP="00E73929">
      <w:pPr>
        <w:keepNext/>
        <w:spacing w:after="0" w:line="240" w:lineRule="auto"/>
        <w:ind w:firstLine="709"/>
        <w:jc w:val="both"/>
        <w:outlineLvl w:val="0"/>
        <w:rPr>
          <w:rFonts w:ascii="Arial" w:eastAsia="Times New Roman" w:hAnsi="Arial" w:cs="Arial"/>
          <w:sz w:val="24"/>
          <w:szCs w:val="24"/>
          <w:lang w:val="tt-RU" w:eastAsia="zh-CN"/>
        </w:rPr>
      </w:pPr>
      <w:r w:rsidRPr="00135FF1">
        <w:rPr>
          <w:rFonts w:ascii="Arial" w:eastAsia="Times New Roman" w:hAnsi="Arial" w:cs="Arial"/>
          <w:sz w:val="24"/>
          <w:szCs w:val="24"/>
          <w:lang w:eastAsia="zh-CN"/>
        </w:rPr>
        <w:t>Муниципаль хезмәт башкаручы-Башкарма комитетның Архитектура бүлеге (алга таба-бүлек).</w:t>
      </w:r>
    </w:p>
    <w:p w:rsidR="00E12A76" w:rsidRPr="00135FF1" w:rsidRDefault="00E12A76" w:rsidP="00E73929">
      <w:pPr>
        <w:keepNext/>
        <w:spacing w:after="0" w:line="240" w:lineRule="auto"/>
        <w:ind w:firstLine="709"/>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w:t>
      </w:r>
      <w:r w:rsidRPr="00135FF1">
        <w:rPr>
          <w:rFonts w:ascii="Arial" w:eastAsia="Times New Roman" w:hAnsi="Arial" w:cs="Arial"/>
          <w:sz w:val="24"/>
          <w:szCs w:val="24"/>
          <w:lang w:val="tt-RU" w:eastAsia="ru-RU"/>
        </w:rPr>
        <w:lastRenderedPageBreak/>
        <w:t>Регламентның 1.1, 1.3.1, 2.3, 2.5, 2.8, 2.10, 2.11, 5.1 пунктларындагы (пунктчаларындагы) муниципаль хезмәт турында белешмәләрне үз эченә ала;</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92"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93"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94"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12A76" w:rsidRPr="00135FF1" w:rsidRDefault="00E12A76" w:rsidP="00E12A7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12A76" w:rsidRPr="00135FF1" w:rsidRDefault="00E12A76" w:rsidP="00E12A76">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E73929" w:rsidRPr="00135FF1" w:rsidRDefault="00E73929" w:rsidP="00E73929">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Җир кодексының 25.10.2001 ел, №136-ФЗ (алга таба-РФ ЗК) (РФ законнары җыелмасы, 29.10.2001, №44, 4147 ст.);</w:t>
      </w:r>
    </w:p>
    <w:p w:rsidR="00E73929" w:rsidRPr="00135FF1" w:rsidRDefault="00E73929" w:rsidP="00E73929">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 Салым кодексы (икенче өлеш) (алга таба - РФ НК) (РФ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07.08.2000, №32, ст. 3340);</w:t>
      </w:r>
    </w:p>
    <w:p w:rsidR="00E73929" w:rsidRPr="00135FF1" w:rsidRDefault="00E73929" w:rsidP="00E73929">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ехник җайга салу турында» 27.12.2002 ел, №184-ФЗ Федераль закон (алга таба - 184-ФЗ номерлы Федераль закон) (РФ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30.12.2002, №52 (1 өлеш), 5140 ст.),</w:t>
      </w:r>
    </w:p>
    <w:p w:rsidR="00E73929" w:rsidRPr="00135FF1" w:rsidRDefault="00E73929" w:rsidP="00E73929">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Ф законнары җыелмасы, 06.10.2003, №40, ст. 3822);</w:t>
      </w:r>
    </w:p>
    <w:p w:rsidR="00E73929" w:rsidRPr="00135FF1" w:rsidRDefault="00E73929" w:rsidP="00E73929">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турында» 2006 елның 13 мартындагы 38-ФЗ номерлы Федераль закон (алга таба - 38-ФЗ номерлы Федераль закон) (РФ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20.03.2006, №12, 1232 ст.);</w:t>
      </w:r>
    </w:p>
    <w:p w:rsidR="00E73929" w:rsidRPr="00135FF1" w:rsidRDefault="00E73929" w:rsidP="00E73929">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Дәүләт һәм муниципаль хезмәтләр күрсәтүне оештыру турында» 27.07.2010 ел, №210-ФЗ Федераль закон (алга таба-210-ФЗ номерлы Федераль закон) (РФ законнары җыел</w:t>
      </w:r>
      <w:r w:rsidRPr="00135FF1">
        <w:rPr>
          <w:rFonts w:ascii="Arial" w:eastAsia="Times New Roman" w:hAnsi="Arial" w:cs="Arial"/>
          <w:sz w:val="24"/>
          <w:szCs w:val="24"/>
          <w:lang w:val="tt-RU" w:eastAsia="ru-RU"/>
        </w:rPr>
        <w:t>масы</w:t>
      </w:r>
      <w:r w:rsidRPr="00135FF1">
        <w:rPr>
          <w:rFonts w:ascii="Arial" w:eastAsia="Times New Roman" w:hAnsi="Arial" w:cs="Arial"/>
          <w:sz w:val="24"/>
          <w:szCs w:val="24"/>
          <w:lang w:eastAsia="ru-RU"/>
        </w:rPr>
        <w:t>, 02.08.2010, №31, ст. 4179);</w:t>
      </w:r>
    </w:p>
    <w:p w:rsidR="00E73929" w:rsidRPr="00135FF1" w:rsidRDefault="00E73929" w:rsidP="00E7392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012 елның 30 ноябрендәге "Дәүләт һәм муниципаль түләүләр турында дәүләт мәгълүмат системасын (алга таба-19н төре) алып бару тәртибен раслау турында" гы 19н номерлы Федераль казначылык боерыгы (алга таба – 19н төре) (федераль башкарма хакимият органнарының норматив актлары бюллетене), 07.01.2013);</w:t>
      </w:r>
    </w:p>
    <w:p w:rsidR="00E73929" w:rsidRPr="00135FF1" w:rsidRDefault="00E73929" w:rsidP="00E7392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 155-156, 03.08.2004);</w:t>
      </w:r>
    </w:p>
    <w:p w:rsidR="00E73929" w:rsidRPr="00135FF1" w:rsidRDefault="00E73929"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еклама турында” 2006 елның 13 мартындагы 38-ФЗ номерлы Федераль закон нигезләмәләрен гамәлгә ашыру чаралары хакында» 2013 елның 30 ноябрендәге 939 номерлы Татарстан Республикасы Министрлар Кабинеты карары ("Милек рәвешләренә, шулай ук Татарстан Республикасы милкендәге яисә муниципаль милектәге биналарда яки башка күчемсез мөлкәттәге реклама конструкцияләрен урнаштыру схемаларын алдан килештерү һәм аларда үзгәрешләр кертү Тәртибе" белән бергә) (Татарстан Республикасы Министрлар Кабинеты карарлары һәм боерыклары, республика башкарма хакимият органнарының норматив актлары җыентыгы, 13.12.2013, № 92, 3038) (алга таба - № 939);</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w:t>
      </w:r>
      <w:r w:rsidRPr="00135FF1">
        <w:rPr>
          <w:rFonts w:ascii="Arial" w:eastAsia="Times New Roman" w:hAnsi="Arial" w:cs="Arial"/>
          <w:sz w:val="24"/>
          <w:szCs w:val="24"/>
          <w:lang w:val="tt-RU" w:eastAsia="ru-RU"/>
        </w:rPr>
        <w:lastRenderedPageBreak/>
        <w:t xml:space="preserve">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E73929" w:rsidRPr="00135FF1">
        <w:rPr>
          <w:rFonts w:ascii="Arial" w:eastAsia="Times New Roman" w:hAnsi="Arial" w:cs="Arial"/>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z w:val="24"/>
          <w:szCs w:val="24"/>
          <w:lang w:val="tt-RU" w:eastAsia="ru-RU"/>
        </w:rPr>
        <w:t>:</w:t>
      </w:r>
    </w:p>
    <w:p w:rsidR="00E73929" w:rsidRPr="00135FF1" w:rsidRDefault="00E73929" w:rsidP="00E73929">
      <w:pPr>
        <w:spacing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еклама конструкциясе-тышкы реклама таратыла торган территориаль тотрыклы урнашкан техник чара</w:t>
      </w:r>
      <w:r w:rsidRPr="00135FF1">
        <w:rPr>
          <w:rFonts w:ascii="Arial" w:eastAsia="Times New Roman" w:hAnsi="Arial" w:cs="Arial"/>
          <w:sz w:val="24"/>
          <w:szCs w:val="24"/>
          <w:lang w:val="tt-RU" w:eastAsia="ru-RU"/>
        </w:rPr>
        <w:t>;</w:t>
      </w:r>
    </w:p>
    <w:p w:rsidR="00E73929" w:rsidRPr="00135FF1" w:rsidRDefault="00E73929" w:rsidP="00E73929">
      <w:pPr>
        <w:spacing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ышкы мәгълүмат чарасы- реклама булмаган тышкы мәгълүмат таратыла торган тотрыклы территориаль урнашкан техник чара;</w:t>
      </w:r>
    </w:p>
    <w:p w:rsidR="00340319" w:rsidRPr="00135FF1" w:rsidRDefault="00340319" w:rsidP="00E73929">
      <w:pPr>
        <w:spacing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40319" w:rsidRPr="00135FF1" w:rsidRDefault="00340319" w:rsidP="00340319">
      <w:pPr>
        <w:spacing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CF5540" w:rsidRPr="00135FF1" w:rsidRDefault="00340319" w:rsidP="00340319">
      <w:pPr>
        <w:spacing w:line="240" w:lineRule="auto"/>
        <w:ind w:firstLine="709"/>
        <w:jc w:val="both"/>
        <w:rPr>
          <w:rFonts w:ascii="Arial" w:eastAsia="Times New Roman" w:hAnsi="Arial" w:cs="Arial"/>
          <w:sz w:val="24"/>
          <w:szCs w:val="24"/>
          <w:lang w:eastAsia="ru-RU"/>
        </w:rPr>
        <w:sectPr w:rsidR="00CF5540" w:rsidRPr="00135FF1" w:rsidSect="003B1829">
          <w:headerReference w:type="even" r:id="rId95"/>
          <w:headerReference w:type="default" r:id="rId96"/>
          <w:pgSz w:w="11907" w:h="16840" w:code="9"/>
          <w:pgMar w:top="567" w:right="567" w:bottom="567" w:left="1134" w:header="720" w:footer="720" w:gutter="0"/>
          <w:cols w:space="708"/>
          <w:noEndnote/>
          <w:titlePg/>
          <w:docGrid w:linePitch="381"/>
        </w:sect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lastRenderedPageBreak/>
        <w:t xml:space="preserve">2. </w:t>
      </w:r>
      <w:r w:rsidR="00E73929" w:rsidRPr="00135FF1">
        <w:rPr>
          <w:rFonts w:ascii="Arial" w:eastAsia="Times New Roman" w:hAnsi="Arial" w:cs="Arial"/>
          <w:b/>
          <w:sz w:val="24"/>
          <w:szCs w:val="24"/>
          <w:lang w:eastAsia="ru-RU"/>
        </w:rPr>
        <w:t>Муниципаль хезмәт күрсәтү стандарты</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bl>
      <w:tblPr>
        <w:tblW w:w="15137" w:type="dxa"/>
        <w:tblLayout w:type="fixed"/>
        <w:tblCellMar>
          <w:left w:w="70" w:type="dxa"/>
          <w:right w:w="70" w:type="dxa"/>
        </w:tblCellMar>
        <w:tblLook w:val="0000" w:firstRow="0" w:lastRow="0" w:firstColumn="0" w:lastColumn="0" w:noHBand="0" w:noVBand="0"/>
      </w:tblPr>
      <w:tblGrid>
        <w:gridCol w:w="4323"/>
        <w:gridCol w:w="7087"/>
        <w:gridCol w:w="3727"/>
      </w:tblGrid>
      <w:tr w:rsidR="004A7183" w:rsidRPr="00135FF1" w:rsidTr="00CF35C0">
        <w:tc>
          <w:tcPr>
            <w:tcW w:w="4323" w:type="dxa"/>
            <w:tcBorders>
              <w:top w:val="single" w:sz="6" w:space="0" w:color="auto"/>
              <w:left w:val="single" w:sz="6" w:space="0" w:color="auto"/>
              <w:bottom w:val="single" w:sz="6"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Муниципаль хезмәт күрсәтү стандартына таләпләр</w:t>
            </w:r>
          </w:p>
        </w:tc>
        <w:tc>
          <w:tcPr>
            <w:tcW w:w="7087" w:type="dxa"/>
            <w:tcBorders>
              <w:top w:val="single" w:sz="6" w:space="0" w:color="auto"/>
              <w:left w:val="single" w:sz="6" w:space="0" w:color="auto"/>
              <w:bottom w:val="single" w:sz="6"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Стандарт таләпләре эчтәлеге</w:t>
            </w:r>
          </w:p>
        </w:tc>
        <w:tc>
          <w:tcPr>
            <w:tcW w:w="3727" w:type="dxa"/>
            <w:tcBorders>
              <w:top w:val="single" w:sz="6" w:space="0" w:color="auto"/>
              <w:left w:val="single" w:sz="6" w:space="0" w:color="auto"/>
              <w:bottom w:val="single" w:sz="6"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Хезмәт күрсәтүне яки таләпне билгели торган норматив акт</w:t>
            </w:r>
          </w:p>
        </w:tc>
      </w:tr>
      <w:tr w:rsidR="00CF5540" w:rsidRPr="00135FF1" w:rsidTr="003B1829">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E73929" w:rsidRPr="00135FF1">
              <w:rPr>
                <w:rFonts w:ascii="Arial" w:eastAsia="Times New Roman" w:hAnsi="Arial" w:cs="Arial"/>
                <w:sz w:val="24"/>
                <w:szCs w:val="24"/>
                <w:lang w:eastAsia="ru-RU"/>
              </w:rPr>
              <w:t>Муниципаль хезмәт атамасы</w:t>
            </w:r>
          </w:p>
        </w:tc>
        <w:tc>
          <w:tcPr>
            <w:tcW w:w="7087" w:type="dxa"/>
            <w:tcBorders>
              <w:top w:val="single" w:sz="6" w:space="0" w:color="auto"/>
              <w:left w:val="single" w:sz="6" w:space="0" w:color="auto"/>
              <w:bottom w:val="single" w:sz="6" w:space="0" w:color="auto"/>
              <w:right w:val="single" w:sz="6" w:space="0" w:color="auto"/>
            </w:tcBorders>
          </w:tcPr>
          <w:p w:rsidR="00CF5540" w:rsidRPr="00135FF1" w:rsidRDefault="00E73929"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конструкциясен урнаштыруга һәм эксплуатацияләүгә рөхсәт бирү</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7392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zh-CN"/>
              </w:rPr>
              <w:t>38-ФЗ номерлы Федераль законның 19 ст.</w:t>
            </w:r>
          </w:p>
        </w:tc>
      </w:tr>
      <w:tr w:rsidR="00CF5540" w:rsidRPr="00135FF1" w:rsidTr="003B1829">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E73929" w:rsidRPr="00135FF1">
              <w:rPr>
                <w:rFonts w:ascii="Arial" w:eastAsia="Times New Roman" w:hAnsi="Arial" w:cs="Arial"/>
                <w:sz w:val="24"/>
                <w:szCs w:val="24"/>
                <w:lang w:eastAsia="ru-RU"/>
              </w:rPr>
              <w:t>Турыдан-туры муниципаль хезмәт күрсәтә торган җирле үзидарә башкарма-боеру органы исеме</w:t>
            </w:r>
          </w:p>
        </w:tc>
        <w:tc>
          <w:tcPr>
            <w:tcW w:w="7087" w:type="dxa"/>
            <w:tcBorders>
              <w:top w:val="single" w:sz="6" w:space="0" w:color="auto"/>
              <w:left w:val="single" w:sz="6" w:space="0" w:color="auto"/>
              <w:bottom w:val="single" w:sz="6" w:space="0" w:color="auto"/>
              <w:right w:val="single" w:sz="6" w:space="0" w:color="auto"/>
            </w:tcBorders>
          </w:tcPr>
          <w:p w:rsidR="00CF5540" w:rsidRPr="00135FF1" w:rsidRDefault="007917E7"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7392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К турында нигезләмә</w:t>
            </w:r>
          </w:p>
        </w:tc>
      </w:tr>
      <w:tr w:rsidR="00CF5540" w:rsidRPr="00135FF1" w:rsidTr="003B1829">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E73929" w:rsidRPr="00135FF1">
              <w:rPr>
                <w:rFonts w:ascii="Arial" w:eastAsia="Times New Roman" w:hAnsi="Arial" w:cs="Arial"/>
                <w:sz w:val="24"/>
                <w:szCs w:val="24"/>
                <w:lang w:eastAsia="ru-RU"/>
              </w:rPr>
              <w:t>Муниципаль хезмәт күрсәтү нәтиҗәсенең тасвирламасы</w:t>
            </w:r>
          </w:p>
        </w:tc>
        <w:tc>
          <w:tcPr>
            <w:tcW w:w="7087" w:type="dxa"/>
            <w:tcBorders>
              <w:top w:val="single" w:sz="6" w:space="0" w:color="auto"/>
              <w:left w:val="single" w:sz="6" w:space="0" w:color="auto"/>
              <w:bottom w:val="single" w:sz="6" w:space="0" w:color="auto"/>
              <w:right w:val="single" w:sz="6" w:space="0" w:color="auto"/>
            </w:tcBorders>
          </w:tcPr>
          <w:p w:rsidR="007917E7" w:rsidRPr="00135FF1" w:rsidRDefault="007917E7" w:rsidP="007917E7">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конструкциясен урнаштыруга һәм эксплуатацияләүгә рөхсәт (2 нче кушымта).</w:t>
            </w:r>
          </w:p>
          <w:p w:rsidR="00CF5540" w:rsidRPr="00135FF1" w:rsidRDefault="007917E7" w:rsidP="007917E7">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карар.</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7392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zh-CN"/>
              </w:rPr>
              <w:t>38-ФЗ номерлы Федераль законның 19 ст.</w:t>
            </w:r>
          </w:p>
        </w:tc>
      </w:tr>
      <w:tr w:rsidR="00CF5540" w:rsidRPr="00135FF1" w:rsidTr="003B1829">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E73929" w:rsidRPr="00135FF1">
              <w:rPr>
                <w:rFonts w:ascii="Arial" w:eastAsia="Times New Roman" w:hAnsi="Arial" w:cs="Arial"/>
                <w:sz w:val="24"/>
                <w:szCs w:val="24"/>
                <w:lang w:eastAsia="ru-RU"/>
              </w:rPr>
              <w:t>Муниципаль хезмәт күрсәтү срогы, шул исәптән муниципаль хезмәт күрсәтүдә катнаша торган оешмаларга мөрәҗәгать итү зарурлыгын исәпкә алып, муниципаль хезмәт күрсәтү срогы, Россия Федерациясе законнары белән каралган очракта, муниципаль хезмәт күрсәтүне туктатып тору срогы, муниципаль хезмәт күрсәтү нәтиҗәсе булган документларны бирү (җибәрү) срогы</w:t>
            </w:r>
          </w:p>
        </w:tc>
        <w:tc>
          <w:tcPr>
            <w:tcW w:w="7087" w:type="dxa"/>
            <w:tcBorders>
              <w:top w:val="single" w:sz="6" w:space="0" w:color="auto"/>
              <w:left w:val="single" w:sz="6" w:space="0" w:color="auto"/>
              <w:bottom w:val="single" w:sz="6" w:space="0" w:color="auto"/>
              <w:right w:val="single" w:sz="6" w:space="0" w:color="auto"/>
            </w:tcBorders>
          </w:tcPr>
          <w:p w:rsidR="007917E7" w:rsidRPr="00135FF1" w:rsidRDefault="007917E7" w:rsidP="007917E7">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гы-13 Көн , шул исәптән гариза бирү көнен дә кертеп</w:t>
            </w:r>
          </w:p>
          <w:p w:rsidR="007917E7" w:rsidRPr="00135FF1" w:rsidRDefault="007917E7" w:rsidP="007917E7">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че оешмалар тарафыннан документларны карау хезмәт күрсәтү вакытына керми.</w:t>
            </w:r>
          </w:p>
          <w:p w:rsidR="00CF5540" w:rsidRPr="00135FF1" w:rsidRDefault="007917E7" w:rsidP="007917E7">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73929" w:rsidP="00CF5540">
            <w:pPr>
              <w:keepNext/>
              <w:spacing w:after="0" w:line="240" w:lineRule="auto"/>
              <w:outlineLvl w:val="0"/>
              <w:rPr>
                <w:rFonts w:ascii="Arial" w:eastAsia="Times New Roman" w:hAnsi="Arial" w:cs="Arial"/>
                <w:sz w:val="24"/>
                <w:szCs w:val="24"/>
                <w:lang w:eastAsia="zh-CN"/>
              </w:rPr>
            </w:pPr>
            <w:r w:rsidRPr="00135FF1">
              <w:rPr>
                <w:rFonts w:ascii="Arial" w:eastAsia="Times New Roman" w:hAnsi="Arial" w:cs="Arial"/>
                <w:sz w:val="24"/>
                <w:szCs w:val="24"/>
                <w:lang w:eastAsia="zh-CN"/>
              </w:rPr>
              <w:t>38-ФЗ номерлы Федераль законның 19 ст</w:t>
            </w: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7917E7" w:rsidRPr="00135FF1">
              <w:rPr>
                <w:rFonts w:ascii="Arial" w:eastAsia="Times New Roman" w:hAnsi="Arial" w:cs="Arial"/>
                <w:sz w:val="24"/>
                <w:szCs w:val="24"/>
                <w:lang w:eastAsia="ru-RU"/>
              </w:rPr>
              <w:t xml:space="preserve">Законнар яки башка норматив-хокукый актлар нигезендә гариза бирүчегә күрсәтелергә тиешле муниципаль хезмәтне, шулай ук </w:t>
            </w:r>
            <w:r w:rsidR="007917E7" w:rsidRPr="00135FF1">
              <w:rPr>
                <w:rFonts w:ascii="Arial" w:eastAsia="Times New Roman" w:hAnsi="Arial" w:cs="Arial"/>
                <w:sz w:val="24"/>
                <w:szCs w:val="24"/>
                <w:lang w:eastAsia="ru-RU"/>
              </w:rPr>
              <w:lastRenderedPageBreak/>
              <w:t>муниципаль хезмәт күрсәтү өчен кирәк булган хезмәтләрне күрсәтү өчен кирәк һәм мәҗбүри булган документларның тулы исемлеге, гариза бирүче тарафыннан аларны алу ысуллары, шул исәптән электрон формада алу ысуллары, аларны күрсәтү тәртибе</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гариза (кушымта №2);</w:t>
            </w:r>
          </w:p>
          <w:p w:rsidR="00EB2603" w:rsidRPr="00135FF1" w:rsidRDefault="00EB2603" w:rsidP="00EB2603">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EB2603" w:rsidRPr="00135FF1" w:rsidRDefault="00EB2603" w:rsidP="00EB2603">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нең вәкаләтләрен раслаучы Документ (әгәр мөрәҗәгать итүче исеменнән вәкил гамәлдә булса);</w:t>
            </w:r>
          </w:p>
          <w:p w:rsidR="00EB2603" w:rsidRPr="00135FF1" w:rsidRDefault="00EB2603" w:rsidP="00EB2603">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4) реклама конструкциясе кушыла торган милек яки милек белән идарә итү хокукын раслый торган документның расланган күчермәсе;</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мөрәҗәгать итүче күчемсез мөлкәтнең хуҗасы яки башка законлы хуҗасы булмаса, тиешле күчемсез мөлкәтнең законлы хуҗасы ризалыгының язма рәвешендә раслау.</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еклама конструкциясен урнаштыру һәм эксплуатацияләү өчен күпфатирлы йортта биналарның милекчеләренең гомуми милкен куллану кирәк булса, бу милекчеләрнең ризалыгын раслый торган документ күпфатирлы йортта биналарның милекчеләренең гомуми җыелышының беркетмәсе булып тора;</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фотографик фото белән эскиз проекты (реклама конструкциясенең тышкы кыяфәтен билгели торган документ);</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7) эксплуатацияләүче оешмалар һәм Күчемсез мөлкәтнең милекчесе яки башка законлы хуҗасы белән әлеге мөлкәткә реклама конструкциясен тоташтыру өчен 1:500 күләмендәге участокта реклама конструкциясен, җир асты челтәрләрен урнаштыру урынын күрсәтеп, территорияне топографик төшерү.;</w:t>
            </w:r>
          </w:p>
          <w:p w:rsidR="00EB2603" w:rsidRPr="00135FF1" w:rsidRDefault="00EB2603" w:rsidP="00EB2603">
            <w:pPr>
              <w:tabs>
                <w:tab w:val="left" w:pos="0"/>
              </w:tabs>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8) закон таләпләренә туры китереп, реклама конструкциясенең хезмәт итү вакыты күрсәтелеп, реклама конструкциясенә проект документлары.</w:t>
            </w:r>
          </w:p>
          <w:p w:rsidR="00EB2603" w:rsidRPr="00135FF1" w:rsidRDefault="00EB2603" w:rsidP="00EB2603">
            <w:pPr>
              <w:tabs>
                <w:tab w:val="left" w:pos="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тапшырганда реклама чаралары тапшырыла:</w:t>
            </w:r>
          </w:p>
          <w:p w:rsidR="00EB2603" w:rsidRPr="00135FF1" w:rsidRDefault="00EB2603" w:rsidP="00EB2603">
            <w:pPr>
              <w:tabs>
                <w:tab w:val="left" w:pos="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илекче яки башка мөлкәткә хокукка ия булган милекче (бина, корылма, элемтә челтәренең терәге, җир) белән реклама конструкциясен урнаштыру һәм эксплуатацияләүгә шартнамә.</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күчемсез милек объектына хокук билгели торган документлар (күчемсез милекнең Бердәм дәүләт реестрында теркәлмәгән), әгәр тышкы реклама мөрәҗәгать итүченең милек хокукындагы объектларда билгеләнсә.</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униципаль хезмәт алу өчен гариза бланкын гариза </w:t>
            </w:r>
            <w:r w:rsidRPr="00135FF1">
              <w:rPr>
                <w:rFonts w:ascii="Arial" w:eastAsia="Times New Roman" w:hAnsi="Arial" w:cs="Arial"/>
                <w:sz w:val="24"/>
                <w:szCs w:val="24"/>
                <w:lang w:val="tt-RU" w:eastAsia="ru-RU"/>
              </w:rPr>
              <w:lastRenderedPageBreak/>
              <w:t>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EB2603" w:rsidP="00EB2603">
            <w:pPr>
              <w:tabs>
                <w:tab w:val="left" w:pos="0"/>
              </w:tabs>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B2603"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38-ФЗ номерлы Федераль законның 19 статьясындагы 11 өлеше</w:t>
            </w: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7917E7" w:rsidRPr="00135FF1">
              <w:rPr>
                <w:rFonts w:ascii="Arial" w:eastAsia="Times New Roman" w:hAnsi="Arial" w:cs="Arial"/>
                <w:sz w:val="24"/>
                <w:szCs w:val="24"/>
                <w:lang w:eastAsia="ru-RU"/>
              </w:rPr>
              <w:t>Муниципаль хезмәт күрсәтү, шулай ук муниципаль хезмәт күрсәтү өчен кирәкле һәм мәҗбүри булган хезмәтләр күрсәтү өчен законнар яки башка норматив хокукый актлар нигезендә кирәкле, гариза бирүче тапшырырга тиешле документларның тулы исемлеге, гариза бирүченең  аларны алу ысуллары, шул исәптән электрон формада, аларны тапшыру тәртибе; әлеге документлар алар карамагында булган дәүләт оешмасы, җирле үзидарә органы</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widowControl w:val="0"/>
              <w:tabs>
                <w:tab w:val="left" w:pos="0"/>
                <w:tab w:val="left" w:pos="10080"/>
              </w:tabs>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Ведомствоара хезмәттәшлек кысаларында килеп чыга:</w:t>
            </w:r>
          </w:p>
          <w:p w:rsidR="00EB2603" w:rsidRPr="00135FF1" w:rsidRDefault="00EB2603" w:rsidP="00EB2603">
            <w:pPr>
              <w:widowControl w:val="0"/>
              <w:tabs>
                <w:tab w:val="left" w:pos="0"/>
                <w:tab w:val="left" w:pos="10080"/>
              </w:tabs>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ердәм дәүләт күчемсез милекнең реестрыннан күчемсез милек объектына теркәлгән хокуклар турында һәркем өчен мөмкин булган мәгълүматлар тупланган Өземтә);</w:t>
            </w:r>
          </w:p>
          <w:p w:rsidR="00EB2603" w:rsidRPr="00135FF1" w:rsidRDefault="00EB2603" w:rsidP="00EB2603">
            <w:pPr>
              <w:widowControl w:val="0"/>
              <w:tabs>
                <w:tab w:val="left" w:pos="0"/>
                <w:tab w:val="left" w:pos="1008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реклама конструкциясен урнаштыру схемасы;</w:t>
            </w:r>
          </w:p>
          <w:p w:rsidR="00EB2603" w:rsidRPr="00135FF1" w:rsidRDefault="00EB2603" w:rsidP="00EB2603">
            <w:pPr>
              <w:widowControl w:val="0"/>
              <w:tabs>
                <w:tab w:val="left" w:pos="0"/>
                <w:tab w:val="left" w:pos="1008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дәүләт пошлинасы турында белешмәләр;</w:t>
            </w:r>
          </w:p>
          <w:p w:rsidR="00EB2603" w:rsidRPr="00135FF1" w:rsidRDefault="00EB2603" w:rsidP="00EB2603">
            <w:pPr>
              <w:widowControl w:val="0"/>
              <w:tabs>
                <w:tab w:val="left" w:pos="0"/>
                <w:tab w:val="left" w:pos="1008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сату нигезендә төзелгән реклама конструкциясен урнаштыру һәм эксплуатацияләүгә шартнамә (реклама конструкциясен урнаштыру һәм эксплуатацияләү өчен дәүләт яки муниципаль милектә булган күчемсез милекне куллану кирәк булган очракта).</w:t>
            </w:r>
          </w:p>
          <w:p w:rsidR="00EB2603" w:rsidRPr="00135FF1" w:rsidRDefault="00EB2603" w:rsidP="00EB2603">
            <w:pPr>
              <w:widowControl w:val="0"/>
              <w:tabs>
                <w:tab w:val="left" w:pos="0"/>
                <w:tab w:val="left" w:pos="1008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әлеге регламентның 2.5 пункты белән документларны алу ысуллары һәм тапшыру тәртибе билгеләнгән.</w:t>
            </w:r>
          </w:p>
          <w:p w:rsidR="00EB2603" w:rsidRPr="00135FF1" w:rsidRDefault="00EB2603" w:rsidP="00EB2603">
            <w:pPr>
              <w:widowControl w:val="0"/>
              <w:tabs>
                <w:tab w:val="left" w:pos="0"/>
                <w:tab w:val="left" w:pos="1008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өрәҗәгать итүчедән дәүләт органнары, җирле үзидарә органнары һәм башка оешмалар карамагында булган </w:t>
            </w:r>
            <w:r w:rsidRPr="00135FF1">
              <w:rPr>
                <w:rFonts w:ascii="Arial" w:eastAsia="Times New Roman" w:hAnsi="Arial" w:cs="Arial"/>
                <w:sz w:val="24"/>
                <w:szCs w:val="24"/>
                <w:lang w:eastAsia="ru-RU"/>
              </w:rPr>
              <w:lastRenderedPageBreak/>
              <w:t>югарыда санап үтелгән документларны таләп итү тыела.</w:t>
            </w:r>
          </w:p>
          <w:p w:rsidR="00CF5540" w:rsidRPr="00135FF1" w:rsidRDefault="00EB2603" w:rsidP="00EB2603">
            <w:pPr>
              <w:tabs>
                <w:tab w:val="left" w:pos="0"/>
              </w:tabs>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B2603"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9н Приказ</w:t>
            </w: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EB2603"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8-ФЗ номерлы Федераль законның 19 ст. 11 ө. 2 п.</w:t>
            </w: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2.7. </w:t>
            </w:r>
            <w:r w:rsidR="007917E7"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буенча сәбәпләрнең тулы исемлеге</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autoSpaceDE w:val="0"/>
              <w:autoSpaceDN w:val="0"/>
              <w:adjustRightInd w:val="0"/>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лешү белән:</w:t>
            </w:r>
          </w:p>
          <w:p w:rsidR="00EB2603" w:rsidRPr="00135FF1" w:rsidRDefault="00EB2603" w:rsidP="00EB2603">
            <w:pPr>
              <w:autoSpaceDE w:val="0"/>
              <w:autoSpaceDN w:val="0"/>
              <w:adjustRightInd w:val="0"/>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ХИДИ бүлеге;</w:t>
            </w:r>
          </w:p>
          <w:p w:rsidR="00CF5540" w:rsidRPr="00135FF1" w:rsidRDefault="00EB2603" w:rsidP="00EB2603">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ир асты һәм җир өсте инженерлык коммуникацияләренә ия булган оешмалар</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7917E7" w:rsidRPr="00135FF1">
              <w:rPr>
                <w:rFonts w:ascii="Arial" w:eastAsia="Times New Roman" w:hAnsi="Arial" w:cs="Arial"/>
                <w:sz w:val="24"/>
                <w:szCs w:val="24"/>
                <w:lang w:eastAsia="ru-RU"/>
              </w:rPr>
              <w:t>Муниципаль хезмәт күрсәтүне туктатып тору яки күрсәтүдән баш тарту өчен нигезләрнең тулы исемлеге</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EB2603" w:rsidRPr="00135FF1" w:rsidRDefault="00EB2603" w:rsidP="00EB2603">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EB2603" w:rsidRPr="00135FF1" w:rsidRDefault="00EB2603" w:rsidP="00EB2603">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EB2603" w:rsidP="00EB2603">
            <w:pPr>
              <w:spacing w:after="0" w:line="240" w:lineRule="auto"/>
              <w:ind w:firstLine="29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w:t>
            </w:r>
            <w:r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 xml:space="preserve"> органга документлар тапшыру</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7917E7" w:rsidRPr="00135FF1">
              <w:rPr>
                <w:rFonts w:ascii="Arial" w:eastAsia="Times New Roman" w:hAnsi="Arial" w:cs="Arial"/>
                <w:sz w:val="24"/>
                <w:szCs w:val="24"/>
                <w:lang w:eastAsia="ru-RU"/>
              </w:rPr>
              <w:t>Муниципаль хезмәт күрсәткән өчен алына торган дәүләт пошлинасы яки башка түләү алу тәртибе, күләме һәм нигезләре</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реклама конструкциясе проектының һәм аның территориаль урнаштыруның техник регламент таләпләренә туры килмәве;;</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реклама конструкциясен урнаштыруның игълан ителгән урында реклама конструкцияләрен урнаштыру схемасына туры килмәве (№38-ФЗ Федераль законның 19 статьясындагы 5.8 өлеше нигезендә реклама конструкцияләрен урнаштыру схемасы белән билгеләнгән очракта);</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транспорт хәрәкәте куркынычсызлыгы буенча норматив актлар таләпләрен бозу;</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4) җирлекнең яки шәһәр округының тышкы архитектур кыяфәтен бозу. Муниципаль районнарның җирле үзидарә органнары яки шәһәр округларының җирле үзидарә органнары тиешле муниципаль берәмлек территориясендә яки аның территориясенең бер өлешендә реклама конструкцияләренең төрләрен һәм төрләрен, шул исәптән, җирлекләрнең һәм шәһәр округларының барлыкка килгән төзелешләренең тышкы архитектур йөзен саклау кирәклеген исәпкә алып, мондый реклама конструкцияләренә карата таләпләрне, реклама конструкцияләренең тышкы архитектур кыяфәтен саклау зарурлыгын исәпкә алып, билгеләргә хокуклы.;</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Россия Федерациясе халыкларының мәдәни мирас объектлары (тарих һәм мәдәният һәйкәлләре), аларны саклау һәм куллану турында Россия Федерациясе законнары таләпләрен бозу.;</w:t>
            </w:r>
          </w:p>
          <w:p w:rsidR="00EB2603"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38-ФЗ номерлы Федераль законның 19 статьясындагы 5.1, 5.6, 5.7 өлешләрендә билгеләнгән таләпләрне бозу;</w:t>
            </w:r>
          </w:p>
          <w:p w:rsidR="00CF5540" w:rsidRPr="00135FF1" w:rsidRDefault="00EB2603" w:rsidP="00EB2603">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мөрәҗәгать итүче тарафыннан үз инициативасы буенча тапшырылмаган булса, дәүләт хакимияте органының яисә җирле үзидарә органына яисә оешманың ведомствоара соратып алуына җаваплары керү</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B2603"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38-ФЗ номерлы Федераль законның 19 статьясындагы 15 өлеше;</w:t>
            </w: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0. </w:t>
            </w:r>
            <w:r w:rsidR="007917E7" w:rsidRPr="00135FF1">
              <w:rPr>
                <w:rFonts w:ascii="Arial" w:eastAsia="Times New Roman" w:hAnsi="Arial" w:cs="Arial"/>
                <w:sz w:val="24"/>
                <w:szCs w:val="24"/>
                <w:lang w:eastAsia="ru-RU"/>
              </w:rPr>
              <w:t xml:space="preserve">Муниципаль хезмәт күрсәтү өчен кирәкле һәм мәҗбүри булган хезмәтләр исемлеге, шул исәптән </w:t>
            </w:r>
            <w:r w:rsidR="007917E7" w:rsidRPr="00135FF1">
              <w:rPr>
                <w:rFonts w:ascii="Arial" w:eastAsia="Times New Roman" w:hAnsi="Arial" w:cs="Arial"/>
                <w:sz w:val="24"/>
                <w:szCs w:val="24"/>
                <w:lang w:eastAsia="ru-RU"/>
              </w:rPr>
              <w:lastRenderedPageBreak/>
              <w:t>муниципаль хезмәтләр күрсәтүдә катнашучы оешмалар тарафыннан бирелә  торган документ (документлар) турында белешмәләр</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suppressAutoHyphens/>
              <w:autoSpaceDE w:val="0"/>
              <w:autoSpaceDN w:val="0"/>
              <w:adjustRightInd w:val="0"/>
              <w:spacing w:after="0" w:line="240" w:lineRule="auto"/>
              <w:ind w:firstLine="30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Дәүләт пошлинасы билгеләнгән тәртиптә түбәндәге күләмдә түләнә:</w:t>
            </w:r>
          </w:p>
          <w:p w:rsidR="00CF5540" w:rsidRPr="00135FF1" w:rsidRDefault="00EB2603" w:rsidP="00EB2603">
            <w:pPr>
              <w:suppressAutoHyphens/>
              <w:autoSpaceDE w:val="0"/>
              <w:autoSpaceDN w:val="0"/>
              <w:adjustRightInd w:val="0"/>
              <w:spacing w:after="0" w:line="240" w:lineRule="auto"/>
              <w:ind w:firstLine="30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конструкциясен урнаштыруга рөхсәт биргән өчен-</w:t>
            </w:r>
            <w:r w:rsidRPr="00135FF1">
              <w:rPr>
                <w:rFonts w:ascii="Arial" w:eastAsia="Times New Roman" w:hAnsi="Arial" w:cs="Arial"/>
                <w:sz w:val="24"/>
                <w:szCs w:val="24"/>
                <w:lang w:eastAsia="ru-RU"/>
              </w:rPr>
              <w:lastRenderedPageBreak/>
              <w:t>5000 сум</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B2603"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РФ НК 333-33 ст.1 өлеше 105 п.</w:t>
            </w: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1. </w:t>
            </w:r>
            <w:r w:rsidR="007917E7" w:rsidRPr="00135FF1">
              <w:rPr>
                <w:rFonts w:ascii="Arial" w:eastAsia="Times New Roman" w:hAnsi="Arial" w:cs="Arial"/>
                <w:sz w:val="24"/>
                <w:szCs w:val="24"/>
                <w:lang w:eastAsia="ru-RU"/>
              </w:rPr>
              <w:t>Муниципаль хезмәт күрсәтү өчен кирәк һәм мәҗбүри булган хезмәтләр күрсәтү өчен түләүне исәпләү методикасы турындагы мәгълүматны да кертеп, әлеге түләүне алу тәртибе, күләме һәм нигезләре</w:t>
            </w:r>
          </w:p>
        </w:tc>
        <w:tc>
          <w:tcPr>
            <w:tcW w:w="7087" w:type="dxa"/>
            <w:tcBorders>
              <w:top w:val="single" w:sz="6" w:space="0" w:color="auto"/>
              <w:left w:val="single" w:sz="6" w:space="0" w:color="auto"/>
              <w:bottom w:val="single" w:sz="6" w:space="0" w:color="auto"/>
              <w:right w:val="single" w:sz="6" w:space="0" w:color="auto"/>
            </w:tcBorders>
          </w:tcPr>
          <w:p w:rsidR="00CF5540" w:rsidRPr="00135FF1" w:rsidRDefault="00EB2603"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00"/>
              <w:jc w:val="both"/>
              <w:rPr>
                <w:rFonts w:ascii="Arial" w:eastAsia="Times New Roman" w:hAnsi="Arial" w:cs="Arial"/>
                <w:sz w:val="24"/>
                <w:szCs w:val="24"/>
                <w:lang w:eastAsia="ru-RU"/>
              </w:rPr>
            </w:pP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7917E7" w:rsidRPr="00135FF1">
              <w:rPr>
                <w:rFonts w:ascii="Arial" w:eastAsia="Times New Roman" w:hAnsi="Arial" w:cs="Arial"/>
                <w:sz w:val="24"/>
                <w:szCs w:val="24"/>
                <w:lang w:eastAsia="ru-RU"/>
              </w:rPr>
              <w:t>Муниципаль хезмәт күрсәтү, муниципаль хезмәт күрсәтүдә катнашучы оешма тарафыннан күрсәтелә торган хезмәтләргә гариза биргәндә һәм мондый хезмәт күрсәтүләрнең нәтиҗәсен алганда чиратта максималь көтү срогы</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EB2603" w:rsidP="00EB2603">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7917E7" w:rsidRPr="00135FF1">
              <w:rPr>
                <w:rFonts w:ascii="Arial" w:eastAsia="Times New Roman" w:hAnsi="Arial" w:cs="Arial"/>
                <w:sz w:val="24"/>
                <w:szCs w:val="24"/>
                <w:lang w:eastAsia="ru-RU"/>
              </w:rPr>
              <w:t>Муниципаль хезмәт күрсәтү һәм муниципаль хезмәт күрсәтүдә катнашучы оешма тарафыннан күрсәтелә торган хезмәтләр, шул исәптән электрон формада гариза бирүченең  гаризасын теркәү срогы һәм тәртибе</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tabs>
                <w:tab w:val="num" w:pos="0"/>
              </w:tabs>
              <w:spacing w:after="0"/>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EB2603" w:rsidP="00EB2603">
            <w:pPr>
              <w:tabs>
                <w:tab w:val="num" w:pos="0"/>
              </w:tabs>
              <w:spacing w:after="0"/>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7917E7" w:rsidRPr="00135FF1">
              <w:rPr>
                <w:rFonts w:ascii="Arial" w:eastAsia="Times New Roman" w:hAnsi="Arial" w:cs="Arial"/>
                <w:sz w:val="24"/>
                <w:szCs w:val="24"/>
                <w:lang w:eastAsia="ru-RU"/>
              </w:rPr>
              <w:t xml:space="preserve">Муниципаль хезмәт күрсәтелә торган урыннарга, көтеп тору залына, муниципаль хезмәт күрсәтү турындагы запросларны тутыру урыннарына, һәр муниципаль хезмәт күрсәтү үрнәкләре булган </w:t>
            </w:r>
            <w:r w:rsidR="007917E7" w:rsidRPr="00135FF1">
              <w:rPr>
                <w:rFonts w:ascii="Arial" w:eastAsia="Times New Roman" w:hAnsi="Arial" w:cs="Arial"/>
                <w:sz w:val="24"/>
                <w:szCs w:val="24"/>
                <w:lang w:eastAsia="ru-RU"/>
              </w:rPr>
              <w:lastRenderedPageBreak/>
              <w:t>мәгълүмат стендларына һәм һәр муниципаль хезмәт күрсәтү өчен кирәкле документлар исемлеге белән мәгълүмат стендларына, мондый хезмәт күрсәтү тәртибе турында визуаль, текстлы һәм мультимедиа мәгълүмат урнаштыруга һәм рәсмиләштерүгә, шул исәптән әлеге объектларның инвалидлар өчен йөри алырлык булуын тәэмин итүгә карата, федераль законнар һәм инвалидларны социаль яклау турында Татарстан Республикасы законнары нигезендә,   таләпләр</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EB2603" w:rsidRPr="00135FF1" w:rsidRDefault="00EB2603" w:rsidP="00EB2603">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Инвалидларның муниципаль хезмәт күрсәтү урынына тоткарлыксыз керә алуы тәэмин ителә (бинага керү-чыгу һәм </w:t>
            </w:r>
            <w:r w:rsidRPr="00135FF1">
              <w:rPr>
                <w:rFonts w:ascii="Arial" w:eastAsia="Times New Roman" w:hAnsi="Arial" w:cs="Arial"/>
                <w:sz w:val="24"/>
                <w:szCs w:val="24"/>
                <w:lang w:eastAsia="ru-RU"/>
              </w:rPr>
              <w:lastRenderedPageBreak/>
              <w:t>алар чикләрендә күчү уңайлы).</w:t>
            </w:r>
          </w:p>
          <w:p w:rsidR="00CF5540" w:rsidRPr="00135FF1" w:rsidRDefault="00EB2603" w:rsidP="00EB2603">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EB2603"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Кагыйдәләр</w:t>
            </w: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pacing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5. </w:t>
            </w:r>
            <w:r w:rsidR="007917E7" w:rsidRPr="00135FF1">
              <w:rPr>
                <w:rFonts w:ascii="Arial" w:eastAsia="Times New Roman" w:hAnsi="Arial" w:cs="Arial"/>
                <w:sz w:val="24"/>
                <w:szCs w:val="24"/>
                <w:lang w:eastAsia="ru-RU"/>
              </w:rPr>
              <w:t xml:space="preserve">Муниципаль хезмәт күрсәтүдән файдалану мөмкинлеге һәм сыйфаты күрсәткечләре, шул исәптән гариза бирүченең вазыйфаи затлар белән аралашу саны, муниципаль хезмәт күрсәтүнең барышы турында мәгълүмат алу мөмкинлеге, шул исәптән мәгълүмат-коммуникация технологияләрен кулланып, дәүләт һәм муниципаль хезмәтләр күрсәтүнең күпфункцияле үзәгендә (шул исәптән тулы күләмдә) муниципаль хезмәт күрсәтү мөмкинлеге яисә булмавы, җирле үзидарә башкарма комитеты органының теләсә кайсы территориаль бүлекчәсендә, гариза </w:t>
            </w:r>
            <w:r w:rsidR="007917E7" w:rsidRPr="00135FF1">
              <w:rPr>
                <w:rFonts w:ascii="Arial" w:eastAsia="Times New Roman" w:hAnsi="Arial" w:cs="Arial"/>
                <w:sz w:val="24"/>
                <w:szCs w:val="24"/>
                <w:lang w:eastAsia="ru-RU"/>
              </w:rPr>
              <w:lastRenderedPageBreak/>
              <w:t>бирүче сайлап алу буенча (экстерриториаль принцип), дәүләт һәм муниципаль хезмәтләр күрсәтү үзәкләрендә дәүләт һәм муниципаль хезмәтләр күрсәтү турында Федераль законның 15.1 статьясында каралган мөрәҗәгатьләр  (комплекслы сорату)</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стендларында, мәгълүмати ресурсларда (http:/ / www. buinsk.tatar.ru 1) " Интернет» челтәрендә, дәүләт һәм муниципаль хезмәтләрнең бердәм порталында;</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күрсәтүче муниципаль </w:t>
            </w:r>
            <w:r w:rsidRPr="00135FF1">
              <w:rPr>
                <w:rFonts w:ascii="Arial" w:eastAsia="Times New Roman" w:hAnsi="Arial" w:cs="Arial"/>
                <w:sz w:val="24"/>
                <w:szCs w:val="24"/>
                <w:lang w:eastAsia="ru-RU"/>
              </w:rPr>
              <w:lastRenderedPageBreak/>
              <w:t>хезмәткәрләрнең гамәлләренә (гамәл кылмауларына) шикаятьләр;</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EB2603"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EB2603" w:rsidP="00EB2603">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барышы турында мәгълүмат гариза бирүче тарафыннан сайтта (http)/ / www. buinsk.tatar.ru дәүләт һәм муниципаль хезмәтләр күрсәтүнең бердәм порталында, КФҮтә</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rPr>
          <w:trHeight w:val="405"/>
        </w:trPr>
        <w:tc>
          <w:tcPr>
            <w:tcW w:w="4323"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EB2603" w:rsidRPr="00135FF1">
              <w:rPr>
                <w:rFonts w:ascii="Arial" w:eastAsia="Times New Roman" w:hAnsi="Arial" w:cs="Arial"/>
                <w:sz w:val="24"/>
                <w:szCs w:val="24"/>
                <w:lang w:eastAsia="ru-RU"/>
              </w:rPr>
              <w:t>Электрон формада муниципаль хезмәт күрсәтү үзенчәлекләре</w:t>
            </w:r>
          </w:p>
        </w:tc>
        <w:tc>
          <w:tcPr>
            <w:tcW w:w="7087" w:type="dxa"/>
            <w:tcBorders>
              <w:top w:val="single" w:sz="6" w:space="0" w:color="auto"/>
              <w:left w:val="single" w:sz="6" w:space="0" w:color="auto"/>
              <w:bottom w:val="single" w:sz="6" w:space="0" w:color="auto"/>
              <w:right w:val="single" w:sz="6" w:space="0" w:color="auto"/>
            </w:tcBorders>
          </w:tcPr>
          <w:p w:rsidR="00EB2603" w:rsidRPr="00135FF1" w:rsidRDefault="00EB2603" w:rsidP="00EB2603">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EB2603" w:rsidP="00EB2603">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7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sz w:val="24"/>
          <w:szCs w:val="24"/>
          <w:lang w:eastAsia="ru-RU"/>
        </w:rPr>
        <w:sectPr w:rsidR="00CF5540" w:rsidRPr="00135FF1" w:rsidSect="003B1829">
          <w:pgSz w:w="16840" w:h="11907" w:orient="landscape" w:code="9"/>
          <w:pgMar w:top="1418" w:right="1105" w:bottom="868" w:left="720" w:header="720" w:footer="720" w:gutter="0"/>
          <w:cols w:space="708"/>
          <w:noEndnote/>
          <w:docGrid w:linePitch="381"/>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b/>
          <w:bCs/>
          <w:sz w:val="24"/>
          <w:szCs w:val="24"/>
          <w:lang w:eastAsia="ru-RU"/>
        </w:rPr>
        <w:lastRenderedPageBreak/>
        <w:t>3. </w:t>
      </w:r>
      <w:r w:rsidR="00EB2603"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күпфункцияле үзәкләрдә административ процедураларны башкару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pP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 күрсәтүдә эзлекле гамәлләр тасвирламасы</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муниципаль хезмәт нәтиҗәләрен әзерлә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гариза бирүчегә муниципаль хезмәт нәтиҗәсен бир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1.2. Муниципаль хезмәт күрсәтү буенча гамәлләр эзлеклелегенең Блок-схемасы № 5 кушымтада күрсәтелгән.</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Мөрәҗәгать итүчегә консультацияләр күрсәт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6 нчы кушымтада китерелгән.</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Гаризалар кабул итүне әйдәп баручы белгеч:</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шәхесен билгелә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EB2603" w:rsidRPr="00135FF1" w:rsidRDefault="00EB2603" w:rsidP="00EB260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махсус журналда кабул итү һәм теркәү;</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Башкарма комитет җитәкчесенә карауга җибәрү.</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лар гамәлгә ашырыла:</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EB2603" w:rsidRPr="00135FF1" w:rsidRDefault="00EB2603" w:rsidP="00EB2603">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EB2603" w:rsidP="00EB2603">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 Муниципаль хезмәт күрсәтүдә катнашучы органнарга ведомствоара запросларны Формалаштыру һәм җибәрү</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электрон рәвештә тәкъдим итү турында запросларны җибәрә:</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нең Бердәм дәүләт реестрыннан күчемсез милек объектына теркәлгән хокуклар турында һәркем өчен мөмкин булган мәгълүматлар тупланган өземтәләр);</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реклама конструкциясен урнаштыру схемалары;</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дәүләт пошлинасы турында белешмәләр;</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реклама конструкциясен урнаштыруга һәм эксплуатацияләүгә килешүләр (килешү турында белешмәләр).</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акимият органнарына запрослар җибәрелгән процедураның нәтиҗәсе.</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 Муниципаль хезмәт нәтиҗәләрен әзерләү</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 Бүлек архитекторы:</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га кушып бирелә торган документлардагы мәгълүматларны тикшерү;</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ның 2.9 пунктында каралган муниципаль хезмәт күрсәтүдән баш тарту өчен нигезләрнең булуын тикшерү.</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дән баш тарту өчен нигезләр булган очракта, бүлек белгече реклама конструкциясен урнаштыруга рөхсәт бирүдән баш тарту турында карар проектын (алга таба – баш тарту турында Карар) әзерли һәм әлеге Регламентның 3.5 пунктында каралган процедураларны башкара.</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дән баш тарту өчен нигезләр булмаган очракта, бүлек белгече башкара:</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конструкциясен урнаштыруга рөхсәт проектын әзерләү;</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конструкциясен урнаштыруга (алга таба – Рөхсәт) Рөхсәт проектын килештерү өчен җибәрү.</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запросларга җаваплар кергән вакыттан алып өч көн эчендә гамәлгә ашырыла.</w:t>
      </w:r>
    </w:p>
    <w:p w:rsidR="00E10CDC" w:rsidRPr="00135FF1" w:rsidRDefault="00E10CDC" w:rsidP="00E10CDC">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Рөхсәт проектын килештерүгә яки бирүдән баш тарту турында </w:t>
      </w:r>
      <w:r w:rsidRPr="00135FF1">
        <w:rPr>
          <w:rFonts w:ascii="Arial" w:eastAsia="Times New Roman" w:hAnsi="Arial" w:cs="Arial"/>
          <w:sz w:val="24"/>
          <w:szCs w:val="24"/>
          <w:lang w:val="tt-RU" w:eastAsia="ru-RU"/>
        </w:rPr>
        <w:t>к</w:t>
      </w:r>
      <w:r w:rsidRPr="00135FF1">
        <w:rPr>
          <w:rFonts w:ascii="Arial" w:eastAsia="Times New Roman" w:hAnsi="Arial" w:cs="Arial"/>
          <w:sz w:val="24"/>
          <w:szCs w:val="24"/>
          <w:lang w:eastAsia="ru-RU"/>
        </w:rPr>
        <w:t>арар кабул итүгә юнәлдерелгән процедураларның нәтиҗәсе.</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2. Килештерүче оешмалар белгечләре алынган документларны карый һәм килештерү турында бәяләмә җибәрә.</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Килештерү органнары регламентлары нигезендә гамәлгә ашырыл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рөхсәт килештерү турында бәяләмә йә килешүдән баш тарту.</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3. Бүлек архитекторы, килештерүче органнардан документлар алып, Башкарма комитет җитәкчесенә имза салудан баш тарту турында рөхсәт яки карар җибәрә</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 эчендә гамәлгә ашырыл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имза яки баш тарту турында Карар кабул итүгә юнәлдерелгән.</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4. Башкарма комитет җитәкчесе рөхсәт раслый яки баш тарту турында Карар имзалый һәм бүлеккә җибәрә.</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алдагы процедураны тәмамлаганнан соң бер көн эчендә гамәлгә ашырыл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Процедураның нәтиҗәсе: имзаланган рөхсәт яки баш тарту турында </w:t>
      </w:r>
      <w:r w:rsidRPr="00135FF1">
        <w:rPr>
          <w:rFonts w:ascii="Arial" w:eastAsia="Times New Roman" w:hAnsi="Arial" w:cs="Arial"/>
          <w:sz w:val="24"/>
          <w:szCs w:val="24"/>
          <w:lang w:val="tt-RU" w:eastAsia="ru-RU"/>
        </w:rPr>
        <w:t>к</w:t>
      </w:r>
      <w:r w:rsidRPr="00135FF1">
        <w:rPr>
          <w:rFonts w:ascii="Arial" w:eastAsia="Times New Roman" w:hAnsi="Arial" w:cs="Arial"/>
          <w:sz w:val="24"/>
          <w:szCs w:val="24"/>
          <w:lang w:eastAsia="ru-RU"/>
        </w:rPr>
        <w:t>арар.</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Гариза бирүчегә муниципаль хезмәт нәтиҗәсен бирү</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Бүлек архитекторы рөхсәт яки баш тарту турындагы карарны терки, гариза бирүчегә кабул ителгән карар турында хәбәр итә. Килүгә мөрәҗәгать итүче имза астына рөхсәт яисә баш тарту турында карар бирә. Мөрәҗәгать итүче килгән очракта почта аша заказлы хат белән, тапшыру турында уведомление белән җибәрә.</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мәлгә ашырыл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 минут эчендә-гариза бирүченең шәхси килгән очракта;</w:t>
      </w:r>
    </w:p>
    <w:p w:rsidR="00E10CDC"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дән баш тарту турында хат җибәрү-кул куелган көнне.</w:t>
      </w:r>
    </w:p>
    <w:p w:rsidR="00CF5540" w:rsidRPr="00135FF1" w:rsidRDefault="00E10CDC" w:rsidP="00E10CD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гә бирелгән яки почта аша җибәрелгән рөхсәт яки баш тарту турында карар процедурасының нәтиҗәсе.</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КФҮ аша муниципаль хезмәт күрсәтү</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өрәҗәгать итүче муниципаль хезмәт алу өчен КФҮтә, КФҮнең ерак урнашкан эш урынына мөрәҗәгать итәргә хокуклы.</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8.2. КФҮ аша муниципаль хезмәт күрсәтү КФҮ эше регламенты нигезендә гамәлгә ашырыла.</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Муниципаль хезмәт күрсәтү өчен КФҮЛӘРДӘН Документлар килгәндә, процедуралар әлеге Регламентның 3.3-3.4 пунктлары нигезендә гамәлгә ашырыла. Муниципаль хезмәт нәтиҗәсе КФҮкә җибәрелә.</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 Техник хаталарны төзәтү.</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1. Муниципаль хезмәт нәтиҗәсе булган документта техник хата ачыкланган очракта, мөрәҗәгать итүче бүлеккә тапшыра:</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7 кушымта);</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нәтиҗәсе булган документка төзәтмәләр кертү максатларында әлеге Регламентның 3.5 пунктында каралган процедураларны гамәлгә ашыра, төзәтелгән документны мөрәҗәгать итүчедән (вәкаләтле вәкилгә) техник хата булган документның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E10CDC" w:rsidRPr="00135FF1" w:rsidRDefault="00E10CDC" w:rsidP="00E10CDC">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CF5540" w:rsidRPr="00135FF1" w:rsidRDefault="00CF5540" w:rsidP="00CF5540">
      <w:pPr>
        <w:ind w:left="5954"/>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before="108" w:after="108" w:line="240" w:lineRule="auto"/>
        <w:jc w:val="center"/>
        <w:rPr>
          <w:rFonts w:ascii="Arial" w:eastAsia="Times New Roman" w:hAnsi="Arial" w:cs="Arial"/>
          <w:b/>
          <w:bCs/>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w:t>
      </w:r>
      <w:r w:rsidRPr="00135FF1">
        <w:rPr>
          <w:rFonts w:ascii="Arial" w:eastAsia="Times New Roman" w:hAnsi="Arial" w:cs="Arial"/>
          <w:sz w:val="24"/>
          <w:szCs w:val="24"/>
          <w:lang w:val="tt-RU" w:eastAsia="ru-RU"/>
        </w:rPr>
        <w:lastRenderedPageBreak/>
        <w:t>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w:t>
      </w:r>
      <w:r w:rsidRPr="00135FF1">
        <w:rPr>
          <w:rFonts w:ascii="Arial" w:eastAsia="Times New Roman" w:hAnsi="Arial" w:cs="Arial"/>
          <w:sz w:val="24"/>
          <w:szCs w:val="24"/>
          <w:lang w:val="tt-RU" w:eastAsia="ru-RU"/>
        </w:rPr>
        <w:lastRenderedPageBreak/>
        <w:t>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left="-110" w:firstLine="6270"/>
        <w:jc w:val="right"/>
        <w:outlineLvl w:val="1"/>
        <w:rPr>
          <w:rFonts w:ascii="Arial" w:eastAsia="Times New Roman" w:hAnsi="Arial" w:cs="Arial"/>
          <w:sz w:val="24"/>
          <w:szCs w:val="24"/>
          <w:lang w:val="tt-RU" w:eastAsia="ru-RU"/>
        </w:rPr>
      </w:pPr>
      <w:r w:rsidRPr="00135FF1">
        <w:rPr>
          <w:rFonts w:ascii="Arial" w:eastAsia="Times New Roman" w:hAnsi="Arial" w:cs="Arial"/>
          <w:b/>
          <w:sz w:val="24"/>
          <w:szCs w:val="24"/>
          <w:lang w:val="tt-RU" w:eastAsia="ru-RU"/>
        </w:rPr>
        <w:br w:type="page"/>
      </w:r>
      <w:r w:rsidR="00E10CDC" w:rsidRPr="00135FF1">
        <w:rPr>
          <w:rFonts w:ascii="Arial" w:eastAsia="Times New Roman" w:hAnsi="Arial" w:cs="Arial"/>
          <w:sz w:val="24"/>
          <w:szCs w:val="24"/>
          <w:lang w:val="tt-RU" w:eastAsia="ru-RU"/>
        </w:rPr>
        <w:lastRenderedPageBreak/>
        <w:t xml:space="preserve"> </w:t>
      </w:r>
      <w:r w:rsidRPr="00135FF1">
        <w:rPr>
          <w:rFonts w:ascii="Arial" w:eastAsia="Times New Roman" w:hAnsi="Arial" w:cs="Arial"/>
          <w:sz w:val="24"/>
          <w:szCs w:val="24"/>
          <w:lang w:val="tt-RU" w:eastAsia="ru-RU"/>
        </w:rPr>
        <w:t>1</w:t>
      </w:r>
      <w:r w:rsidR="00E10CDC"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autoSpaceDN w:val="0"/>
        <w:adjustRightInd w:val="0"/>
        <w:spacing w:line="240" w:lineRule="auto"/>
        <w:ind w:left="6237"/>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E10CDC" w:rsidRPr="00135FF1" w:rsidRDefault="00E10CDC"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БЕРӘМЛЕК ТЕРРИТОРИЯСЕНДӘ РЕКЛАМА КОНСТРУКЦИЯСЕН УРНАШТЫРУГА ҺӘМ ЭКСПЛУАТАЦИЯЛӘҮГӘ РӨХСӘТ</w:t>
      </w:r>
    </w:p>
    <w:p w:rsidR="00E10CDC" w:rsidRPr="00135FF1" w:rsidRDefault="00E10CDC"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10</w:t>
      </w:r>
    </w:p>
    <w:p w:rsidR="00E10CDC" w:rsidRPr="00135FF1" w:rsidRDefault="00E10CDC"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Заявка </w:t>
      </w:r>
      <w:r w:rsidR="00E10CDC" w:rsidRPr="00135FF1">
        <w:rPr>
          <w:rFonts w:ascii="Arial" w:eastAsia="Times New Roman" w:hAnsi="Arial" w:cs="Arial"/>
          <w:sz w:val="24"/>
          <w:szCs w:val="24"/>
          <w:lang w:eastAsia="ru-RU"/>
        </w:rPr>
        <w:t xml:space="preserve">«__» ___________ 20__ </w:t>
      </w:r>
      <w:r w:rsidR="00E10CDC"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 № _________________</w:t>
      </w:r>
    </w:p>
    <w:p w:rsidR="00CF5540" w:rsidRPr="00135FF1" w:rsidRDefault="00E10CDC"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Урнашу адресы</w:t>
      </w:r>
      <w:r w:rsidR="00CF5540" w:rsidRPr="00135FF1">
        <w:rPr>
          <w:rFonts w:ascii="Arial" w:eastAsia="Times New Roman" w:hAnsi="Arial" w:cs="Arial"/>
          <w:sz w:val="24"/>
          <w:szCs w:val="24"/>
          <w:lang w:eastAsia="ru-RU"/>
        </w:rPr>
        <w:t>: ____________________________________________</w:t>
      </w:r>
    </w:p>
    <w:p w:rsidR="00CF5540" w:rsidRPr="00135FF1" w:rsidRDefault="00E10CDC"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конструкциясенең тибы</w:t>
      </w:r>
      <w:r w:rsidR="00CF5540" w:rsidRPr="00135FF1">
        <w:rPr>
          <w:rFonts w:ascii="Arial" w:eastAsia="Times New Roman" w:hAnsi="Arial" w:cs="Arial"/>
          <w:sz w:val="24"/>
          <w:szCs w:val="24"/>
          <w:lang w:eastAsia="ru-RU"/>
        </w:rPr>
        <w:t>: ___________________________________</w:t>
      </w:r>
    </w:p>
    <w:p w:rsidR="00CF5540" w:rsidRPr="00135FF1" w:rsidRDefault="00E10CDC"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Дизайн-реклама конструкциясе проекты </w:t>
      </w:r>
      <w:r w:rsidR="00CF5540" w:rsidRPr="00135FF1">
        <w:rPr>
          <w:rFonts w:ascii="Arial" w:eastAsia="Times New Roman" w:hAnsi="Arial" w:cs="Arial"/>
          <w:sz w:val="24"/>
          <w:szCs w:val="24"/>
          <w:lang w:eastAsia="ru-RU"/>
        </w:rPr>
        <w:t>№ __________________</w:t>
      </w:r>
    </w:p>
    <w:p w:rsidR="00CF5540" w:rsidRPr="00135FF1" w:rsidRDefault="00E10CDC"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Шартнамә </w:t>
      </w:r>
      <w:r w:rsidR="00CF5540" w:rsidRPr="00135FF1">
        <w:rPr>
          <w:rFonts w:ascii="Arial" w:eastAsia="Times New Roman" w:hAnsi="Arial" w:cs="Arial"/>
          <w:sz w:val="24"/>
          <w:szCs w:val="24"/>
          <w:lang w:eastAsia="ru-RU"/>
        </w:rPr>
        <w:t>_________________________ № _________________</w:t>
      </w:r>
    </w:p>
    <w:p w:rsidR="00CF5540" w:rsidRPr="00135FF1" w:rsidRDefault="00E10CDC"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Реклама конструкциясенең идентификацион номеры </w:t>
      </w:r>
      <w:r w:rsidR="00CF5540" w:rsidRPr="00135FF1">
        <w:rPr>
          <w:rFonts w:ascii="Arial" w:eastAsia="Times New Roman" w:hAnsi="Arial" w:cs="Arial"/>
          <w:sz w:val="24"/>
          <w:szCs w:val="24"/>
          <w:lang w:eastAsia="ru-RU"/>
        </w:rPr>
        <w:t>________________</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E10CDC"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релгән дата</w:t>
      </w:r>
      <w:r w:rsidRPr="00135FF1">
        <w:rPr>
          <w:rFonts w:ascii="Arial" w:eastAsia="Times New Roman" w:hAnsi="Arial" w:cs="Arial"/>
          <w:sz w:val="24"/>
          <w:szCs w:val="24"/>
          <w:lang w:eastAsia="ru-RU"/>
        </w:rPr>
        <w:t xml:space="preserve"> «___» ___________ 20__ </w:t>
      </w:r>
      <w:r w:rsidRPr="00135FF1">
        <w:rPr>
          <w:rFonts w:ascii="Arial" w:eastAsia="Times New Roman" w:hAnsi="Arial" w:cs="Arial"/>
          <w:sz w:val="24"/>
          <w:szCs w:val="24"/>
          <w:lang w:val="tt-RU" w:eastAsia="ru-RU"/>
        </w:rPr>
        <w:t>ел</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CF5540" w:rsidP="00CF5540">
      <w:pPr>
        <w:widowControl w:val="0"/>
        <w:tabs>
          <w:tab w:val="left" w:pos="7755"/>
          <w:tab w:val="right" w:pos="9905"/>
        </w:tabs>
        <w:autoSpaceDE w:val="0"/>
        <w:autoSpaceDN w:val="0"/>
        <w:adjustRightInd w:val="0"/>
        <w:spacing w:after="0" w:line="240" w:lineRule="auto"/>
        <w:ind w:firstLine="709"/>
        <w:jc w:val="center"/>
        <w:rPr>
          <w:rFonts w:ascii="Arial" w:eastAsia="Times New Roman" w:hAnsi="Arial" w:cs="Arial"/>
          <w:bCs/>
          <w:sz w:val="24"/>
          <w:szCs w:val="24"/>
          <w:lang w:eastAsia="ru-RU"/>
        </w:rPr>
      </w:pPr>
      <w:r w:rsidRPr="00135FF1">
        <w:rPr>
          <w:rFonts w:ascii="Arial" w:eastAsia="Times New Roman" w:hAnsi="Arial" w:cs="Arial"/>
          <w:bCs/>
          <w:sz w:val="24"/>
          <w:szCs w:val="24"/>
          <w:lang w:eastAsia="ru-RU"/>
        </w:rPr>
        <w:br w:type="page"/>
      </w:r>
    </w:p>
    <w:p w:rsidR="00CF5540" w:rsidRPr="00135FF1" w:rsidRDefault="00CF5540" w:rsidP="00CF5540">
      <w:pPr>
        <w:autoSpaceDE w:val="0"/>
        <w:autoSpaceDN w:val="0"/>
        <w:adjustRightInd w:val="0"/>
        <w:spacing w:after="0" w:line="240" w:lineRule="auto"/>
        <w:ind w:left="5670"/>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2</w:t>
      </w:r>
      <w:r w:rsidR="00E10CDC" w:rsidRPr="00135FF1">
        <w:rPr>
          <w:rFonts w:ascii="Arial" w:eastAsia="Times New Roman" w:hAnsi="Arial" w:cs="Arial"/>
          <w:sz w:val="24"/>
          <w:szCs w:val="24"/>
          <w:lang w:val="tt-RU" w:eastAsia="ru-RU"/>
        </w:rPr>
        <w:t>нче кушымта</w:t>
      </w:r>
    </w:p>
    <w:p w:rsidR="00CF5540" w:rsidRPr="00135FF1" w:rsidRDefault="00CF5540" w:rsidP="00CF5540">
      <w:pPr>
        <w:autoSpaceDE w:val="0"/>
        <w:autoSpaceDN w:val="0"/>
        <w:adjustRightInd w:val="0"/>
        <w:spacing w:after="0" w:line="240" w:lineRule="auto"/>
        <w:ind w:left="5670"/>
        <w:jc w:val="right"/>
        <w:outlineLvl w:val="1"/>
        <w:rPr>
          <w:rFonts w:ascii="Arial" w:eastAsia="Times New Roman" w:hAnsi="Arial" w:cs="Arial"/>
          <w:sz w:val="24"/>
          <w:szCs w:val="24"/>
          <w:lang w:eastAsia="ru-RU"/>
        </w:rPr>
      </w:pPr>
    </w:p>
    <w:p w:rsidR="00CF5540" w:rsidRPr="00135FF1" w:rsidRDefault="00CF5540" w:rsidP="00CF5540">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BD291C" w:rsidRPr="00135FF1" w:rsidRDefault="00CF5540" w:rsidP="00BD291C">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D291C" w:rsidRPr="00135FF1">
        <w:rPr>
          <w:rFonts w:ascii="Arial" w:eastAsia="Times New Roman" w:hAnsi="Arial" w:cs="Arial"/>
          <w:sz w:val="24"/>
          <w:szCs w:val="24"/>
          <w:lang w:eastAsia="ru-RU"/>
        </w:rPr>
        <w:t>җирле үзидарә органы исеме</w:t>
      </w:r>
    </w:p>
    <w:p w:rsidR="00BD291C" w:rsidRPr="00135FF1" w:rsidRDefault="00BD291C" w:rsidP="00BD291C">
      <w:pPr>
        <w:pBdr>
          <w:top w:val="single" w:sz="4" w:space="1" w:color="auto"/>
        </w:pBdr>
        <w:spacing w:after="0" w:line="240" w:lineRule="auto"/>
        <w:ind w:left="4111"/>
        <w:jc w:val="center"/>
        <w:rPr>
          <w:rFonts w:ascii="Arial" w:eastAsia="Times New Roman" w:hAnsi="Arial" w:cs="Arial"/>
          <w:sz w:val="24"/>
          <w:szCs w:val="24"/>
          <w:lang w:eastAsia="ru-RU"/>
        </w:rPr>
      </w:pPr>
    </w:p>
    <w:p w:rsidR="00CF5540" w:rsidRPr="00135FF1" w:rsidRDefault="00BD291C" w:rsidP="00BD291C">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берәмлек башлыгы</w:t>
      </w:r>
      <w:r w:rsidR="00CF5540" w:rsidRPr="00135FF1">
        <w:rPr>
          <w:rFonts w:ascii="Arial" w:eastAsia="Times New Roman" w:hAnsi="Arial" w:cs="Arial"/>
          <w:sz w:val="24"/>
          <w:szCs w:val="24"/>
          <w:lang w:eastAsia="ru-RU"/>
        </w:rPr>
        <w:t>)</w:t>
      </w:r>
    </w:p>
    <w:p w:rsidR="00CF5540" w:rsidRPr="00135FF1" w:rsidRDefault="00CF5540" w:rsidP="00CF5540">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135FF1">
        <w:rPr>
          <w:rFonts w:ascii="Arial" w:eastAsia="Times New Roman" w:hAnsi="Arial" w:cs="Arial"/>
          <w:spacing w:val="-7"/>
          <w:sz w:val="24"/>
          <w:szCs w:val="24"/>
          <w:lang w:eastAsia="ru-RU"/>
        </w:rPr>
        <w:t xml:space="preserve"> </w:t>
      </w:r>
      <w:r w:rsidRPr="00135FF1">
        <w:rPr>
          <w:rFonts w:ascii="Arial" w:eastAsia="Times New Roman" w:hAnsi="Arial" w:cs="Arial"/>
          <w:sz w:val="24"/>
          <w:szCs w:val="24"/>
          <w:lang w:eastAsia="ru-RU"/>
        </w:rPr>
        <w:t>____________________________________________________________________ (</w:t>
      </w:r>
      <w:r w:rsidR="00BD291C" w:rsidRPr="00135FF1">
        <w:rPr>
          <w:rFonts w:ascii="Arial" w:eastAsia="Times New Roman" w:hAnsi="Arial" w:cs="Arial"/>
          <w:sz w:val="24"/>
          <w:szCs w:val="24"/>
          <w:lang w:val="tt-RU" w:eastAsia="ru-RU"/>
        </w:rPr>
        <w:t>алга таба – гариза бирүче, мөрәҗәгать итүче</w:t>
      </w:r>
      <w:r w:rsidRPr="00135FF1">
        <w:rPr>
          <w:rFonts w:ascii="Arial" w:eastAsia="Times New Roman" w:hAnsi="Arial" w:cs="Arial"/>
          <w:sz w:val="24"/>
          <w:szCs w:val="24"/>
          <w:lang w:eastAsia="ru-RU"/>
        </w:rPr>
        <w:t>).</w:t>
      </w:r>
    </w:p>
    <w:p w:rsidR="00CF5540" w:rsidRPr="00135FF1" w:rsidRDefault="00CF5540" w:rsidP="00CF5540">
      <w:pPr>
        <w:shd w:val="clear" w:color="auto" w:fill="FFFFFF"/>
        <w:spacing w:after="0" w:line="240" w:lineRule="auto"/>
        <w:ind w:left="4111"/>
        <w:rPr>
          <w:rFonts w:ascii="Arial" w:eastAsia="Times New Roman" w:hAnsi="Arial" w:cs="Arial"/>
          <w:spacing w:val="-7"/>
          <w:sz w:val="24"/>
          <w:szCs w:val="24"/>
          <w:lang w:eastAsia="ru-RU"/>
        </w:rPr>
      </w:pPr>
      <w:r w:rsidRPr="00135FF1">
        <w:rPr>
          <w:rFonts w:ascii="Arial" w:eastAsia="Times New Roman" w:hAnsi="Arial" w:cs="Arial"/>
          <w:spacing w:val="-3"/>
          <w:sz w:val="24"/>
          <w:szCs w:val="24"/>
          <w:lang w:eastAsia="ru-RU"/>
        </w:rPr>
        <w:t>(</w:t>
      </w:r>
      <w:r w:rsidR="00BD291C" w:rsidRPr="00135FF1">
        <w:rPr>
          <w:rFonts w:ascii="Arial" w:eastAsia="Times New Roman" w:hAnsi="Arial" w:cs="Arial"/>
          <w:spacing w:val="-3"/>
          <w:sz w:val="24"/>
          <w:szCs w:val="24"/>
          <w:lang w:eastAsia="ru-RU"/>
        </w:rPr>
        <w:t>юридик затлар өчен-тулы исем, оештыру-хокукый форма, дәүләт теркәве турында белешмәләр; физик затлар өчен-фамилиясе, исеме, әтисенең исеме, паспорт мәгълүматлары</w:t>
      </w:r>
      <w:r w:rsidRPr="00135FF1">
        <w:rPr>
          <w:rFonts w:ascii="Arial" w:eastAsia="Times New Roman" w:hAnsi="Arial" w:cs="Arial"/>
          <w:spacing w:val="-7"/>
          <w:sz w:val="24"/>
          <w:szCs w:val="24"/>
          <w:lang w:eastAsia="ru-RU"/>
        </w:rPr>
        <w:t>)</w:t>
      </w:r>
    </w:p>
    <w:p w:rsidR="00CF5540" w:rsidRPr="00135FF1" w:rsidRDefault="00CF5540" w:rsidP="00CF5540">
      <w:pPr>
        <w:autoSpaceDE w:val="0"/>
        <w:autoSpaceDN w:val="0"/>
        <w:adjustRightInd w:val="0"/>
        <w:spacing w:after="0" w:line="240" w:lineRule="auto"/>
        <w:ind w:left="5670"/>
        <w:jc w:val="right"/>
        <w:outlineLvl w:val="1"/>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E10CDC"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Теркәү номеры </w:t>
      </w:r>
      <w:r w:rsidRPr="00135FF1">
        <w:rPr>
          <w:rFonts w:ascii="Arial" w:eastAsia="Times New Roman" w:hAnsi="Arial" w:cs="Arial"/>
          <w:sz w:val="24"/>
          <w:szCs w:val="24"/>
          <w:lang w:eastAsia="ru-RU"/>
        </w:rPr>
        <w:t xml:space="preserve">№ _____                    </w:t>
      </w:r>
      <w:r w:rsidR="00CF5540" w:rsidRPr="00135FF1">
        <w:rPr>
          <w:rFonts w:ascii="Arial" w:eastAsia="Times New Roman" w:hAnsi="Arial" w:cs="Arial"/>
          <w:sz w:val="24"/>
          <w:szCs w:val="24"/>
          <w:lang w:eastAsia="ru-RU"/>
        </w:rPr>
        <w:t xml:space="preserve">    «___» __________</w:t>
      </w:r>
      <w:r w:rsidRPr="00135FF1">
        <w:rPr>
          <w:rFonts w:ascii="Arial" w:eastAsia="Times New Roman" w:hAnsi="Arial" w:cs="Arial"/>
          <w:sz w:val="24"/>
          <w:szCs w:val="24"/>
          <w:lang w:eastAsia="ru-RU"/>
        </w:rPr>
        <w:t>____ 20__</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center"/>
        <w:outlineLvl w:val="0"/>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E10CDC"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КОНСТРУКЦИЯСЕН УРНАШТЫРУ</w:t>
      </w:r>
      <w:r w:rsidR="00C025B3" w:rsidRPr="00135FF1">
        <w:rPr>
          <w:rFonts w:ascii="Arial" w:eastAsia="Times New Roman" w:hAnsi="Arial" w:cs="Arial"/>
          <w:sz w:val="24"/>
          <w:szCs w:val="24"/>
          <w:lang w:val="tt-RU" w:eastAsia="ru-RU"/>
        </w:rPr>
        <w:t>ГА</w:t>
      </w:r>
      <w:r w:rsidRPr="00135FF1">
        <w:rPr>
          <w:rFonts w:ascii="Arial" w:eastAsia="Times New Roman" w:hAnsi="Arial" w:cs="Arial"/>
          <w:sz w:val="24"/>
          <w:szCs w:val="24"/>
          <w:lang w:eastAsia="ru-RU"/>
        </w:rPr>
        <w:t xml:space="preserve"> ҺӘМ ЭКСПЛУАТАЦИЯЛӘҮГӘ ГАРИЗА</w:t>
      </w:r>
    </w:p>
    <w:tbl>
      <w:tblPr>
        <w:tblW w:w="0" w:type="auto"/>
        <w:tblInd w:w="70" w:type="dxa"/>
        <w:tblLayout w:type="fixed"/>
        <w:tblCellMar>
          <w:left w:w="70" w:type="dxa"/>
          <w:right w:w="70" w:type="dxa"/>
        </w:tblCellMar>
        <w:tblLook w:val="0000" w:firstRow="0" w:lastRow="0" w:firstColumn="0" w:lastColumn="0" w:noHBand="0" w:noVBand="0"/>
      </w:tblPr>
      <w:tblGrid>
        <w:gridCol w:w="540"/>
        <w:gridCol w:w="7155"/>
        <w:gridCol w:w="2700"/>
      </w:tblGrid>
      <w:tr w:rsidR="00CF5540" w:rsidRPr="00135FF1" w:rsidTr="003B1829">
        <w:trPr>
          <w:cantSplit/>
          <w:trHeight w:val="48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1</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исеме (оештыру-хокукый форма, фирма исеме; эшкуарлар өчен -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xml:space="preserve">.) </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cantSplit/>
          <w:trHeight w:val="24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2</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w:t>
            </w:r>
            <w:r w:rsidRPr="00135FF1">
              <w:rPr>
                <w:rFonts w:ascii="Arial" w:eastAsia="Times New Roman" w:hAnsi="Arial" w:cs="Arial"/>
                <w:sz w:val="24"/>
                <w:szCs w:val="24"/>
                <w:lang w:val="tt-RU" w:eastAsia="ru-RU"/>
              </w:rPr>
              <w:t>к</w:t>
            </w:r>
            <w:r w:rsidR="00CF5540" w:rsidRPr="00135FF1">
              <w:rPr>
                <w:rFonts w:ascii="Arial" w:eastAsia="Times New Roman" w:hAnsi="Arial" w:cs="Arial"/>
                <w:sz w:val="24"/>
                <w:szCs w:val="24"/>
                <w:lang w:eastAsia="ru-RU"/>
              </w:rPr>
              <w:t xml:space="preserve"> адрес </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cantSplit/>
          <w:trHeight w:val="36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3</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теркәве турында таныклык датасы һәм номеры</w:t>
            </w:r>
            <w:r w:rsidR="00CF5540" w:rsidRPr="00135FF1">
              <w:rPr>
                <w:rFonts w:ascii="Arial" w:eastAsia="Times New Roman" w:hAnsi="Arial" w:cs="Arial"/>
                <w:sz w:val="24"/>
                <w:szCs w:val="24"/>
                <w:lang w:eastAsia="ru-RU"/>
              </w:rPr>
              <w:t xml:space="preserve">, ИНН </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cantSplit/>
          <w:trHeight w:val="36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4</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клама объектын эксплуатацияләячәк предприятие турында мәгълүмат</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cantSplit/>
          <w:trHeight w:val="36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5</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з алдында тотылган реклама (мәгълүмат)</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cantSplit/>
          <w:trHeight w:val="24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6</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Р</w:t>
            </w:r>
            <w:r w:rsidRPr="00135FF1">
              <w:rPr>
                <w:rFonts w:ascii="Arial" w:eastAsia="Times New Roman" w:hAnsi="Arial" w:cs="Arial"/>
                <w:sz w:val="24"/>
                <w:szCs w:val="24"/>
                <w:lang w:eastAsia="ru-RU"/>
              </w:rPr>
              <w:t>еклам</w:t>
            </w:r>
            <w:r w:rsidRPr="00135FF1">
              <w:rPr>
                <w:rFonts w:ascii="Arial" w:eastAsia="Times New Roman" w:hAnsi="Arial" w:cs="Arial"/>
                <w:sz w:val="24"/>
                <w:szCs w:val="24"/>
                <w:lang w:val="tt-RU" w:eastAsia="ru-RU"/>
              </w:rPr>
              <w:t>а объекты тасвирламасы</w:t>
            </w:r>
            <w:r w:rsidR="00CF5540" w:rsidRPr="00135FF1">
              <w:rPr>
                <w:rFonts w:ascii="Arial" w:eastAsia="Times New Roman" w:hAnsi="Arial" w:cs="Arial"/>
                <w:sz w:val="24"/>
                <w:szCs w:val="24"/>
                <w:lang w:eastAsia="ru-RU"/>
              </w:rPr>
              <w:t xml:space="preserve"> (информации)  </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cantSplit/>
          <w:trHeight w:val="24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7</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Эскиз материаллары </w:t>
            </w:r>
            <w:r w:rsidRPr="00135FF1">
              <w:rPr>
                <w:rFonts w:ascii="Arial" w:eastAsia="Times New Roman" w:hAnsi="Arial" w:cs="Arial"/>
                <w:sz w:val="24"/>
                <w:szCs w:val="24"/>
                <w:lang w:val="tt-RU" w:eastAsia="ru-RU"/>
              </w:rPr>
              <w:t>и</w:t>
            </w:r>
            <w:r w:rsidRPr="00135FF1">
              <w:rPr>
                <w:rFonts w:ascii="Arial" w:eastAsia="Times New Roman" w:hAnsi="Arial" w:cs="Arial"/>
                <w:sz w:val="24"/>
                <w:szCs w:val="24"/>
                <w:lang w:eastAsia="ru-RU"/>
              </w:rPr>
              <w:t>семлеге</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cantSplit/>
          <w:trHeight w:val="24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8</w:t>
            </w:r>
          </w:p>
        </w:tc>
        <w:tc>
          <w:tcPr>
            <w:tcW w:w="7155" w:type="dxa"/>
            <w:tcBorders>
              <w:top w:val="single" w:sz="6" w:space="0" w:color="auto"/>
              <w:left w:val="single" w:sz="6" w:space="0" w:color="auto"/>
              <w:bottom w:val="single" w:sz="6" w:space="0" w:color="auto"/>
              <w:right w:val="single" w:sz="6" w:space="0" w:color="auto"/>
            </w:tcBorders>
          </w:tcPr>
          <w:p w:rsidR="00E10CDC" w:rsidRPr="00135FF1" w:rsidRDefault="00E10CDC"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Яктырту элементы булу</w:t>
            </w:r>
            <w:r w:rsidRPr="00135FF1">
              <w:rPr>
                <w:rFonts w:ascii="Arial" w:eastAsia="Times New Roman" w:hAnsi="Arial" w:cs="Arial"/>
                <w:sz w:val="24"/>
                <w:szCs w:val="24"/>
                <w:lang w:eastAsia="ru-RU"/>
              </w:rPr>
              <w:t xml:space="preserve"> ( щит җайланмалары</w:t>
            </w:r>
            <w:r w:rsidRPr="00135FF1">
              <w:rPr>
                <w:rFonts w:ascii="Arial" w:eastAsia="Times New Roman" w:hAnsi="Arial" w:cs="Arial"/>
                <w:sz w:val="24"/>
                <w:szCs w:val="24"/>
                <w:lang w:val="tt-RU" w:eastAsia="ru-RU"/>
              </w:rPr>
              <w:t xml:space="preserve"> өче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E10CDC" w:rsidP="00E10CDC">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әйе</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юк</w:t>
            </w:r>
            <w:r w:rsidRPr="00135FF1">
              <w:rPr>
                <w:rFonts w:ascii="Arial" w:eastAsia="Times New Roman" w:hAnsi="Arial" w:cs="Arial"/>
                <w:sz w:val="24"/>
                <w:szCs w:val="24"/>
                <w:lang w:eastAsia="ru-RU"/>
              </w:rPr>
              <w:t xml:space="preserve"> ____ (</w:t>
            </w:r>
            <w:r w:rsidRPr="00135FF1">
              <w:rPr>
                <w:rFonts w:ascii="Arial" w:eastAsia="Times New Roman" w:hAnsi="Arial" w:cs="Arial"/>
                <w:sz w:val="24"/>
                <w:szCs w:val="24"/>
                <w:lang w:val="tt-RU" w:eastAsia="ru-RU"/>
              </w:rPr>
              <w:t>яктырту тибы</w:t>
            </w:r>
            <w:r w:rsidR="00CF5540" w:rsidRPr="00135FF1">
              <w:rPr>
                <w:rFonts w:ascii="Arial" w:eastAsia="Times New Roman" w:hAnsi="Arial" w:cs="Arial"/>
                <w:sz w:val="24"/>
                <w:szCs w:val="24"/>
                <w:lang w:eastAsia="ru-RU"/>
              </w:rPr>
              <w:t xml:space="preserve">)  </w:t>
            </w:r>
          </w:p>
        </w:tc>
      </w:tr>
      <w:tr w:rsidR="00CF5540" w:rsidRPr="00135FF1" w:rsidTr="003B1829">
        <w:trPr>
          <w:cantSplit/>
          <w:trHeight w:val="240"/>
        </w:trPr>
        <w:tc>
          <w:tcPr>
            <w:tcW w:w="54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9</w:t>
            </w:r>
          </w:p>
        </w:tc>
        <w:tc>
          <w:tcPr>
            <w:tcW w:w="7155" w:type="dxa"/>
            <w:tcBorders>
              <w:top w:val="single" w:sz="6" w:space="0" w:color="auto"/>
              <w:left w:val="single" w:sz="6" w:space="0" w:color="auto"/>
              <w:bottom w:val="single" w:sz="6" w:space="0" w:color="auto"/>
              <w:right w:val="single" w:sz="6" w:space="0" w:color="auto"/>
            </w:tcBorders>
          </w:tcPr>
          <w:p w:rsidR="00CF5540" w:rsidRPr="00135FF1" w:rsidRDefault="00E10CDC"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бъектны урнаштыру вакыты</w:t>
            </w:r>
          </w:p>
        </w:tc>
        <w:tc>
          <w:tcPr>
            <w:tcW w:w="270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bl>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E10CDC" w:rsidRPr="00135FF1" w:rsidRDefault="00E10CDC"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район территориясендә тышкы реклама һәм мәгълүмат чараларын урнаштыру һәм эксплуатацияләү кагыйдәләре белән таныштырылды:</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ab/>
      </w:r>
      <w:r w:rsidRPr="00135FF1">
        <w:rPr>
          <w:rFonts w:ascii="Arial" w:eastAsia="Times New Roman" w:hAnsi="Arial" w:cs="Arial"/>
          <w:sz w:val="24"/>
          <w:szCs w:val="24"/>
          <w:lang w:val="tt-RU" w:eastAsia="ru-RU"/>
        </w:rPr>
        <w:tab/>
      </w:r>
      <w:r w:rsidRPr="00135FF1">
        <w:rPr>
          <w:rFonts w:ascii="Arial" w:eastAsia="Times New Roman" w:hAnsi="Arial" w:cs="Arial"/>
          <w:sz w:val="24"/>
          <w:szCs w:val="24"/>
          <w:lang w:val="tt-RU" w:eastAsia="ru-RU"/>
        </w:rPr>
        <w:tab/>
        <w:t xml:space="preserve">    (</w:t>
      </w:r>
      <w:r w:rsidR="00E10CDC" w:rsidRPr="00135FF1">
        <w:rPr>
          <w:rFonts w:ascii="Arial" w:eastAsia="Times New Roman" w:hAnsi="Arial" w:cs="Arial"/>
          <w:sz w:val="24"/>
          <w:szCs w:val="24"/>
          <w:lang w:val="tt-RU" w:eastAsia="ru-RU"/>
        </w:rPr>
        <w:t>гариза бирүченең имзасы</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BD291C" w:rsidRPr="00135FF1" w:rsidRDefault="00BD291C" w:rsidP="00BD291C">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га түбәндәге сканерланган документлар теркәлә:</w:t>
      </w:r>
    </w:p>
    <w:p w:rsidR="00BD291C" w:rsidRPr="00135FF1" w:rsidRDefault="00BD291C" w:rsidP="00BD291C">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әхесне раслаучы документлар;</w:t>
      </w:r>
    </w:p>
    <w:p w:rsidR="00BD291C" w:rsidRPr="00135FF1" w:rsidRDefault="00BD291C" w:rsidP="00BD291C">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вәкилнең вәкаләтләрен раслаучы Документ (әгәр мөрәҗәгать итүче исеменнән вәкил гамәлдә булса);</w:t>
      </w:r>
    </w:p>
    <w:p w:rsidR="00BD291C" w:rsidRPr="00135FF1" w:rsidRDefault="00BD291C" w:rsidP="00BD291C">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3) реклама конструкциясе кушыла торган милек яки милек белән идарә итү хокукын раслый торган документның расланган күчермәсе;</w:t>
      </w:r>
    </w:p>
    <w:p w:rsidR="00BD291C" w:rsidRPr="00135FF1" w:rsidRDefault="00BD291C" w:rsidP="00BD291C">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4) фотографик рәсемле эскиз проекты (реклама конструкциясенең тышкы кыяфәтен билгели торган документ);</w:t>
      </w:r>
    </w:p>
    <w:p w:rsidR="00BD291C" w:rsidRPr="00135FF1" w:rsidRDefault="00BD291C" w:rsidP="00BD291C">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5) эксплуатацияләүче оешмалар һәм күчемсез милек хуҗасы яки башка законлы хуҗасы белән килештерелгән 1:500 күләмендәге участокта реклама конструкциясен, җир асты челтәрләрен урнаштыру урынын күрсәтеп, территорияне топографик төшерү.;</w:t>
      </w:r>
    </w:p>
    <w:p w:rsidR="00BD291C" w:rsidRPr="00135FF1" w:rsidRDefault="00BD291C" w:rsidP="00BD291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закон таләпләренә туры китереп, реклама конструкциясенең хезмәт итү вакыты күрсәтелгән реклама конструкциясенә проект документлары.</w:t>
      </w:r>
    </w:p>
    <w:p w:rsidR="00BD291C" w:rsidRPr="00135FF1" w:rsidRDefault="00BD291C" w:rsidP="00BD291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тапшырганда реклама чаралары тапшырыла:</w:t>
      </w:r>
    </w:p>
    <w:p w:rsidR="00BD291C" w:rsidRPr="00135FF1" w:rsidRDefault="00BD291C" w:rsidP="00BD291C">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илекче яки башка мөлкәткә хокукка ия булган милекче (бина, корылма, элемтә челтәренең терәге, җир) белән реклама конструкциясен урнаштыру һәм эксплуатацияләүгә шартнамә.</w:t>
      </w:r>
    </w:p>
    <w:p w:rsidR="00BD291C" w:rsidRPr="00135FF1" w:rsidRDefault="00BD291C" w:rsidP="00BD291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Әгәр тышкы реклама мөрәҗәгать итүченең милек хокукындагы объектларда билгеләнсә, күчемсез милеккә һәм аның белән алыш-бирешләргә хокукларның бердәм дәүләт реестрында теркәлмәгән күчемсез милек объектына хокук билгели торган документлар (тышкы реклама мөрәҗәгать итүчегә карый торган объектларда билгеләнә);</w:t>
      </w:r>
    </w:p>
    <w:p w:rsidR="00CF5540" w:rsidRPr="00135FF1" w:rsidRDefault="00BD291C" w:rsidP="00CF554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Запрос</w:t>
      </w:r>
      <w:r w:rsidRPr="00135FF1">
        <w:rPr>
          <w:rFonts w:ascii="Arial" w:eastAsia="Times New Roman" w:hAnsi="Arial" w:cs="Arial"/>
          <w:sz w:val="24"/>
          <w:szCs w:val="24"/>
          <w:lang w:val="tt-RU" w:eastAsia="ru-RU"/>
        </w:rPr>
        <w:t xml:space="preserve"> булганда </w:t>
      </w:r>
      <w:r w:rsidRPr="00135FF1">
        <w:rPr>
          <w:rFonts w:ascii="Arial" w:eastAsia="Times New Roman" w:hAnsi="Arial" w:cs="Arial"/>
          <w:sz w:val="24"/>
          <w:szCs w:val="24"/>
          <w:lang w:eastAsia="ru-RU"/>
        </w:rPr>
        <w:t xml:space="preserve"> скан</w:t>
      </w:r>
      <w:r w:rsidRPr="00135FF1">
        <w:rPr>
          <w:rFonts w:ascii="Arial" w:eastAsia="Times New Roman" w:hAnsi="Arial" w:cs="Arial"/>
          <w:sz w:val="24"/>
          <w:szCs w:val="24"/>
          <w:lang w:val="tt-RU" w:eastAsia="ru-RU"/>
        </w:rPr>
        <w:t>ерланган</w:t>
      </w:r>
      <w:r w:rsidRPr="00135FF1">
        <w:rPr>
          <w:rFonts w:ascii="Arial" w:eastAsia="Times New Roman" w:hAnsi="Arial" w:cs="Arial"/>
          <w:sz w:val="24"/>
          <w:szCs w:val="24"/>
          <w:lang w:eastAsia="ru-RU"/>
        </w:rPr>
        <w:t xml:space="preserve"> документлар оригиналларын бирерг</w:t>
      </w:r>
      <w:r w:rsidRPr="00135FF1">
        <w:rPr>
          <w:rFonts w:ascii="Arial" w:eastAsia="Times New Roman" w:hAnsi="Arial" w:cs="Arial"/>
          <w:sz w:val="24"/>
          <w:szCs w:val="24"/>
          <w:lang w:val="tt-RU" w:eastAsia="ru-RU"/>
        </w:rPr>
        <w:t>ә йөкләмә алам</w:t>
      </w:r>
      <w:r w:rsidR="00CF5540" w:rsidRPr="00135FF1">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F5540" w:rsidRPr="00135FF1" w:rsidTr="003B1829">
        <w:trPr>
          <w:trHeight w:val="823"/>
        </w:trPr>
        <w:tc>
          <w:tcPr>
            <w:tcW w:w="1790"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r>
      <w:tr w:rsidR="00CF5540" w:rsidRPr="00135FF1" w:rsidTr="003B1829">
        <w:trPr>
          <w:trHeight w:val="298"/>
        </w:trPr>
        <w:tc>
          <w:tcPr>
            <w:tcW w:w="1790"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BD291C"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BD291C"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rPr>
          <w:rFonts w:ascii="Arial" w:eastAsia="Times New Roman" w:hAnsi="Arial" w:cs="Arial"/>
          <w:sz w:val="24"/>
          <w:szCs w:val="24"/>
          <w:lang w:eastAsia="ru-RU"/>
        </w:rPr>
      </w:pPr>
      <w:r w:rsidRPr="00135FF1">
        <w:rPr>
          <w:rFonts w:ascii="Arial" w:eastAsia="Times New Roman" w:hAnsi="Arial" w:cs="Arial"/>
          <w:sz w:val="24"/>
          <w:szCs w:val="24"/>
          <w:lang w:eastAsia="ru-RU"/>
        </w:rPr>
        <w:br w:type="page"/>
      </w:r>
    </w:p>
    <w:p w:rsidR="00CF5540" w:rsidRPr="00135FF1" w:rsidRDefault="00CF5540" w:rsidP="00CF5540">
      <w:pPr>
        <w:autoSpaceDE w:val="0"/>
        <w:autoSpaceDN w:val="0"/>
        <w:adjustRightInd w:val="0"/>
        <w:spacing w:after="0" w:line="240" w:lineRule="auto"/>
        <w:ind w:left="6237"/>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3</w:t>
      </w:r>
      <w:r w:rsidR="00BD291C" w:rsidRPr="00135FF1">
        <w:rPr>
          <w:rFonts w:ascii="Arial" w:eastAsia="Times New Roman" w:hAnsi="Arial" w:cs="Arial"/>
          <w:sz w:val="24"/>
          <w:szCs w:val="24"/>
          <w:lang w:val="tt-RU" w:eastAsia="ru-RU"/>
        </w:rPr>
        <w:t>нче кушымта</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BD291C"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РЕКЛАМ</w:t>
      </w:r>
      <w:r w:rsidRPr="00135FF1">
        <w:rPr>
          <w:rFonts w:ascii="Arial" w:eastAsia="Times New Roman" w:hAnsi="Arial" w:cs="Arial"/>
          <w:sz w:val="24"/>
          <w:szCs w:val="24"/>
          <w:lang w:val="tt-RU" w:eastAsia="ru-RU"/>
        </w:rPr>
        <w:t>А</w:t>
      </w:r>
      <w:r w:rsidRPr="00135FF1">
        <w:rPr>
          <w:rFonts w:ascii="Arial" w:eastAsia="Times New Roman" w:hAnsi="Arial" w:cs="Arial"/>
          <w:sz w:val="24"/>
          <w:szCs w:val="24"/>
          <w:lang w:eastAsia="ru-RU"/>
        </w:rPr>
        <w:t xml:space="preserve"> КОНСТРУКЦИ</w:t>
      </w:r>
      <w:r w:rsidRPr="00135FF1">
        <w:rPr>
          <w:rFonts w:ascii="Arial" w:eastAsia="Times New Roman" w:hAnsi="Arial" w:cs="Arial"/>
          <w:sz w:val="24"/>
          <w:szCs w:val="24"/>
          <w:lang w:val="tt-RU" w:eastAsia="ru-RU"/>
        </w:rPr>
        <w:t>ЯСЕ ПАСПОРТЫ</w:t>
      </w:r>
    </w:p>
    <w:p w:rsidR="00CF5540" w:rsidRPr="00135FF1" w:rsidRDefault="00CF5540" w:rsidP="00CF5540">
      <w:pPr>
        <w:autoSpaceDE w:val="0"/>
        <w:autoSpaceDN w:val="0"/>
        <w:adjustRightInd w:val="0"/>
        <w:spacing w:after="0" w:line="240" w:lineRule="auto"/>
        <w:jc w:val="center"/>
        <w:outlineLvl w:val="0"/>
        <w:rPr>
          <w:rFonts w:ascii="Arial" w:eastAsia="Times New Roman" w:hAnsi="Arial" w:cs="Arial"/>
          <w:sz w:val="24"/>
          <w:szCs w:val="24"/>
          <w:lang w:eastAsia="ru-RU"/>
        </w:rPr>
      </w:pPr>
    </w:p>
    <w:p w:rsidR="00CF5540" w:rsidRPr="00135FF1" w:rsidRDefault="00BD291C"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Реклама конструкциясе тибы</w:t>
      </w:r>
      <w:r w:rsidR="00CF5540"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ab/>
      </w:r>
      <w:r w:rsidR="00CF5540" w:rsidRPr="00135FF1">
        <w:rPr>
          <w:rFonts w:ascii="Arial" w:eastAsia="Times New Roman" w:hAnsi="Arial" w:cs="Arial"/>
          <w:sz w:val="24"/>
          <w:szCs w:val="24"/>
          <w:lang w:eastAsia="ru-RU"/>
        </w:rPr>
        <w:tab/>
      </w:r>
      <w:r w:rsidR="00CF5540" w:rsidRPr="00135FF1">
        <w:rPr>
          <w:rFonts w:ascii="Arial" w:eastAsia="Times New Roman" w:hAnsi="Arial" w:cs="Arial"/>
          <w:sz w:val="24"/>
          <w:szCs w:val="24"/>
          <w:lang w:eastAsia="ru-RU"/>
        </w:rPr>
        <w:tab/>
      </w:r>
      <w:r w:rsidR="00CF5540"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Раслыйм</w:t>
      </w:r>
      <w:r w:rsidR="00CF5540"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_</w:t>
      </w:r>
      <w:r w:rsidR="00BD291C" w:rsidRPr="00135FF1">
        <w:rPr>
          <w:rFonts w:ascii="Arial" w:eastAsia="Times New Roman" w:hAnsi="Arial" w:cs="Arial"/>
          <w:sz w:val="24"/>
          <w:szCs w:val="24"/>
          <w:lang w:eastAsia="ru-RU"/>
        </w:rPr>
        <w:t>____________________________</w:t>
      </w:r>
      <w:r w:rsidR="00BD291C" w:rsidRPr="00135FF1">
        <w:rPr>
          <w:rFonts w:ascii="Arial" w:eastAsia="Times New Roman" w:hAnsi="Arial" w:cs="Arial"/>
          <w:sz w:val="24"/>
          <w:szCs w:val="24"/>
          <w:lang w:eastAsia="ru-RU"/>
        </w:rPr>
        <w:tab/>
      </w:r>
      <w:r w:rsidR="00BD291C" w:rsidRPr="00135FF1">
        <w:rPr>
          <w:rFonts w:ascii="Arial" w:eastAsia="Times New Roman" w:hAnsi="Arial" w:cs="Arial"/>
          <w:sz w:val="24"/>
          <w:szCs w:val="24"/>
          <w:lang w:eastAsia="ru-RU"/>
        </w:rPr>
        <w:tab/>
        <w:t xml:space="preserve">Муниципаль берәмлек башкарма комитеты </w:t>
      </w:r>
    </w:p>
    <w:p w:rsidR="00BD291C" w:rsidRPr="00135FF1" w:rsidRDefault="00BD291C"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җитәкчесе</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 xml:space="preserve">______________   __________________ </w:t>
      </w:r>
    </w:p>
    <w:p w:rsidR="00CF5540" w:rsidRPr="00135FF1" w:rsidRDefault="00BD291C" w:rsidP="00CF5540">
      <w:pPr>
        <w:autoSpaceDE w:val="0"/>
        <w:autoSpaceDN w:val="0"/>
        <w:adjustRightInd w:val="0"/>
        <w:spacing w:after="0" w:line="240" w:lineRule="auto"/>
        <w:ind w:left="5664" w:firstLine="708"/>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 xml:space="preserve">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xml:space="preserve">.     </w:t>
      </w:r>
    </w:p>
    <w:p w:rsidR="00CF5540" w:rsidRPr="00135FF1" w:rsidRDefault="00BD291C" w:rsidP="00CF5540">
      <w:pPr>
        <w:autoSpaceDE w:val="0"/>
        <w:autoSpaceDN w:val="0"/>
        <w:adjustRightInd w:val="0"/>
        <w:spacing w:after="0" w:line="240" w:lineRule="auto"/>
        <w:ind w:left="4956" w:firstLine="70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 ___________ 20__ </w:t>
      </w:r>
      <w:r w:rsidRPr="00135FF1">
        <w:rPr>
          <w:rFonts w:ascii="Arial" w:eastAsia="Times New Roman" w:hAnsi="Arial" w:cs="Arial"/>
          <w:sz w:val="24"/>
          <w:szCs w:val="24"/>
          <w:lang w:val="tt-RU" w:eastAsia="ru-RU"/>
        </w:rPr>
        <w:t>ел</w:t>
      </w:r>
      <w:r w:rsidR="00CF5540"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Реклама конструкциясе  урнашу урыны                        ________________________________</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Реклама конструкциясен   ясаучы                                                            Район архитекторы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______________   ___________________</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имза)                     (Ф. И. А.И.)</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0__ елның «____» 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Реклама конструкциясе хуҗасы</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Адресы: ___________________________________________________________________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л./факс ___________________ «___» ___________ 20__ ел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Реклама конструкциясе кушыла торган җир кишәрлеге, бина яки башка күчемсез мөлкәтнең баланс тотучысы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_________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 _________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20__елның «__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Реклама конструкциясен урнаштыру урынын алдан килештерү</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 муниципаль берәмлге Башкарма комитетының төзелеш, торак-коммуналь хуҗалык, архитектура һәм шәһәр төзелеше бүлеге _________________</w:t>
      </w:r>
    </w:p>
    <w:p w:rsidR="00C025B3" w:rsidRPr="00135FF1" w:rsidRDefault="00C025B3" w:rsidP="00C025B3">
      <w:pPr>
        <w:shd w:val="clear" w:color="auto" w:fill="FFFFFF"/>
        <w:spacing w:before="100" w:beforeAutospacing="1" w:after="100" w:afterAutospacing="1" w:line="240" w:lineRule="auto"/>
        <w:ind w:left="2123"/>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20__ елның «____» _______________</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Башка вәкаләтле органнар:</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025B3" w:rsidRPr="00135FF1" w:rsidRDefault="00C025B3" w:rsidP="00CF5540">
      <w:pPr>
        <w:jc w:val="right"/>
        <w:rPr>
          <w:rFonts w:ascii="Arial" w:eastAsia="Times New Roman" w:hAnsi="Arial" w:cs="Arial"/>
          <w:sz w:val="24"/>
          <w:szCs w:val="24"/>
          <w:lang w:val="tt-RU" w:eastAsia="ru-RU"/>
        </w:rPr>
      </w:pPr>
    </w:p>
    <w:p w:rsidR="00C025B3" w:rsidRPr="00135FF1" w:rsidRDefault="00C025B3" w:rsidP="00CF5540">
      <w:pPr>
        <w:jc w:val="right"/>
        <w:rPr>
          <w:rFonts w:ascii="Arial" w:eastAsia="Times New Roman" w:hAnsi="Arial" w:cs="Arial"/>
          <w:sz w:val="24"/>
          <w:szCs w:val="24"/>
          <w:lang w:val="tt-RU" w:eastAsia="ru-RU"/>
        </w:rPr>
      </w:pPr>
    </w:p>
    <w:p w:rsidR="00CF5540" w:rsidRPr="00135FF1" w:rsidRDefault="00BD291C" w:rsidP="00CF5540">
      <w:pPr>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 xml:space="preserve"> 4</w:t>
      </w:r>
      <w:r w:rsidRPr="00135FF1">
        <w:rPr>
          <w:rFonts w:ascii="Arial" w:eastAsia="Times New Roman" w:hAnsi="Arial" w:cs="Arial"/>
          <w:sz w:val="24"/>
          <w:szCs w:val="24"/>
          <w:lang w:val="tt-RU" w:eastAsia="ru-RU"/>
        </w:rPr>
        <w:t xml:space="preserve"> нче кушымта</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025B3" w:rsidRPr="00135FF1" w:rsidRDefault="00C025B3"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РЕКЛАМА КОНСТРУКЦИЯСЕН ТЕРКӘҮ ӨЧЕН </w:t>
      </w:r>
    </w:p>
    <w:p w:rsidR="00C025B3" w:rsidRPr="00135FF1" w:rsidRDefault="00C025B3"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w:t>
      </w:r>
    </w:p>
    <w:p w:rsidR="00CF5540" w:rsidRPr="00135FF1" w:rsidRDefault="00CF5540" w:rsidP="00CF5540">
      <w:pPr>
        <w:autoSpaceDE w:val="0"/>
        <w:autoSpaceDN w:val="0"/>
        <w:adjustRightInd w:val="0"/>
        <w:spacing w:after="0" w:line="240" w:lineRule="auto"/>
        <w:outlineLvl w:val="0"/>
        <w:rPr>
          <w:rFonts w:ascii="Arial" w:eastAsia="Times New Roman" w:hAnsi="Arial" w:cs="Arial"/>
          <w:sz w:val="24"/>
          <w:szCs w:val="24"/>
          <w:lang w:eastAsia="ru-RU"/>
        </w:rPr>
      </w:pPr>
    </w:p>
    <w:p w:rsidR="00C025B3" w:rsidRPr="00135FF1" w:rsidRDefault="00CF5540" w:rsidP="00C025B3">
      <w:pPr>
        <w:pStyle w:val="af3"/>
        <w:shd w:val="clear" w:color="auto" w:fill="FFFFFF"/>
        <w:rPr>
          <w:rFonts w:ascii="Arial" w:hAnsi="Arial" w:cs="Arial"/>
          <w:color w:val="3C4052"/>
        </w:rPr>
      </w:pPr>
      <w:r w:rsidRPr="00135FF1">
        <w:rPr>
          <w:rFonts w:ascii="Arial" w:hAnsi="Arial" w:cs="Arial"/>
        </w:rPr>
        <w:t xml:space="preserve">    </w:t>
      </w:r>
      <w:r w:rsidR="00C025B3" w:rsidRPr="00135FF1">
        <w:rPr>
          <w:rFonts w:ascii="Arial" w:hAnsi="Arial" w:cs="Arial"/>
          <w:color w:val="3C4052"/>
        </w:rPr>
        <w:t xml:space="preserve">1. Хуҗасының исеме </w:t>
      </w:r>
      <w:r w:rsidR="00C025B3" w:rsidRPr="00135FF1">
        <w:rPr>
          <w:rFonts w:ascii="Arial" w:hAnsi="Arial" w:cs="Arial"/>
          <w:color w:val="3C4052"/>
          <w:lang w:val="tt-RU"/>
        </w:rPr>
        <w:t xml:space="preserve">    _________________________________________________       </w:t>
      </w:r>
      <w:r w:rsidR="00C025B3" w:rsidRPr="00135FF1">
        <w:rPr>
          <w:rFonts w:ascii="Arial" w:hAnsi="Arial" w:cs="Arial"/>
          <w:color w:val="3C4052"/>
        </w:rPr>
        <w:t>(Ф.И.А.И)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2.Реквизитлар: </w:t>
      </w:r>
      <w:r w:rsidRPr="00135FF1">
        <w:rPr>
          <w:rFonts w:ascii="Arial" w:eastAsia="Times New Roman" w:hAnsi="Arial" w:cs="Arial"/>
          <w:color w:val="3C4052"/>
          <w:sz w:val="24"/>
          <w:szCs w:val="24"/>
          <w:u w:val="single"/>
          <w:lang w:eastAsia="ru-RU"/>
        </w:rPr>
        <w:t>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3. Игълан ителгән урнашу урыны:</w:t>
      </w:r>
      <w:r w:rsidRPr="00135FF1">
        <w:rPr>
          <w:rFonts w:ascii="Arial" w:eastAsia="Times New Roman" w:hAnsi="Arial" w:cs="Arial"/>
          <w:color w:val="3C4052"/>
          <w:sz w:val="24"/>
          <w:szCs w:val="24"/>
          <w:lang w:val="tt-RU" w:eastAsia="ru-RU"/>
        </w:rPr>
        <w:t xml:space="preserve"> </w:t>
      </w:r>
      <w:r w:rsidRPr="00135FF1">
        <w:rPr>
          <w:rFonts w:ascii="Arial" w:eastAsia="Times New Roman" w:hAnsi="Arial" w:cs="Arial"/>
          <w:color w:val="3C4052"/>
          <w:sz w:val="24"/>
          <w:szCs w:val="24"/>
          <w:lang w:eastAsia="ru-RU"/>
        </w:rPr>
        <w:t>_________________________________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4. Реклама конструкциясен кулланачак юридик зат (юридик зат оештырмыйча гына шәхси эшмәкәр) турында мәгълүмат ____________________________________________________________________________________________________________________________________________________                                                                                                                                                                                                                                                                                                                            </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    5. А4 форматындагы альбом составында бирелә торган проект материаллары исемлеге:</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паспорт;</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 гариза бирүче күчемсез мөлкәтнең хуҗасы яки башка законлы хуҗасы булмаса, реклама конструкциясен бу мөлкәткә тоташтыруга милекченең яисә тиешле күчемсез мөлкәтнең бүтән законлы хуҗасының язма рәвештә ризалыгын раслау;</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  урнаштыру мәнфәгатьләренә кагыла торган, реклама конструкциясе кушыла торган бинада яшәүчеләрнең рөхсәтен язма рәвештә раслау;</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4) тиешле күләмле реклама конструкциясе беркетелгән җайланманың фотосурәте;</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5) шәһәрнең Генплан фрагменты яки реклама конструкциясен урнаштыруның күздә тотылган урыны күрсәтелгән урнашу схемасы;</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6) реклама конструкциясенең конструктив сызымы, беркетү ысулы һәм лицензияле проект оешмасы тарафыннан лицензия номеры күрсәтелгән һәм эксперт бәяләмәсе белән башкарылган материаллар;</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6. Яктырткыч булу: әйе/юк____________</w:t>
      </w:r>
      <w:r w:rsidRPr="00135FF1">
        <w:rPr>
          <w:rFonts w:ascii="Arial" w:eastAsia="Times New Roman" w:hAnsi="Arial" w:cs="Arial"/>
          <w:color w:val="3C4052"/>
          <w:sz w:val="24"/>
          <w:szCs w:val="24"/>
          <w:lang w:val="tt-RU" w:eastAsia="ru-RU"/>
        </w:rPr>
        <w:t xml:space="preserve"> Тибы_______</w:t>
      </w:r>
    </w:p>
    <w:p w:rsidR="00C025B3" w:rsidRPr="00135FF1" w:rsidRDefault="00C025B3" w:rsidP="00C025B3">
      <w:pPr>
        <w:shd w:val="clear" w:color="auto" w:fill="FFFFFF"/>
        <w:spacing w:before="100" w:beforeAutospacing="1" w:after="100" w:afterAutospacing="1" w:line="240" w:lineRule="auto"/>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val="tt-RU" w:eastAsia="ru-RU"/>
        </w:rPr>
        <w:t>7. Мин әлеге гаризада күрсәтелгән мәгълүматларның дөрес һәм төгәл булуын раслыйм.</w:t>
      </w:r>
    </w:p>
    <w:p w:rsidR="00CF5540" w:rsidRPr="00135FF1" w:rsidRDefault="00C025B3" w:rsidP="00C025B3">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p>
    <w:p w:rsidR="00CF5540" w:rsidRPr="00135FF1" w:rsidRDefault="00C025B3" w:rsidP="00CF5540">
      <w:pPr>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И.А.и</w:t>
      </w:r>
      <w:r w:rsidR="00CF5540" w:rsidRPr="00135FF1">
        <w:rPr>
          <w:rFonts w:ascii="Arial" w:eastAsia="Times New Roman" w:hAnsi="Arial" w:cs="Arial"/>
          <w:sz w:val="24"/>
          <w:szCs w:val="24"/>
          <w:lang w:val="tt-RU" w:eastAsia="ru-RU"/>
        </w:rPr>
        <w:t>. _______________________________________</w:t>
      </w:r>
    </w:p>
    <w:p w:rsidR="00CF5540" w:rsidRPr="00135FF1" w:rsidRDefault="00C025B3" w:rsidP="00CF5540">
      <w:pPr>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val="tt-RU" w:eastAsia="ru-RU"/>
        </w:rPr>
        <w:t>_____________________________________</w:t>
      </w:r>
    </w:p>
    <w:p w:rsidR="00CF5540" w:rsidRPr="00135FF1" w:rsidRDefault="00C025B3" w:rsidP="00CF5540">
      <w:pPr>
        <w:autoSpaceDE w:val="0"/>
        <w:autoSpaceDN w:val="0"/>
        <w:adjustRightInd w:val="0"/>
        <w:spacing w:after="0" w:line="240" w:lineRule="auto"/>
        <w:ind w:firstLine="56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w:t>
      </w:r>
      <w:r w:rsidR="00CF5540" w:rsidRPr="00135FF1">
        <w:rPr>
          <w:rFonts w:ascii="Arial" w:eastAsia="Times New Roman" w:hAnsi="Arial" w:cs="Arial"/>
          <w:sz w:val="24"/>
          <w:szCs w:val="24"/>
          <w:lang w:val="tt-RU" w:eastAsia="ru-RU"/>
        </w:rPr>
        <w:t>____________________________________</w:t>
      </w:r>
    </w:p>
    <w:p w:rsidR="00CF5540" w:rsidRPr="00135FF1" w:rsidRDefault="00CF5540" w:rsidP="00CF5540">
      <w:pPr>
        <w:autoSpaceDE w:val="0"/>
        <w:autoSpaceDN w:val="0"/>
        <w:adjustRightInd w:val="0"/>
        <w:spacing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 _____________________</w:t>
      </w:r>
    </w:p>
    <w:p w:rsidR="00CF5540" w:rsidRPr="00135FF1" w:rsidRDefault="00C025B3" w:rsidP="00C025B3">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утыру датасы «___» ___________ 20__ ел</w:t>
      </w:r>
      <w:r w:rsidR="00CF5540" w:rsidRPr="00135FF1">
        <w:rPr>
          <w:rFonts w:ascii="Arial" w:eastAsia="Times New Roman" w:hAnsi="Arial" w:cs="Arial"/>
          <w:sz w:val="24"/>
          <w:szCs w:val="24"/>
          <w:lang w:eastAsia="ru-RU"/>
        </w:rPr>
        <w:t>.</w:t>
      </w:r>
    </w:p>
    <w:p w:rsidR="00CF5540" w:rsidRPr="00135FF1" w:rsidRDefault="00CF5540" w:rsidP="00CF5540">
      <w:pPr>
        <w:autoSpaceDE w:val="0"/>
        <w:ind w:left="5670" w:hanging="150"/>
        <w:jc w:val="right"/>
        <w:rPr>
          <w:rFonts w:ascii="Arial" w:eastAsia="Times New Roman" w:hAnsi="Arial" w:cs="Arial"/>
          <w:sz w:val="24"/>
          <w:szCs w:val="24"/>
          <w:lang w:val="tt-RU" w:eastAsia="ru-RU"/>
        </w:rPr>
      </w:pPr>
      <w:r w:rsidRPr="00135FF1">
        <w:rPr>
          <w:rFonts w:ascii="Arial" w:eastAsia="Times New Roman" w:hAnsi="Arial" w:cs="Arial"/>
          <w:spacing w:val="-6"/>
          <w:sz w:val="24"/>
          <w:szCs w:val="24"/>
          <w:lang w:eastAsia="ru-RU"/>
        </w:rPr>
        <w:br w:type="page"/>
      </w:r>
      <w:r w:rsidRPr="00135FF1">
        <w:rPr>
          <w:rFonts w:ascii="Arial" w:eastAsia="Times New Roman" w:hAnsi="Arial" w:cs="Arial"/>
          <w:sz w:val="24"/>
          <w:szCs w:val="24"/>
          <w:lang w:eastAsia="ru-RU"/>
        </w:rPr>
        <w:lastRenderedPageBreak/>
        <w:t xml:space="preserve"> 5</w:t>
      </w:r>
      <w:r w:rsidR="00C025B3"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C025B3" w:rsidP="00CF5540">
      <w:pPr>
        <w:autoSpaceDE w:val="0"/>
        <w:autoSpaceDN w:val="0"/>
        <w:adjustRightInd w:val="0"/>
        <w:spacing w:after="0" w:line="240" w:lineRule="auto"/>
        <w:jc w:val="center"/>
        <w:rPr>
          <w:rFonts w:ascii="Arial" w:eastAsia="Times New Roman" w:hAnsi="Arial" w:cs="Arial"/>
          <w:sz w:val="24"/>
          <w:szCs w:val="24"/>
          <w:lang w:eastAsia="zh-CN"/>
        </w:rPr>
      </w:pPr>
      <w:r w:rsidRPr="00135FF1">
        <w:rPr>
          <w:rFonts w:ascii="Arial" w:eastAsia="Times New Roman" w:hAnsi="Arial" w:cs="Arial"/>
          <w:sz w:val="24"/>
          <w:szCs w:val="24"/>
          <w:lang w:eastAsia="ru-RU"/>
        </w:rPr>
        <w:t>Муниципаль хезмәт күрсәтү буенча гамәлләр эзлеклелеге Блок-схемасы</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object w:dxaOrig="13590" w:dyaOrig="20580">
          <v:shape id="_x0000_i1031" type="#_x0000_t75" style="width:485pt;height:633.75pt" o:ole="">
            <v:imagedata r:id="rId97" o:title=""/>
          </v:shape>
          <o:OLEObject Type="Embed" ProgID="Visio.Drawing.15" ShapeID="_x0000_i1031" DrawAspect="Content" ObjectID="_1680094997" r:id="rId98"/>
        </w:object>
      </w:r>
    </w:p>
    <w:p w:rsidR="00CF5540" w:rsidRPr="00135FF1" w:rsidRDefault="00CF5540" w:rsidP="00CF5540">
      <w:pPr>
        <w:rPr>
          <w:rFonts w:ascii="Arial" w:eastAsia="Times New Roman" w:hAnsi="Arial" w:cs="Arial"/>
          <w:sz w:val="24"/>
          <w:szCs w:val="24"/>
          <w:lang w:eastAsia="ru-RU"/>
        </w:rPr>
      </w:pPr>
      <w:r w:rsidRPr="00135FF1">
        <w:rPr>
          <w:rFonts w:ascii="Arial" w:eastAsia="Times New Roman" w:hAnsi="Arial" w:cs="Arial"/>
          <w:sz w:val="24"/>
          <w:szCs w:val="24"/>
          <w:lang w:eastAsia="ru-RU"/>
        </w:rPr>
        <w:br w:type="page"/>
      </w:r>
    </w:p>
    <w:p w:rsidR="00CF5540" w:rsidRPr="00135FF1" w:rsidRDefault="00CF5540" w:rsidP="00CF5540">
      <w:pPr>
        <w:autoSpaceDE w:val="0"/>
        <w:ind w:left="5670" w:hanging="15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6</w:t>
      </w:r>
      <w:r w:rsidR="000C02EC" w:rsidRPr="00135FF1">
        <w:rPr>
          <w:rFonts w:ascii="Arial" w:eastAsia="Times New Roman" w:hAnsi="Arial" w:cs="Arial"/>
          <w:sz w:val="24"/>
          <w:szCs w:val="24"/>
          <w:lang w:val="tt-RU" w:eastAsia="ru-RU"/>
        </w:rPr>
        <w:t xml:space="preserve"> нчы кушымта </w:t>
      </w:r>
    </w:p>
    <w:p w:rsidR="000C02EC" w:rsidRPr="00135FF1" w:rsidRDefault="000C02EC" w:rsidP="000C02EC">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3167"/>
        <w:gridCol w:w="2234"/>
        <w:gridCol w:w="2037"/>
        <w:gridCol w:w="1990"/>
      </w:tblGrid>
      <w:tr w:rsidR="000C02EC" w:rsidRPr="00135FF1" w:rsidTr="00A05BD8">
        <w:tc>
          <w:tcPr>
            <w:tcW w:w="1070"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167"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234" w:type="dxa"/>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037"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990" w:type="dxa"/>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0C02EC" w:rsidRPr="00135FF1" w:rsidTr="00A05BD8">
        <w:tc>
          <w:tcPr>
            <w:tcW w:w="1070"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1</w:t>
            </w:r>
          </w:p>
        </w:tc>
        <w:tc>
          <w:tcPr>
            <w:tcW w:w="3167" w:type="dxa"/>
            <w:shd w:val="clear" w:color="auto" w:fill="auto"/>
          </w:tcPr>
          <w:p w:rsidR="000C02EC" w:rsidRPr="00135FF1" w:rsidRDefault="000C02EC" w:rsidP="000C02EC">
            <w:pP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Дәүләт һәм муниципаль хезмәтләр күрсәтү буенча күпфункцияле үзәк» МБУ </w:t>
            </w:r>
          </w:p>
          <w:p w:rsidR="000C02EC" w:rsidRPr="00135FF1" w:rsidRDefault="000C02EC" w:rsidP="000C02EC">
            <w:pPr>
              <w:autoSpaceDE w:val="0"/>
              <w:spacing w:after="0" w:line="240" w:lineRule="auto"/>
              <w:rPr>
                <w:rFonts w:ascii="Arial" w:eastAsia="Times New Roman" w:hAnsi="Arial" w:cs="Arial"/>
                <w:sz w:val="24"/>
                <w:szCs w:val="24"/>
                <w:lang w:val="tt-RU" w:eastAsia="ru-RU"/>
              </w:rPr>
            </w:pPr>
          </w:p>
        </w:tc>
        <w:tc>
          <w:tcPr>
            <w:tcW w:w="2234" w:type="dxa"/>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30, ТР, Буа районы, Буа шәһәре, Космовский ур., 108 Г</w:t>
            </w:r>
          </w:p>
        </w:tc>
        <w:tc>
          <w:tcPr>
            <w:tcW w:w="2037"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уа районы, Буа шәһәре</w:t>
            </w:r>
          </w:p>
        </w:tc>
        <w:tc>
          <w:tcPr>
            <w:tcW w:w="1990" w:type="dxa"/>
          </w:tcPr>
          <w:p w:rsidR="000C02EC" w:rsidRPr="00135FF1" w:rsidRDefault="000C02EC"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Дүшәмбе</w:t>
            </w:r>
            <w:r w:rsidRPr="00135FF1">
              <w:rPr>
                <w:rFonts w:ascii="Arial" w:eastAsia="Times New Roman" w:hAnsi="Arial" w:cs="Arial"/>
                <w:color w:val="000000"/>
                <w:sz w:val="24"/>
                <w:szCs w:val="24"/>
                <w:lang w:val="tt-RU" w:eastAsia="ru-RU"/>
              </w:rPr>
              <w:t>-җомга</w:t>
            </w:r>
          </w:p>
          <w:p w:rsidR="000C02EC" w:rsidRPr="00135FF1" w:rsidRDefault="000C02EC"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 8: 00-17:00</w:t>
            </w:r>
          </w:p>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p>
        </w:tc>
      </w:tr>
    </w:tbl>
    <w:p w:rsidR="000C02EC" w:rsidRPr="00135FF1" w:rsidRDefault="000C02EC" w:rsidP="000C02EC">
      <w:pPr>
        <w:autoSpaceDE w:val="0"/>
        <w:spacing w:after="0" w:line="240" w:lineRule="auto"/>
        <w:ind w:left="5670" w:hanging="150"/>
        <w:jc w:val="right"/>
        <w:rPr>
          <w:rFonts w:ascii="Arial" w:eastAsia="Times New Roman" w:hAnsi="Arial" w:cs="Arial"/>
          <w:sz w:val="24"/>
          <w:szCs w:val="24"/>
          <w:lang w:eastAsia="ru-RU"/>
        </w:rPr>
      </w:pPr>
    </w:p>
    <w:p w:rsidR="00CF5540" w:rsidRPr="00135FF1" w:rsidRDefault="00CF5540" w:rsidP="00CF5540">
      <w:pPr>
        <w:autoSpaceDE w:val="0"/>
        <w:spacing w:after="0"/>
        <w:jc w:val="center"/>
        <w:rPr>
          <w:rFonts w:ascii="Arial" w:eastAsia="Times New Roman" w:hAnsi="Arial" w:cs="Arial"/>
          <w:sz w:val="24"/>
          <w:szCs w:val="24"/>
          <w:lang w:eastAsia="ru-RU"/>
        </w:rPr>
      </w:pPr>
    </w:p>
    <w:p w:rsidR="00CF5540" w:rsidRPr="00135FF1" w:rsidRDefault="00CF5540" w:rsidP="00CF5540">
      <w:pPr>
        <w:autoSpaceDE w:val="0"/>
        <w:spacing w:after="0"/>
        <w:jc w:val="center"/>
        <w:rPr>
          <w:rFonts w:ascii="Arial" w:eastAsia="Times New Roman" w:hAnsi="Arial" w:cs="Arial"/>
          <w:sz w:val="24"/>
          <w:szCs w:val="24"/>
          <w:lang w:eastAsia="ru-RU"/>
        </w:rPr>
      </w:pPr>
    </w:p>
    <w:p w:rsidR="00CF5540" w:rsidRPr="00135FF1" w:rsidRDefault="00CF5540" w:rsidP="00CF5540">
      <w:pPr>
        <w:spacing w:after="0"/>
        <w:jc w:val="right"/>
        <w:rPr>
          <w:rFonts w:ascii="Arial" w:eastAsia="Times New Roman" w:hAnsi="Arial" w:cs="Arial"/>
          <w:spacing w:val="-6"/>
          <w:sz w:val="24"/>
          <w:szCs w:val="24"/>
          <w:lang w:eastAsia="ru-RU"/>
        </w:rPr>
        <w:sectPr w:rsidR="00CF5540" w:rsidRPr="00135FF1" w:rsidSect="003B1829">
          <w:headerReference w:type="default" r:id="rId99"/>
          <w:pgSz w:w="11907" w:h="16840" w:code="9"/>
          <w:pgMar w:top="1134" w:right="851" w:bottom="1134" w:left="1134" w:header="720" w:footer="720" w:gutter="0"/>
          <w:cols w:space="708"/>
          <w:noEndnote/>
          <w:docGrid w:linePitch="381"/>
        </w:sectPr>
      </w:pPr>
    </w:p>
    <w:p w:rsidR="00CF5540" w:rsidRPr="00135FF1" w:rsidRDefault="00CF5540" w:rsidP="00CF5540">
      <w:pPr>
        <w:jc w:val="right"/>
        <w:rPr>
          <w:rFonts w:ascii="Arial" w:eastAsia="Times New Roman" w:hAnsi="Arial" w:cs="Arial"/>
          <w:spacing w:val="-6"/>
          <w:sz w:val="24"/>
          <w:szCs w:val="24"/>
          <w:lang w:eastAsia="ru-RU"/>
        </w:rPr>
      </w:pPr>
      <w:r w:rsidRPr="00135FF1">
        <w:rPr>
          <w:rFonts w:ascii="Arial" w:eastAsia="Times New Roman" w:hAnsi="Arial" w:cs="Arial"/>
          <w:spacing w:val="-6"/>
          <w:sz w:val="24"/>
          <w:szCs w:val="24"/>
          <w:lang w:eastAsia="ru-RU"/>
        </w:rPr>
        <w:lastRenderedPageBreak/>
        <w:t xml:space="preserve">                       </w:t>
      </w:r>
    </w:p>
    <w:p w:rsidR="00CF5540" w:rsidRPr="00135FF1" w:rsidRDefault="00CF5540" w:rsidP="00CF5540">
      <w:pPr>
        <w:jc w:val="right"/>
        <w:rPr>
          <w:rFonts w:ascii="Arial" w:eastAsia="Times New Roman" w:hAnsi="Arial" w:cs="Arial"/>
          <w:spacing w:val="-6"/>
          <w:sz w:val="24"/>
          <w:szCs w:val="24"/>
          <w:lang w:val="tt-RU" w:eastAsia="ru-RU"/>
        </w:rPr>
      </w:pPr>
      <w:r w:rsidRPr="00135FF1">
        <w:rPr>
          <w:rFonts w:ascii="Arial" w:eastAsia="Times New Roman" w:hAnsi="Arial" w:cs="Arial"/>
          <w:spacing w:val="-6"/>
          <w:sz w:val="24"/>
          <w:szCs w:val="24"/>
          <w:lang w:eastAsia="ru-RU"/>
        </w:rPr>
        <w:t>7</w:t>
      </w:r>
      <w:r w:rsidR="00C025B3" w:rsidRPr="00135FF1">
        <w:rPr>
          <w:rFonts w:ascii="Arial" w:eastAsia="Times New Roman" w:hAnsi="Arial" w:cs="Arial"/>
          <w:spacing w:val="-6"/>
          <w:sz w:val="24"/>
          <w:szCs w:val="24"/>
          <w:lang w:val="tt-RU" w:eastAsia="ru-RU"/>
        </w:rPr>
        <w:t xml:space="preserve"> нче кушымта</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w:t>
      </w:r>
      <w:r w:rsidRPr="00135FF1">
        <w:rPr>
          <w:rFonts w:ascii="Arial" w:eastAsia="Times New Roman" w:hAnsi="Arial" w:cs="Arial"/>
          <w:color w:val="3C4052"/>
          <w:sz w:val="24"/>
          <w:szCs w:val="24"/>
          <w:lang w:eastAsia="ru-RU"/>
        </w:rPr>
        <w:lastRenderedPageBreak/>
        <w:t>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ата _____________ №____________                                                                    </w:t>
      </w:r>
    </w:p>
    <w:p w:rsidR="00CF5540" w:rsidRPr="00135FF1" w:rsidRDefault="00CF5540" w:rsidP="00CF5540">
      <w:pPr>
        <w:spacing w:after="0" w:line="240" w:lineRule="auto"/>
        <w:jc w:val="right"/>
        <w:rPr>
          <w:rFonts w:ascii="Arial" w:eastAsia="Times New Roman" w:hAnsi="Arial" w:cs="Arial"/>
          <w:spacing w:val="-6"/>
          <w:sz w:val="24"/>
          <w:szCs w:val="24"/>
          <w:lang w:eastAsia="ru-RU"/>
        </w:rPr>
        <w:sectPr w:rsidR="00CF5540" w:rsidRPr="00135FF1" w:rsidSect="003B1829">
          <w:headerReference w:type="default" r:id="rId100"/>
          <w:pgSz w:w="11907" w:h="16840" w:code="9"/>
          <w:pgMar w:top="993" w:right="851" w:bottom="426" w:left="1134" w:header="720" w:footer="720" w:gutter="0"/>
          <w:cols w:space="708"/>
          <w:noEndnote/>
          <w:docGrid w:linePitch="381"/>
        </w:sectPr>
      </w:pP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белешмәлек</w:t>
      </w:r>
      <w:r w:rsidRPr="00135FF1">
        <w:rPr>
          <w:rFonts w:ascii="Arial" w:eastAsia="Times New Roman" w:hAnsi="Arial" w:cs="Arial"/>
          <w:color w:val="000000"/>
          <w:spacing w:val="-6"/>
          <w:sz w:val="24"/>
          <w:szCs w:val="24"/>
          <w:lang w:eastAsia="ru-RU"/>
        </w:rPr>
        <w:t xml:space="preserve">) </w:t>
      </w:r>
    </w:p>
    <w:p w:rsidR="00D21956" w:rsidRPr="00135FF1" w:rsidRDefault="00D21956" w:rsidP="00D21956">
      <w:pPr>
        <w:autoSpaceDE w:val="0"/>
        <w:autoSpaceDN w:val="0"/>
        <w:spacing w:after="120" w:line="240" w:lineRule="auto"/>
        <w:jc w:val="center"/>
        <w:rPr>
          <w:rFonts w:ascii="Arial" w:eastAsia="Times New Roman" w:hAnsi="Arial" w:cs="Arial"/>
          <w:b/>
          <w:bCs/>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1956" w:rsidRPr="00135FF1" w:rsidRDefault="00D21956" w:rsidP="00D21956">
      <w:pPr>
        <w:spacing w:after="0" w:line="240" w:lineRule="auto"/>
        <w:jc w:val="center"/>
        <w:rPr>
          <w:rFonts w:ascii="Arial" w:eastAsia="Times New Roman" w:hAnsi="Arial" w:cs="Arial"/>
          <w:b/>
          <w:sz w:val="24"/>
          <w:szCs w:val="24"/>
          <w:lang w:val="tt-RU"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01" w:history="1">
              <w:r w:rsidR="00D21956" w:rsidRPr="00135FF1">
                <w:rPr>
                  <w:rFonts w:ascii="Arial" w:eastAsia="Times New Roman" w:hAnsi="Arial" w:cs="Arial"/>
                  <w:sz w:val="24"/>
                  <w:szCs w:val="24"/>
                  <w:lang w:eastAsia="ru-RU"/>
                </w:rPr>
                <w:t>Gilfanov.Rinat@tatar.ru</w:t>
              </w:r>
            </w:hyperlink>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02" w:history="1">
              <w:r w:rsidR="00D21956" w:rsidRPr="00135FF1">
                <w:rPr>
                  <w:rFonts w:ascii="Arial" w:eastAsia="Times New Roman" w:hAnsi="Arial" w:cs="Arial"/>
                  <w:sz w:val="24"/>
                  <w:szCs w:val="24"/>
                  <w:lang w:eastAsia="ru-RU"/>
                </w:rPr>
                <w:t>Buinsk.Arhitektura</w:t>
              </w:r>
            </w:hyperlink>
            <w:r w:rsidR="00D21956" w:rsidRPr="00135FF1">
              <w:rPr>
                <w:rFonts w:ascii="Arial" w:eastAsia="Times New Roman" w:hAnsi="Arial" w:cs="Arial"/>
                <w:sz w:val="24"/>
                <w:szCs w:val="24"/>
                <w:lang w:eastAsia="ru-RU"/>
              </w:rPr>
              <w:t>@tatar.ru</w:t>
            </w:r>
          </w:p>
        </w:tc>
      </w:tr>
    </w:tbl>
    <w:p w:rsidR="00D21956" w:rsidRPr="00135FF1" w:rsidRDefault="00D21956" w:rsidP="00D21956">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D21956" w:rsidRPr="00135FF1" w:rsidRDefault="00D21956" w:rsidP="00D21956">
      <w:pPr>
        <w:autoSpaceDE w:val="0"/>
        <w:autoSpaceDN w:val="0"/>
        <w:adjustRightInd w:val="0"/>
        <w:spacing w:after="0" w:line="240" w:lineRule="auto"/>
        <w:jc w:val="center"/>
        <w:rPr>
          <w:rFonts w:ascii="Arial" w:eastAsia="Times New Roman" w:hAnsi="Arial" w:cs="Arial"/>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03" w:history="1">
              <w:r w:rsidR="00D21956" w:rsidRPr="00135FF1">
                <w:rPr>
                  <w:rFonts w:ascii="Arial" w:eastAsia="Times New Roman" w:hAnsi="Arial" w:cs="Arial"/>
                  <w:sz w:val="24"/>
                  <w:szCs w:val="24"/>
                  <w:lang w:val="en-US" w:eastAsia="ru-RU"/>
                </w:rPr>
                <w:t>bua@tatar.ru</w:t>
              </w:r>
            </w:hyperlink>
          </w:p>
        </w:tc>
      </w:tr>
    </w:tbl>
    <w:p w:rsidR="00CF5540" w:rsidRPr="00135FF1" w:rsidRDefault="00CF5540" w:rsidP="00CF5540">
      <w:pPr>
        <w:autoSpaceDE w:val="0"/>
        <w:autoSpaceDN w:val="0"/>
        <w:adjustRightInd w:val="0"/>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jc w:val="center"/>
        <w:rPr>
          <w:rFonts w:ascii="Arial" w:eastAsia="Times New Roman" w:hAnsi="Arial" w:cs="Arial"/>
          <w:sz w:val="24"/>
          <w:szCs w:val="24"/>
          <w:lang w:eastAsia="ru-RU"/>
        </w:rPr>
      </w:pPr>
    </w:p>
    <w:p w:rsidR="00CF5540" w:rsidRPr="00135FF1" w:rsidRDefault="00CF5540" w:rsidP="00CF5540">
      <w:pPr>
        <w:jc w:val="center"/>
        <w:rPr>
          <w:rFonts w:ascii="Arial" w:eastAsia="Times New Roman" w:hAnsi="Arial" w:cs="Arial"/>
          <w:sz w:val="24"/>
          <w:szCs w:val="24"/>
          <w:lang w:eastAsia="ru-RU"/>
        </w:rPr>
      </w:pPr>
    </w:p>
    <w:p w:rsidR="00CF5540" w:rsidRPr="00135FF1" w:rsidRDefault="00CF5540" w:rsidP="00CF5540">
      <w:pPr>
        <w:spacing w:after="0"/>
        <w:jc w:val="center"/>
        <w:rPr>
          <w:rFonts w:ascii="Arial" w:eastAsia="Times New Roman" w:hAnsi="Arial" w:cs="Arial"/>
          <w:sz w:val="24"/>
          <w:szCs w:val="24"/>
          <w:lang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1</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025B3" w:rsidP="00CF5540">
      <w:pPr>
        <w:spacing w:after="0"/>
        <w:rPr>
          <w:rFonts w:ascii="Arial" w:eastAsia="Times New Roman" w:hAnsi="Arial" w:cs="Arial"/>
          <w:b/>
          <w:sz w:val="24"/>
          <w:szCs w:val="24"/>
          <w:lang w:eastAsia="ru-RU"/>
        </w:rPr>
      </w:pPr>
      <w:r w:rsidRPr="00135FF1">
        <w:rPr>
          <w:rFonts w:ascii="Arial" w:eastAsia="Times New Roman" w:hAnsi="Arial" w:cs="Arial"/>
          <w:b/>
          <w:bCs/>
          <w:sz w:val="24"/>
          <w:szCs w:val="24"/>
          <w:lang w:val="x-none" w:eastAsia="zh-CN"/>
        </w:rPr>
        <w:t>Инженерлык челтәрләре һәм коммуникацияләр трассалары схемасын килештерү буенча муниципаль хезмәт күрсәтүнең административ регламенты</w:t>
      </w:r>
    </w:p>
    <w:p w:rsidR="00CF5540" w:rsidRPr="00135FF1" w:rsidRDefault="00CF5540" w:rsidP="00CF5540">
      <w:pPr>
        <w:spacing w:after="0"/>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1. </w:t>
      </w:r>
      <w:r w:rsidR="00C025B3" w:rsidRPr="00135FF1">
        <w:rPr>
          <w:rFonts w:ascii="Arial" w:eastAsia="Times New Roman" w:hAnsi="Arial" w:cs="Arial"/>
          <w:b/>
          <w:sz w:val="24"/>
          <w:szCs w:val="24"/>
          <w:lang w:val="tt-RU" w:eastAsia="ru-RU"/>
        </w:rPr>
        <w:t>Гомуми нигезләмәләр</w:t>
      </w:r>
    </w:p>
    <w:p w:rsidR="00CF5540" w:rsidRPr="00135FF1" w:rsidRDefault="00CF5540" w:rsidP="00CF5540">
      <w:pPr>
        <w:spacing w:after="0" w:line="240" w:lineRule="auto"/>
        <w:ind w:firstLine="709"/>
        <w:jc w:val="both"/>
        <w:rPr>
          <w:rFonts w:ascii="Arial" w:eastAsia="Times New Roman" w:hAnsi="Arial" w:cs="Arial"/>
          <w:sz w:val="24"/>
          <w:szCs w:val="24"/>
          <w:lang w:eastAsia="ru-RU"/>
        </w:rPr>
      </w:pP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val="x-none" w:eastAsia="zh-CN"/>
        </w:rPr>
      </w:pPr>
      <w:r w:rsidRPr="00135FF1">
        <w:rPr>
          <w:rFonts w:ascii="Arial" w:eastAsia="Times New Roman" w:hAnsi="Arial" w:cs="Arial"/>
          <w:sz w:val="24"/>
          <w:szCs w:val="24"/>
          <w:lang w:val="x-none" w:eastAsia="zh-CN"/>
        </w:rPr>
        <w:t>1.1. Муниципаль хезмәт күрсәтүнең әлеге Административ регламенты (алга таба –Регламент) инженерлык челтәрләре һәм коммуникацияләр трассалары схемасын (алга таба-муниципаль хезмәт) килештерү буенча муниципаль хезмәт күрсәтүнең стандартын һәм тәртибен билгели.</w:t>
      </w: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val="x-none" w:eastAsia="zh-CN"/>
        </w:rPr>
      </w:pPr>
      <w:r w:rsidRPr="00135FF1">
        <w:rPr>
          <w:rFonts w:ascii="Arial" w:eastAsia="Times New Roman" w:hAnsi="Arial" w:cs="Arial"/>
          <w:sz w:val="24"/>
          <w:szCs w:val="24"/>
          <w:lang w:val="x-none" w:eastAsia="zh-CN"/>
        </w:rPr>
        <w:t>1.2. Муниципаль хезмәт алучылар: физик һәм юридик затлар (алга таба-мөрәҗәгать итүче).</w:t>
      </w: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val="x-none" w:eastAsia="zh-CN"/>
        </w:rPr>
      </w:pPr>
      <w:r w:rsidRPr="00135FF1">
        <w:rPr>
          <w:rFonts w:ascii="Arial" w:eastAsia="Times New Roman" w:hAnsi="Arial" w:cs="Arial"/>
          <w:sz w:val="24"/>
          <w:szCs w:val="24"/>
          <w:lang w:val="x-none" w:eastAsia="zh-CN"/>
        </w:rPr>
        <w:t>1.3. Муниципаль хезмәт Татарстан Республикасы Буа муниципаль районы башкарма комитеты (алга таба – Башкарма комитет) тарафыннан күрсәтелә.</w:t>
      </w: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val="tt-RU" w:eastAsia="zh-CN"/>
        </w:rPr>
      </w:pPr>
      <w:r w:rsidRPr="00135FF1">
        <w:rPr>
          <w:rFonts w:ascii="Arial" w:eastAsia="Times New Roman" w:hAnsi="Arial" w:cs="Arial"/>
          <w:sz w:val="24"/>
          <w:szCs w:val="24"/>
          <w:lang w:val="x-none" w:eastAsia="zh-CN"/>
        </w:rPr>
        <w:t>Муниципаль хезмәт башкаручы-Башкарма комитетның Архитектура бүлеге (алга таба-бүлек).</w:t>
      </w:r>
    </w:p>
    <w:p w:rsidR="00EE3548" w:rsidRPr="00135FF1" w:rsidRDefault="00EE3548" w:rsidP="00E9321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дүшәмбе-пәнҗешәмбе: 8.00-17.0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04"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05"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06"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EE3548" w:rsidRPr="00135FF1" w:rsidRDefault="00EE3548"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5A035C" w:rsidRPr="00135FF1" w:rsidRDefault="005A035C" w:rsidP="00CF5540">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Җир кодексының 25.10.2001 ел, №136-ФЗ (алга таба-РФ ЗК) (РФ законнары җыелышы, 29.10.2001, №44, 4147 ст.);</w:t>
      </w:r>
    </w:p>
    <w:p w:rsidR="005A035C" w:rsidRPr="00135FF1" w:rsidRDefault="005A035C" w:rsidP="005A035C">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9.12.2004 ел, № 190-ФЗ Россия Федерациясе шәһәр төзелеше кодексы (алга таба-РФ ГрК) (РФ законнары җыелышы, 03.01.2005, №1 (1 өлеш), 16 ст.);</w:t>
      </w:r>
    </w:p>
    <w:p w:rsidR="005A035C" w:rsidRPr="00135FF1" w:rsidRDefault="005A035C" w:rsidP="005A035C">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ФЗ номерлы Федераль закон (РФ законнары җыелышы, 06.10.2003, № 40, ст. 3822);</w:t>
      </w:r>
    </w:p>
    <w:p w:rsidR="00996FF9" w:rsidRPr="00135FF1" w:rsidRDefault="00996FF9" w:rsidP="00CF5540">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7.07.2010 ел, №210-ФЗ Федераль закон (алга таба-210-ФЗ номерлы Федераль закон) (РФ законнары җыелышы, 02.08.2010, №31, ст. 4179);</w:t>
      </w:r>
    </w:p>
    <w:p w:rsidR="00996FF9" w:rsidRPr="00135FF1" w:rsidRDefault="00996FF9"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Шәһәр төзелеше. Шәһәр һәм авыл җирлекләрен планлаштыру һәм төзү» темасына СССР төзелеш комитетының 16.05.1989 ел, №78 карары (алга таба-СНиП 2.07.01-89); </w:t>
      </w:r>
    </w:p>
    <w:p w:rsidR="00996FF9" w:rsidRPr="00135FF1" w:rsidRDefault="00996FF9"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 155-156, 03.08.2004);</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suppressAutoHyphens/>
        <w:spacing w:after="0" w:line="240" w:lineRule="auto"/>
        <w:ind w:firstLine="709"/>
        <w:jc w:val="both"/>
        <w:rPr>
          <w:rFonts w:ascii="Arial" w:eastAsia="Times New Roman" w:hAnsi="Arial" w:cs="Arial"/>
          <w:spacing w:val="1"/>
          <w:sz w:val="24"/>
          <w:szCs w:val="24"/>
          <w:lang w:val="tt-RU" w:eastAsia="ru-RU"/>
        </w:rPr>
      </w:pPr>
      <w:r w:rsidRPr="00135FF1">
        <w:rPr>
          <w:rFonts w:ascii="Arial" w:eastAsia="Times New Roman" w:hAnsi="Arial" w:cs="Arial"/>
          <w:spacing w:val="-4"/>
          <w:sz w:val="24"/>
          <w:szCs w:val="24"/>
          <w:lang w:val="tt-RU" w:eastAsia="ru-RU"/>
        </w:rPr>
        <w:t xml:space="preserve">1.5. </w:t>
      </w:r>
      <w:r w:rsidR="00996FF9" w:rsidRPr="00135FF1">
        <w:rPr>
          <w:rFonts w:ascii="Arial" w:eastAsia="Times New Roman" w:hAnsi="Arial" w:cs="Arial"/>
          <w:spacing w:val="1"/>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pacing w:val="1"/>
          <w:sz w:val="24"/>
          <w:szCs w:val="24"/>
          <w:lang w:val="tt-RU" w:eastAsia="ru-RU"/>
        </w:rPr>
        <w:t>:</w:t>
      </w:r>
      <w:r w:rsidRPr="00135FF1">
        <w:rPr>
          <w:rFonts w:ascii="Arial" w:eastAsia="Times New Roman" w:hAnsi="Arial" w:cs="Arial"/>
          <w:sz w:val="24"/>
          <w:szCs w:val="24"/>
          <w:lang w:val="tt-RU" w:eastAsia="ru-RU"/>
        </w:rPr>
        <w:t xml:space="preserve"> </w:t>
      </w:r>
    </w:p>
    <w:p w:rsidR="00996FF9" w:rsidRPr="00135FF1" w:rsidRDefault="00996FF9" w:rsidP="00340319">
      <w:pPr>
        <w:autoSpaceDE w:val="0"/>
        <w:autoSpaceDN w:val="0"/>
        <w:adjustRightInd w:val="0"/>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нженерлык челтәрләре һәм коммуникацияләр - җир асты һәм җир өсте челтәрләре, ачык һәм ябык канализация трассалары, электр, җылылык, газ, су белән тәэмин итү, элемтә, электротранспортның контакт челтәрләре, шулай ук аларда корылмалар;</w:t>
      </w:r>
    </w:p>
    <w:p w:rsidR="00340319" w:rsidRPr="00135FF1" w:rsidRDefault="00340319" w:rsidP="00340319">
      <w:pPr>
        <w:autoSpaceDE w:val="0"/>
        <w:autoSpaceDN w:val="0"/>
        <w:adjustRightInd w:val="0"/>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40319" w:rsidRPr="00135FF1" w:rsidRDefault="00340319" w:rsidP="00340319">
      <w:pPr>
        <w:autoSpaceDE w:val="0"/>
        <w:autoSpaceDN w:val="0"/>
        <w:adjustRightInd w:val="0"/>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CF5540" w:rsidRPr="00135FF1" w:rsidRDefault="00340319" w:rsidP="00340319">
      <w:pPr>
        <w:autoSpaceDE w:val="0"/>
        <w:autoSpaceDN w:val="0"/>
        <w:adjustRightInd w:val="0"/>
        <w:ind w:firstLine="709"/>
        <w:jc w:val="both"/>
        <w:rPr>
          <w:rFonts w:ascii="Arial" w:eastAsia="Times New Roman" w:hAnsi="Arial" w:cs="Arial"/>
          <w:sz w:val="24"/>
          <w:szCs w:val="24"/>
          <w:lang w:eastAsia="ru-RU"/>
        </w:rPr>
        <w:sectPr w:rsidR="00CF5540" w:rsidRPr="00135FF1" w:rsidSect="003B1829">
          <w:headerReference w:type="default" r:id="rId107"/>
          <w:pgSz w:w="11907" w:h="16840"/>
          <w:pgMar w:top="1134" w:right="567" w:bottom="1134" w:left="1134" w:header="720" w:footer="720" w:gutter="0"/>
          <w:cols w:space="720"/>
          <w:titlePg/>
          <w:docGrid w:linePitch="299"/>
        </w:sect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CF5540">
      <w:pPr>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996FF9"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bl>
      <w:tblPr>
        <w:tblW w:w="15301" w:type="dxa"/>
        <w:tblLayout w:type="fixed"/>
        <w:tblCellMar>
          <w:left w:w="70" w:type="dxa"/>
          <w:right w:w="70" w:type="dxa"/>
        </w:tblCellMar>
        <w:tblLook w:val="04A0" w:firstRow="1" w:lastRow="0" w:firstColumn="1" w:lastColumn="0" w:noHBand="0" w:noVBand="1"/>
      </w:tblPr>
      <w:tblGrid>
        <w:gridCol w:w="4510"/>
        <w:gridCol w:w="6780"/>
        <w:gridCol w:w="4011"/>
      </w:tblGrid>
      <w:tr w:rsidR="00CF5540" w:rsidRPr="00135FF1" w:rsidTr="003B1829">
        <w:tc>
          <w:tcPr>
            <w:tcW w:w="4510" w:type="dxa"/>
            <w:tcBorders>
              <w:top w:val="single" w:sz="6" w:space="0" w:color="auto"/>
              <w:left w:val="single" w:sz="6" w:space="0" w:color="auto"/>
              <w:bottom w:val="single" w:sz="6" w:space="0" w:color="auto"/>
              <w:right w:val="single" w:sz="6" w:space="0" w:color="auto"/>
            </w:tcBorders>
            <w:vAlign w:val="center"/>
          </w:tcPr>
          <w:p w:rsidR="00CF5540" w:rsidRPr="00135FF1" w:rsidRDefault="002B77BF"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6780" w:type="dxa"/>
            <w:tcBorders>
              <w:top w:val="single" w:sz="6" w:space="0" w:color="auto"/>
              <w:left w:val="single" w:sz="6" w:space="0" w:color="auto"/>
              <w:bottom w:val="single" w:sz="6" w:space="0" w:color="auto"/>
              <w:right w:val="single" w:sz="6" w:space="0" w:color="auto"/>
            </w:tcBorders>
            <w:vAlign w:val="center"/>
          </w:tcPr>
          <w:p w:rsidR="00CF5540" w:rsidRPr="00135FF1" w:rsidRDefault="002B77BF"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4011" w:type="dxa"/>
            <w:tcBorders>
              <w:top w:val="single" w:sz="6" w:space="0" w:color="auto"/>
              <w:left w:val="single" w:sz="6" w:space="0" w:color="auto"/>
              <w:bottom w:val="single" w:sz="6" w:space="0" w:color="auto"/>
              <w:right w:val="single" w:sz="6" w:space="0" w:color="auto"/>
            </w:tcBorders>
            <w:vAlign w:val="center"/>
          </w:tcPr>
          <w:p w:rsidR="00CF5540" w:rsidRPr="00135FF1" w:rsidRDefault="002B77BF"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2B77BF" w:rsidRPr="00135FF1">
              <w:rPr>
                <w:rFonts w:ascii="Arial" w:eastAsia="Times New Roman" w:hAnsi="Arial" w:cs="Arial"/>
                <w:sz w:val="24"/>
                <w:szCs w:val="24"/>
                <w:lang w:eastAsia="ru-RU"/>
              </w:rPr>
              <w:t>Муниципаль хезмәт күрсәтү атамасы</w:t>
            </w:r>
          </w:p>
        </w:tc>
        <w:tc>
          <w:tcPr>
            <w:tcW w:w="6780" w:type="dxa"/>
            <w:tcBorders>
              <w:top w:val="single" w:sz="6" w:space="0" w:color="auto"/>
              <w:left w:val="single" w:sz="6" w:space="0" w:color="auto"/>
              <w:bottom w:val="single" w:sz="6" w:space="0" w:color="auto"/>
              <w:right w:val="single" w:sz="6" w:space="0" w:color="auto"/>
            </w:tcBorders>
          </w:tcPr>
          <w:p w:rsidR="00CF5540" w:rsidRPr="00135FF1" w:rsidRDefault="00AB0474" w:rsidP="00CF5540">
            <w:pPr>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женерлык челтәрләре һәм коммуникацияләр трассалары схемасын килештерү</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pacing w:after="0" w:line="240" w:lineRule="auto"/>
              <w:ind w:firstLine="45"/>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2B77BF"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780" w:type="dxa"/>
            <w:tcBorders>
              <w:top w:val="single" w:sz="6" w:space="0" w:color="auto"/>
              <w:left w:val="single" w:sz="6" w:space="0" w:color="auto"/>
              <w:bottom w:val="single" w:sz="6" w:space="0" w:color="auto"/>
              <w:right w:val="single" w:sz="6" w:space="0" w:color="auto"/>
            </w:tcBorders>
          </w:tcPr>
          <w:p w:rsidR="00CF5540" w:rsidRPr="00135FF1" w:rsidRDefault="002B77BF"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AB0474" w:rsidRPr="00135FF1">
              <w:rPr>
                <w:rFonts w:ascii="Arial" w:eastAsia="Times New Roman" w:hAnsi="Arial" w:cs="Arial"/>
                <w:sz w:val="24"/>
                <w:szCs w:val="24"/>
                <w:lang w:eastAsia="ru-RU"/>
              </w:rPr>
              <w:t>Муниципаль хезмәт күрсәтү нәтиҗәсен тасвирлау</w:t>
            </w:r>
          </w:p>
        </w:tc>
        <w:tc>
          <w:tcPr>
            <w:tcW w:w="6780" w:type="dxa"/>
            <w:tcBorders>
              <w:top w:val="single" w:sz="6" w:space="0" w:color="auto"/>
              <w:left w:val="single" w:sz="6" w:space="0" w:color="auto"/>
              <w:bottom w:val="single" w:sz="6" w:space="0" w:color="auto"/>
              <w:right w:val="single" w:sz="6" w:space="0" w:color="auto"/>
            </w:tcBorders>
          </w:tcPr>
          <w:p w:rsidR="00996FF9" w:rsidRPr="00135FF1" w:rsidRDefault="00996FF9" w:rsidP="00996FF9">
            <w:pPr>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Инженерлык челтәрләре һәм коммуникацияләр трассалары схемасын килештерү турында бәяләмә, килештерелгән башкарма схема.</w:t>
            </w:r>
          </w:p>
          <w:p w:rsidR="00CF5540" w:rsidRPr="00135FF1" w:rsidRDefault="00996FF9" w:rsidP="00996FF9">
            <w:pPr>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Муниципаль хезмәт күрсәтүдән баш тарту турында карар.</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pacing w:after="0" w:line="240" w:lineRule="auto"/>
              <w:ind w:firstLine="45"/>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AB0474"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780" w:type="dxa"/>
            <w:tcBorders>
              <w:top w:val="single" w:sz="6" w:space="0" w:color="auto"/>
              <w:left w:val="single" w:sz="6" w:space="0" w:color="auto"/>
              <w:bottom w:val="single" w:sz="6" w:space="0" w:color="auto"/>
              <w:right w:val="single" w:sz="6" w:space="0" w:color="auto"/>
            </w:tcBorders>
          </w:tcPr>
          <w:p w:rsidR="00996FF9" w:rsidRPr="00135FF1" w:rsidRDefault="00996FF9" w:rsidP="00996FF9">
            <w:pPr>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рт көн дәвамында , шул исәптән гариза бирү көне дә.</w:t>
            </w:r>
          </w:p>
          <w:p w:rsidR="00CF5540" w:rsidRPr="00135FF1" w:rsidRDefault="00996FF9" w:rsidP="00996FF9">
            <w:pPr>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AB0474"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күрсәтүләрнең </w:t>
            </w:r>
            <w:r w:rsidR="00AB0474" w:rsidRPr="00135FF1">
              <w:rPr>
                <w:rFonts w:ascii="Arial" w:eastAsia="Times New Roman" w:hAnsi="Arial" w:cs="Arial"/>
                <w:sz w:val="24"/>
                <w:szCs w:val="24"/>
                <w:lang w:eastAsia="ru-RU"/>
              </w:rPr>
              <w:lastRenderedPageBreak/>
              <w:t>тулы исемлеге, аларны мөрәҗәгать итүче тарафыннан алу ысуллары, шул исәптән электрон формада, аларны тапшыру тәртибе</w:t>
            </w:r>
          </w:p>
        </w:tc>
        <w:tc>
          <w:tcPr>
            <w:tcW w:w="6780" w:type="dxa"/>
            <w:tcBorders>
              <w:top w:val="single" w:sz="6" w:space="0" w:color="auto"/>
              <w:left w:val="single" w:sz="6" w:space="0" w:color="auto"/>
              <w:bottom w:val="single" w:sz="6" w:space="0" w:color="auto"/>
              <w:right w:val="single" w:sz="6" w:space="0" w:color="auto"/>
            </w:tcBorders>
          </w:tcPr>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гариза;</w:t>
            </w:r>
          </w:p>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нең вәкаләтләрен раслаучы Документ (әгәр мөрәҗәгать итүче исеменнән вәкил гамәлдә булса);</w:t>
            </w:r>
          </w:p>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инженерлык челтәрләре һәм коммуникацияләр трассаларының кәгазьдә ике нөсхәдә Башкарма схемасы.</w:t>
            </w:r>
          </w:p>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алу өчен гариза бланкын гариза бирүче Башкарма комитетта шәхси мөрәҗәгать иткәндә </w:t>
            </w:r>
            <w:r w:rsidRPr="00135FF1">
              <w:rPr>
                <w:rFonts w:ascii="Arial" w:eastAsia="Times New Roman" w:hAnsi="Arial" w:cs="Arial"/>
                <w:sz w:val="24"/>
                <w:szCs w:val="24"/>
                <w:lang w:eastAsia="ru-RU"/>
              </w:rPr>
              <w:lastRenderedPageBreak/>
              <w:t>алырга мөмкин. Бланкның электрон формасы Башкарма комитетның рәсми сайтында урнаштырылган.</w:t>
            </w:r>
          </w:p>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әхсән (гариза бирүче исеменнән ышанычнамә нигезендә эш итүче зат);</w:t>
            </w:r>
          </w:p>
          <w:p w:rsidR="00996FF9" w:rsidRPr="00135FF1" w:rsidRDefault="00996FF9" w:rsidP="00996FF9">
            <w:pPr>
              <w:widowControl w:val="0"/>
              <w:autoSpaceDE w:val="0"/>
              <w:autoSpaceDN w:val="0"/>
              <w:adjustRightInd w:val="0"/>
              <w:spacing w:after="0" w:line="240" w:lineRule="auto"/>
              <w:ind w:firstLine="31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очта аша.</w:t>
            </w:r>
          </w:p>
          <w:p w:rsidR="00CF5540" w:rsidRPr="00135FF1" w:rsidRDefault="00996FF9" w:rsidP="00996FF9">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AB0474" w:rsidRPr="00135FF1">
              <w:rPr>
                <w:rFonts w:ascii="Arial" w:eastAsia="Times New Roman" w:hAnsi="Arial" w:cs="Arial"/>
                <w:sz w:val="24"/>
                <w:szCs w:val="24"/>
                <w:lang w:eastAsia="ru-RU"/>
              </w:rPr>
              <w:t>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780" w:type="dxa"/>
            <w:tcBorders>
              <w:top w:val="single" w:sz="6" w:space="0" w:color="auto"/>
              <w:left w:val="single" w:sz="6" w:space="0" w:color="auto"/>
              <w:bottom w:val="single" w:sz="6" w:space="0" w:color="auto"/>
              <w:right w:val="single" w:sz="6" w:space="0" w:color="auto"/>
            </w:tcBorders>
          </w:tcPr>
          <w:p w:rsidR="00CF5540" w:rsidRPr="00135FF1" w:rsidRDefault="00996FF9"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категориягә кертелергә мөмкин булган документларны тапшыру таләп ителми.</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2.7. </w:t>
            </w:r>
            <w:r w:rsidR="00AB0474" w:rsidRPr="00135FF1">
              <w:rPr>
                <w:rFonts w:ascii="Arial" w:eastAsia="Times New Roman" w:hAnsi="Arial" w:cs="Arial"/>
                <w:sz w:val="24"/>
                <w:szCs w:val="24"/>
                <w:lang w:eastAsia="ru-RU"/>
              </w:rPr>
              <w:t xml:space="preserve">Дәүләт хакимияте органнары (җирле үзидарә органнары) һәм аларның структур бүлекчәләре </w:t>
            </w:r>
            <w:r w:rsidR="00AB0474" w:rsidRPr="00135FF1">
              <w:rPr>
                <w:rFonts w:ascii="Arial" w:eastAsia="Times New Roman" w:hAnsi="Arial" w:cs="Arial"/>
                <w:sz w:val="24"/>
                <w:szCs w:val="24"/>
                <w:lang w:eastAsia="ru-RU"/>
              </w:rPr>
              <w:lastRenderedPageBreak/>
              <w:t>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780" w:type="dxa"/>
            <w:tcBorders>
              <w:top w:val="single" w:sz="6" w:space="0" w:color="auto"/>
              <w:left w:val="single" w:sz="6" w:space="0" w:color="auto"/>
              <w:bottom w:val="single" w:sz="6" w:space="0" w:color="auto"/>
              <w:right w:val="single" w:sz="6" w:space="0" w:color="auto"/>
            </w:tcBorders>
          </w:tcPr>
          <w:p w:rsidR="00CF5540" w:rsidRPr="00135FF1" w:rsidRDefault="00996FF9"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Килештерү таләп ителми.</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8. </w:t>
            </w:r>
            <w:r w:rsidR="00704503"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780" w:type="dxa"/>
            <w:tcBorders>
              <w:top w:val="single" w:sz="6" w:space="0" w:color="auto"/>
              <w:left w:val="single" w:sz="6" w:space="0" w:color="auto"/>
              <w:bottom w:val="single" w:sz="6" w:space="0" w:color="auto"/>
              <w:right w:val="single" w:sz="6" w:space="0" w:color="auto"/>
            </w:tcBorders>
          </w:tcPr>
          <w:p w:rsidR="00996FF9" w:rsidRPr="00135FF1" w:rsidRDefault="00996FF9" w:rsidP="00996FF9">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996FF9" w:rsidRPr="00135FF1" w:rsidRDefault="00996FF9" w:rsidP="00996FF9">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996FF9" w:rsidRPr="00135FF1" w:rsidRDefault="00996FF9" w:rsidP="00996FF9">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996FF9" w:rsidP="00996FF9">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w:t>
            </w:r>
            <w:r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 xml:space="preserve"> органга документлар тапшыру</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704503"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780" w:type="dxa"/>
            <w:tcBorders>
              <w:top w:val="single" w:sz="6" w:space="0" w:color="auto"/>
              <w:left w:val="single" w:sz="6" w:space="0" w:color="auto"/>
              <w:bottom w:val="single" w:sz="6" w:space="0" w:color="auto"/>
              <w:right w:val="single" w:sz="6" w:space="0" w:color="auto"/>
            </w:tcBorders>
          </w:tcPr>
          <w:p w:rsidR="00996FF9" w:rsidRPr="00135FF1" w:rsidRDefault="00996FF9" w:rsidP="00996FF9">
            <w:pPr>
              <w:spacing w:after="0" w:line="240" w:lineRule="auto"/>
              <w:ind w:left="26" w:firstLine="426"/>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996FF9" w:rsidRPr="00135FF1" w:rsidRDefault="00996FF9" w:rsidP="00996FF9">
            <w:pPr>
              <w:spacing w:after="0" w:line="240" w:lineRule="auto"/>
              <w:ind w:left="26" w:firstLine="426"/>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 тарту өчен нигезләр:</w:t>
            </w:r>
          </w:p>
          <w:p w:rsidR="00996FF9" w:rsidRPr="00135FF1" w:rsidRDefault="00996FF9" w:rsidP="00996FF9">
            <w:pPr>
              <w:spacing w:after="0" w:line="240" w:lineRule="auto"/>
              <w:ind w:left="26" w:firstLine="426"/>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996FF9" w:rsidRPr="00135FF1" w:rsidRDefault="00996FF9" w:rsidP="00996FF9">
            <w:pPr>
              <w:spacing w:after="0" w:line="240" w:lineRule="auto"/>
              <w:ind w:left="26" w:firstLine="426"/>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схеманың төзелеш кагыйдәләре һәм нормаларына туры килмәве;</w:t>
            </w:r>
          </w:p>
          <w:p w:rsidR="00996FF9" w:rsidRPr="00135FF1" w:rsidRDefault="00996FF9" w:rsidP="00996FF9">
            <w:pPr>
              <w:spacing w:after="0" w:line="240" w:lineRule="auto"/>
              <w:ind w:left="26" w:firstLine="426"/>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Буа муниципаль районының Генераль планына туры килмәү.</w:t>
            </w:r>
          </w:p>
          <w:p w:rsidR="00CF5540" w:rsidRPr="00135FF1" w:rsidRDefault="00996FF9" w:rsidP="00996FF9">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Буа муниципаль районының территориаль планлаштыру схемасына туры килмәү</w:t>
            </w:r>
          </w:p>
        </w:tc>
        <w:tc>
          <w:tcPr>
            <w:tcW w:w="4011" w:type="dxa"/>
            <w:tcBorders>
              <w:top w:val="single" w:sz="6" w:space="0" w:color="auto"/>
              <w:left w:val="single" w:sz="6" w:space="0" w:color="auto"/>
              <w:bottom w:val="single" w:sz="6" w:space="0" w:color="auto"/>
              <w:right w:val="single" w:sz="6" w:space="0" w:color="auto"/>
            </w:tcBorders>
          </w:tcPr>
          <w:p w:rsidR="00D660D5" w:rsidRPr="00135FF1" w:rsidRDefault="00D660D5" w:rsidP="00D660D5">
            <w:pPr>
              <w:autoSpaceDE w:val="0"/>
              <w:autoSpaceDN w:val="0"/>
              <w:adjustRightInd w:val="0"/>
              <w:spacing w:after="0" w:line="240" w:lineRule="auto"/>
              <w:ind w:firstLine="45"/>
              <w:rPr>
                <w:rFonts w:ascii="Arial" w:eastAsia="Times New Roman" w:hAnsi="Arial" w:cs="Arial"/>
                <w:sz w:val="24"/>
                <w:szCs w:val="24"/>
                <w:lang w:eastAsia="ru-RU"/>
              </w:rPr>
            </w:pPr>
            <w:r w:rsidRPr="00135FF1">
              <w:rPr>
                <w:rFonts w:ascii="Arial" w:eastAsia="Times New Roman" w:hAnsi="Arial" w:cs="Arial"/>
                <w:sz w:val="24"/>
                <w:szCs w:val="24"/>
                <w:lang w:eastAsia="ru-RU"/>
              </w:rPr>
              <w:t>СТПның генераль планы;</w:t>
            </w:r>
          </w:p>
          <w:p w:rsidR="00CF5540" w:rsidRPr="00135FF1" w:rsidRDefault="00D660D5" w:rsidP="00D660D5">
            <w:pPr>
              <w:autoSpaceDE w:val="0"/>
              <w:autoSpaceDN w:val="0"/>
              <w:adjustRightInd w:val="0"/>
              <w:spacing w:after="0" w:line="240" w:lineRule="auto"/>
              <w:ind w:firstLine="45"/>
              <w:rPr>
                <w:rFonts w:ascii="Arial" w:eastAsia="Times New Roman" w:hAnsi="Arial" w:cs="Arial"/>
                <w:sz w:val="24"/>
                <w:szCs w:val="24"/>
                <w:lang w:eastAsia="ru-RU"/>
              </w:rPr>
            </w:pPr>
            <w:r w:rsidRPr="00135FF1">
              <w:rPr>
                <w:rFonts w:ascii="Arial" w:eastAsia="Times New Roman" w:hAnsi="Arial" w:cs="Arial"/>
                <w:sz w:val="24"/>
                <w:szCs w:val="24"/>
                <w:lang w:eastAsia="ru-RU"/>
              </w:rPr>
              <w:t>СНиП 2.07.01-89</w:t>
            </w: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0. </w:t>
            </w:r>
            <w:r w:rsidR="00704503"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6780" w:type="dxa"/>
            <w:tcBorders>
              <w:top w:val="single" w:sz="6" w:space="0" w:color="auto"/>
              <w:left w:val="single" w:sz="6" w:space="0" w:color="auto"/>
              <w:bottom w:val="single" w:sz="6" w:space="0" w:color="auto"/>
              <w:right w:val="single" w:sz="6" w:space="0" w:color="auto"/>
            </w:tcBorders>
          </w:tcPr>
          <w:p w:rsidR="00CF5540" w:rsidRPr="00135FF1" w:rsidRDefault="00D660D5"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rPr>
          <w:trHeight w:val="2530"/>
        </w:trPr>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1. </w:t>
            </w:r>
            <w:r w:rsidR="00704503"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780" w:type="dxa"/>
            <w:tcBorders>
              <w:top w:val="single" w:sz="6" w:space="0" w:color="auto"/>
              <w:left w:val="single" w:sz="6" w:space="0" w:color="auto"/>
              <w:bottom w:val="single" w:sz="6" w:space="0" w:color="auto"/>
              <w:right w:val="single" w:sz="6" w:space="0" w:color="auto"/>
            </w:tcBorders>
          </w:tcPr>
          <w:p w:rsidR="00CF5540" w:rsidRPr="00135FF1" w:rsidRDefault="00D660D5"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704503"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780" w:type="dxa"/>
            <w:tcBorders>
              <w:top w:val="single" w:sz="6" w:space="0" w:color="auto"/>
              <w:left w:val="single" w:sz="6" w:space="0" w:color="auto"/>
              <w:bottom w:val="single" w:sz="6" w:space="0" w:color="auto"/>
              <w:right w:val="single" w:sz="6" w:space="0" w:color="auto"/>
            </w:tcBorders>
          </w:tcPr>
          <w:p w:rsidR="00D660D5" w:rsidRPr="00135FF1" w:rsidRDefault="00D660D5" w:rsidP="00D660D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 очракта муниципаль хезмәт алуга гариза бирү - 15 минуттан артык түгел.</w:t>
            </w:r>
          </w:p>
          <w:p w:rsidR="00CF5540" w:rsidRPr="00135FF1" w:rsidRDefault="00D660D5" w:rsidP="00D660D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та көтүнең максималь срогы 15 минуттан артмаска тиеш.</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704503"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780" w:type="dxa"/>
            <w:tcBorders>
              <w:top w:val="single" w:sz="6" w:space="0" w:color="auto"/>
              <w:left w:val="single" w:sz="6" w:space="0" w:color="auto"/>
              <w:bottom w:val="single" w:sz="6" w:space="0" w:color="auto"/>
              <w:right w:val="single" w:sz="6" w:space="0" w:color="auto"/>
            </w:tcBorders>
          </w:tcPr>
          <w:p w:rsidR="00D660D5" w:rsidRPr="00135FF1" w:rsidRDefault="00D660D5" w:rsidP="00D660D5">
            <w:pPr>
              <w:tabs>
                <w:tab w:val="num" w:pos="0"/>
              </w:tabs>
              <w:spacing w:after="0"/>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илгәннән соң бер көн эчендә.</w:t>
            </w:r>
          </w:p>
          <w:p w:rsidR="00CF5540" w:rsidRPr="00135FF1" w:rsidRDefault="00D660D5" w:rsidP="00D660D5">
            <w:pPr>
              <w:tabs>
                <w:tab w:val="num" w:pos="0"/>
              </w:tabs>
              <w:spacing w:after="0"/>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рәвештә кергән сорау ял (бәйрәм) көнендә ял көне алдыннан (бәйрәм) эш көнендә теркәл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704503"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6780" w:type="dxa"/>
            <w:tcBorders>
              <w:top w:val="single" w:sz="6" w:space="0" w:color="auto"/>
              <w:left w:val="single" w:sz="6" w:space="0" w:color="auto"/>
              <w:bottom w:val="single" w:sz="6" w:space="0" w:color="auto"/>
              <w:right w:val="single" w:sz="6" w:space="0" w:color="auto"/>
            </w:tcBorders>
          </w:tcPr>
          <w:p w:rsidR="00EB4D62" w:rsidRPr="00135FF1" w:rsidRDefault="00EB4D62" w:rsidP="00EB4D62">
            <w:pPr>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EB4D62" w:rsidRPr="00135FF1" w:rsidRDefault="00EB4D62" w:rsidP="00EB4D62">
            <w:pPr>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EB4D62" w:rsidP="00EB4D62">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704503" w:rsidRPr="00135FF1" w:rsidRDefault="00CF5540" w:rsidP="00704503">
            <w:pPr>
              <w:spacing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704503" w:rsidRPr="00135FF1">
              <w:rPr>
                <w:rFonts w:ascii="Arial" w:eastAsia="Times New Roman" w:hAnsi="Arial" w:cs="Arial"/>
                <w:sz w:val="24"/>
                <w:szCs w:val="24"/>
                <w:lang w:eastAsia="ru-RU"/>
              </w:rPr>
              <w:t xml:space="preserve">Муниципаль хезмәтнең һәркем </w:t>
            </w:r>
            <w:r w:rsidR="00704503" w:rsidRPr="00135FF1">
              <w:rPr>
                <w:rFonts w:ascii="Arial" w:eastAsia="Times New Roman" w:hAnsi="Arial" w:cs="Arial"/>
                <w:sz w:val="24"/>
                <w:szCs w:val="24"/>
                <w:lang w:eastAsia="ru-RU"/>
              </w:rPr>
              <w:lastRenderedPageBreak/>
              <w:t>өчен мөмкинлеге һәм сыйфат күрсәткечләре, шул исәптән муниципаль хезмәт күрсәтелгәндә гариза бирүченең вазыйфаи затлар белән үзара элемтәсе</w:t>
            </w:r>
            <w:r w:rsidR="00704503" w:rsidRPr="00135FF1">
              <w:t xml:space="preserve"> </w:t>
            </w:r>
            <w:r w:rsidR="00704503" w:rsidRPr="00135FF1">
              <w:rPr>
                <w:rFonts w:ascii="Arial" w:eastAsia="Times New Roman" w:hAnsi="Arial" w:cs="Arial"/>
                <w:sz w:val="24"/>
                <w:szCs w:val="24"/>
                <w:lang w:eastAsia="ru-RU"/>
              </w:rPr>
              <w:t>саны һәм аларның дәвамлылыгы, муниципаль хезмәтне дәүләти һәм муниципаль хезмәтләр күрсәтүнең күпфункцияле үзәгендә, дәүләти һәм муниципаль хезмәтләр күрсәтүнең күпфункцияле үзәгенең ераклашкан эш урыннарында алу мөмкинлеге, муниципаль хезмәт күрсәтү барышы хакында мәгълүмат алу мөмкинлеге, шул исәптән мәгълүмати-коммуникация технологияләрен кулланып</w:t>
            </w:r>
          </w:p>
          <w:p w:rsidR="00CF5540" w:rsidRPr="00135FF1" w:rsidRDefault="00CF5540" w:rsidP="00704503">
            <w:pPr>
              <w:spacing w:line="240" w:lineRule="auto"/>
              <w:jc w:val="both"/>
              <w:rPr>
                <w:rFonts w:ascii="Arial" w:eastAsia="Times New Roman" w:hAnsi="Arial" w:cs="Arial"/>
                <w:sz w:val="24"/>
                <w:szCs w:val="24"/>
                <w:lang w:eastAsia="ru-RU"/>
              </w:rPr>
            </w:pPr>
          </w:p>
        </w:tc>
        <w:tc>
          <w:tcPr>
            <w:tcW w:w="6780" w:type="dxa"/>
            <w:tcBorders>
              <w:top w:val="single" w:sz="6" w:space="0" w:color="auto"/>
              <w:left w:val="single" w:sz="6" w:space="0" w:color="auto"/>
              <w:bottom w:val="single" w:sz="6" w:space="0" w:color="auto"/>
              <w:right w:val="single" w:sz="6" w:space="0" w:color="auto"/>
            </w:tcBorders>
          </w:tcPr>
          <w:p w:rsidR="00EB4D62" w:rsidRPr="00135FF1" w:rsidRDefault="00EB4D62" w:rsidP="00EB4D6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Муниципаль хезмәт күрсәтүнең һәркем өчен мөмкин </w:t>
            </w:r>
            <w:r w:rsidRPr="00135FF1">
              <w:rPr>
                <w:rFonts w:ascii="Arial" w:eastAsia="Times New Roman" w:hAnsi="Arial" w:cs="Arial"/>
                <w:sz w:val="24"/>
                <w:szCs w:val="24"/>
                <w:lang w:eastAsia="ru-RU"/>
              </w:rPr>
              <w:lastRenderedPageBreak/>
              <w:t>булуы күрсәткечләре булып тора:</w:t>
            </w:r>
          </w:p>
          <w:p w:rsidR="00EB4D62" w:rsidRPr="00135FF1" w:rsidRDefault="00EB4D62" w:rsidP="00EB4D6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EB4D62" w:rsidRPr="00135FF1" w:rsidRDefault="00EB4D62" w:rsidP="00EB4D6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стендларында, мәгълүмати ресурсларда (http:/ / www. buinsk.tatar.ru 1) " Интернет» челтәрендә, дәүләт һәм муниципаль хезмәтләрнең бердәм порталында;</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131389"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w:t>
            </w:r>
            <w:r w:rsidRPr="00135FF1">
              <w:rPr>
                <w:rFonts w:ascii="Arial" w:eastAsia="Times New Roman" w:hAnsi="Arial" w:cs="Arial"/>
                <w:sz w:val="24"/>
                <w:szCs w:val="24"/>
                <w:lang w:eastAsia="ru-RU"/>
              </w:rPr>
              <w:lastRenderedPageBreak/>
              <w:t>белгече башкара.</w:t>
            </w:r>
          </w:p>
          <w:p w:rsidR="00CF5540" w:rsidRPr="00135FF1" w:rsidRDefault="00131389" w:rsidP="0013138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барышы турында мәгълүмат гариза бирүче тарафыннан сайтта (http)/ / www. buinsk.tatar.ru дәүләт һәм муниципаль хезмәтләр күрсәтүнең бердәм порталында, КФҮтә</w:t>
            </w: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510" w:type="dxa"/>
            <w:tcBorders>
              <w:top w:val="single" w:sz="6" w:space="0" w:color="auto"/>
              <w:left w:val="single" w:sz="6" w:space="0" w:color="auto"/>
              <w:bottom w:val="single" w:sz="6" w:space="0" w:color="auto"/>
              <w:right w:val="single" w:sz="6" w:space="0" w:color="auto"/>
            </w:tcBorders>
          </w:tcPr>
          <w:p w:rsidR="00CF5540" w:rsidRPr="006D63F8" w:rsidRDefault="00CF5540" w:rsidP="00CF5540">
            <w:pPr>
              <w:suppressAutoHyphens/>
              <w:spacing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D660D5" w:rsidRPr="00135FF1">
              <w:rPr>
                <w:rFonts w:ascii="Arial" w:eastAsia="Times New Roman" w:hAnsi="Arial" w:cs="Arial"/>
                <w:sz w:val="24"/>
                <w:szCs w:val="24"/>
                <w:lang w:eastAsia="ru-RU"/>
              </w:rPr>
              <w:t>Электрон</w:t>
            </w:r>
            <w:r w:rsidR="00D660D5" w:rsidRPr="006D63F8">
              <w:rPr>
                <w:rFonts w:ascii="Arial" w:eastAsia="Times New Roman" w:hAnsi="Arial" w:cs="Arial"/>
                <w:sz w:val="24"/>
                <w:szCs w:val="24"/>
                <w:lang w:eastAsia="ru-RU"/>
              </w:rPr>
              <w:t xml:space="preserve"> </w:t>
            </w:r>
            <w:r w:rsidR="00D660D5" w:rsidRPr="00135FF1">
              <w:rPr>
                <w:rFonts w:ascii="Arial" w:eastAsia="Times New Roman" w:hAnsi="Arial" w:cs="Arial"/>
                <w:sz w:val="24"/>
                <w:szCs w:val="24"/>
                <w:lang w:eastAsia="ru-RU"/>
              </w:rPr>
              <w:t>рәвештә</w:t>
            </w:r>
            <w:r w:rsidR="00D660D5" w:rsidRPr="006D63F8">
              <w:rPr>
                <w:rFonts w:ascii="Arial" w:eastAsia="Times New Roman" w:hAnsi="Arial" w:cs="Arial"/>
                <w:sz w:val="24"/>
                <w:szCs w:val="24"/>
                <w:lang w:eastAsia="ru-RU"/>
              </w:rPr>
              <w:t xml:space="preserve"> </w:t>
            </w:r>
            <w:r w:rsidR="00D660D5" w:rsidRPr="00135FF1">
              <w:rPr>
                <w:rFonts w:ascii="Arial" w:eastAsia="Times New Roman" w:hAnsi="Arial" w:cs="Arial"/>
                <w:sz w:val="24"/>
                <w:szCs w:val="24"/>
                <w:lang w:eastAsia="ru-RU"/>
              </w:rPr>
              <w:t>муниципаль</w:t>
            </w:r>
            <w:r w:rsidR="00D660D5" w:rsidRPr="006D63F8">
              <w:rPr>
                <w:rFonts w:ascii="Arial" w:eastAsia="Times New Roman" w:hAnsi="Arial" w:cs="Arial"/>
                <w:sz w:val="24"/>
                <w:szCs w:val="24"/>
                <w:lang w:eastAsia="ru-RU"/>
              </w:rPr>
              <w:t xml:space="preserve"> </w:t>
            </w:r>
            <w:r w:rsidR="00D660D5" w:rsidRPr="00135FF1">
              <w:rPr>
                <w:rFonts w:ascii="Arial" w:eastAsia="Times New Roman" w:hAnsi="Arial" w:cs="Arial"/>
                <w:sz w:val="24"/>
                <w:szCs w:val="24"/>
                <w:lang w:eastAsia="ru-RU"/>
              </w:rPr>
              <w:t>хезмәт</w:t>
            </w:r>
            <w:r w:rsidR="00D660D5" w:rsidRPr="006D63F8">
              <w:rPr>
                <w:rFonts w:ascii="Arial" w:eastAsia="Times New Roman" w:hAnsi="Arial" w:cs="Arial"/>
                <w:sz w:val="24"/>
                <w:szCs w:val="24"/>
                <w:lang w:eastAsia="ru-RU"/>
              </w:rPr>
              <w:t xml:space="preserve"> </w:t>
            </w:r>
            <w:r w:rsidR="00D660D5" w:rsidRPr="00135FF1">
              <w:rPr>
                <w:rFonts w:ascii="Arial" w:eastAsia="Times New Roman" w:hAnsi="Arial" w:cs="Arial"/>
                <w:sz w:val="24"/>
                <w:szCs w:val="24"/>
                <w:lang w:eastAsia="ru-RU"/>
              </w:rPr>
              <w:t>күрсәтү</w:t>
            </w:r>
            <w:r w:rsidR="00D660D5" w:rsidRPr="006D63F8">
              <w:rPr>
                <w:rFonts w:ascii="Arial" w:eastAsia="Times New Roman" w:hAnsi="Arial" w:cs="Arial"/>
                <w:sz w:val="24"/>
                <w:szCs w:val="24"/>
                <w:lang w:eastAsia="ru-RU"/>
              </w:rPr>
              <w:t xml:space="preserve"> </w:t>
            </w:r>
            <w:r w:rsidR="00D660D5" w:rsidRPr="00135FF1">
              <w:rPr>
                <w:rFonts w:ascii="Arial" w:eastAsia="Times New Roman" w:hAnsi="Arial" w:cs="Arial"/>
                <w:sz w:val="24"/>
                <w:szCs w:val="24"/>
                <w:lang w:eastAsia="ru-RU"/>
              </w:rPr>
              <w:t>үзенчәлекләре</w:t>
            </w:r>
          </w:p>
        </w:tc>
        <w:tc>
          <w:tcPr>
            <w:tcW w:w="6780" w:type="dxa"/>
            <w:tcBorders>
              <w:top w:val="single" w:sz="6" w:space="0" w:color="auto"/>
              <w:left w:val="single" w:sz="6" w:space="0" w:color="auto"/>
              <w:bottom w:val="single" w:sz="6" w:space="0" w:color="auto"/>
              <w:right w:val="single" w:sz="6" w:space="0" w:color="auto"/>
            </w:tcBorders>
          </w:tcPr>
          <w:p w:rsidR="00D660D5" w:rsidRPr="006D63F8" w:rsidRDefault="00D660D5" w:rsidP="00D660D5">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хезмәтне</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электрон</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рәвештә</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алу</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тәртибе</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турында</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консультацияне</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Интернет</w:t>
            </w:r>
            <w:r w:rsidRPr="006D63F8">
              <w:rPr>
                <w:rFonts w:ascii="Arial" w:eastAsia="Times New Roman" w:hAnsi="Arial" w:cs="Arial"/>
                <w:sz w:val="24"/>
                <w:szCs w:val="24"/>
                <w:lang w:eastAsia="ru-RU"/>
              </w:rPr>
              <w:t>-</w:t>
            </w:r>
            <w:r w:rsidRPr="00135FF1">
              <w:rPr>
                <w:rFonts w:ascii="Arial" w:eastAsia="Times New Roman" w:hAnsi="Arial" w:cs="Arial"/>
                <w:sz w:val="24"/>
                <w:szCs w:val="24"/>
                <w:lang w:eastAsia="ru-RU"/>
              </w:rPr>
              <w:t>кабул</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итү</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бүлмәсе</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яисә</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Татарстан</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Республикасы</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дәүләт</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һәм</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муниципаль</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хезмәтләр</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порталы</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аша</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алырга</w:t>
            </w:r>
            <w:r w:rsidRPr="006D63F8">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мөмкин</w:t>
            </w:r>
            <w:r w:rsidRPr="006D63F8">
              <w:rPr>
                <w:rFonts w:ascii="Arial" w:eastAsia="Times New Roman" w:hAnsi="Arial" w:cs="Arial"/>
                <w:sz w:val="24"/>
                <w:szCs w:val="24"/>
                <w:lang w:eastAsia="ru-RU"/>
              </w:rPr>
              <w:t xml:space="preserve">. </w:t>
            </w:r>
          </w:p>
          <w:p w:rsidR="00D660D5" w:rsidRPr="00135FF1" w:rsidRDefault="00D660D5" w:rsidP="00D660D5">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рәвештә муниципаль хезмәт күрсәтү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ә.</w:t>
            </w:r>
          </w:p>
          <w:p w:rsidR="00CF5540" w:rsidRPr="00135FF1" w:rsidRDefault="00CF5540" w:rsidP="00CF5540">
            <w:pPr>
              <w:tabs>
                <w:tab w:val="left" w:pos="709"/>
              </w:tabs>
              <w:spacing w:after="0" w:line="240" w:lineRule="auto"/>
              <w:ind w:firstLine="427"/>
              <w:jc w:val="both"/>
              <w:rPr>
                <w:rFonts w:ascii="Arial" w:eastAsia="Times New Roman" w:hAnsi="Arial" w:cs="Arial"/>
                <w:sz w:val="24"/>
                <w:szCs w:val="24"/>
                <w:lang w:eastAsia="ru-RU"/>
              </w:rPr>
            </w:pPr>
          </w:p>
        </w:tc>
        <w:tc>
          <w:tcPr>
            <w:tcW w:w="4011"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bl>
    <w:p w:rsidR="00CF5540" w:rsidRPr="00135FF1" w:rsidRDefault="00CF5540" w:rsidP="00CF5540">
      <w:pPr>
        <w:spacing w:line="240" w:lineRule="auto"/>
        <w:rPr>
          <w:rFonts w:ascii="Arial" w:eastAsia="Times New Roman" w:hAnsi="Arial" w:cs="Arial"/>
          <w:sz w:val="24"/>
          <w:szCs w:val="24"/>
          <w:lang w:eastAsia="ru-RU"/>
        </w:rPr>
        <w:sectPr w:rsidR="00CF5540" w:rsidRPr="00135FF1" w:rsidSect="003B1829">
          <w:pgSz w:w="16840" w:h="11907" w:orient="landscape"/>
          <w:pgMar w:top="1418" w:right="1440" w:bottom="868" w:left="720" w:header="720" w:footer="720" w:gutter="0"/>
          <w:cols w:space="720"/>
        </w:sectPr>
      </w:pPr>
    </w:p>
    <w:p w:rsidR="00CF5540" w:rsidRPr="00135FF1" w:rsidRDefault="00CF5540" w:rsidP="00131389">
      <w:pPr>
        <w:autoSpaceDE w:val="0"/>
        <w:autoSpaceDN w:val="0"/>
        <w:adjustRightInd w:val="0"/>
        <w:spacing w:after="0"/>
        <w:jc w:val="center"/>
        <w:rPr>
          <w:rFonts w:ascii="Arial" w:eastAsia="Times New Roman" w:hAnsi="Arial" w:cs="Arial"/>
          <w:sz w:val="24"/>
          <w:szCs w:val="24"/>
          <w:lang w:eastAsia="ru-RU"/>
        </w:rPr>
      </w:pPr>
      <w:r w:rsidRPr="00135FF1">
        <w:rPr>
          <w:rFonts w:ascii="Arial" w:eastAsia="Times New Roman" w:hAnsi="Arial" w:cs="Arial"/>
          <w:b/>
          <w:bCs/>
          <w:sz w:val="24"/>
          <w:szCs w:val="24"/>
          <w:lang w:eastAsia="ru-RU"/>
        </w:rPr>
        <w:lastRenderedPageBreak/>
        <w:t xml:space="preserve">3. </w:t>
      </w:r>
      <w:r w:rsidR="00131389"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 күрсәтүдә эзлекле гамәлләр тасвирламасы</w:t>
      </w: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нәтиҗәләрен әзерләү;</w:t>
      </w: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гариза бирүчегә муниципаль хезмәт нәтиҗәсен бирү.</w:t>
      </w:r>
    </w:p>
    <w:p w:rsidR="00131389" w:rsidRPr="00135FF1" w:rsidRDefault="00131389" w:rsidP="0013138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2. Муниципаль хезмәт күрсәтү буенча гамәлләр эзлеклелеге Блок-схемасы 2 нче кушымтада тәкъдим ителгән.</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 Мөрәҗәгать итүчегә консультацияләр күрсәтү</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CF5540"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3 нче кушымтада китерелгән.</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Гаризалар кабул итүне әйдәп баручы белгеч:</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шәхесен билгеләү;</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мәлгә ашырыла:</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3. Башкарма комитет җитәкчесе гаризаны карый, башкаручыны билгели һәм гаризаны бүлеккә җибәрә.</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131389" w:rsidP="00131389">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ашкаручыга җибәрелгән гариза.</w:t>
      </w:r>
    </w:p>
    <w:p w:rsidR="00131389" w:rsidRPr="00135FF1" w:rsidRDefault="00131389" w:rsidP="00131389">
      <w:pPr>
        <w:suppressAutoHyphens/>
        <w:spacing w:after="0" w:line="240" w:lineRule="auto"/>
        <w:ind w:firstLine="709"/>
        <w:jc w:val="both"/>
        <w:rPr>
          <w:rFonts w:ascii="Arial" w:eastAsia="Times New Roman" w:hAnsi="Arial" w:cs="Arial"/>
          <w:sz w:val="24"/>
          <w:szCs w:val="24"/>
          <w:lang w:eastAsia="ru-RU"/>
        </w:rPr>
      </w:pP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 Муниципаль хезмәт нәтиҗәләрен әзерләү</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Әйдәп баручы киңәшче:</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кушып бирелә торган документлардагы мәгълүматларны тикшерү;</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ын тикшерү.</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өчен нигезләр булган очракта, бүлек белгече килештерүдән мотивлаштырылган баш тарту проектын әзерләүне гамәлгә ашыра (алга таба – мотивлаштырылган баш тарту).</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өчен нигезләр булмаган очракта бүлек белгече</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женерлык челтәрләре һәм коммуникацияләр трассаларын килештерү турында бәяләмә әзерли һәм Бүлек башлыгына килештерүгә җибәрә.</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женерлык челтәрләре һәм коммуникацияләр трассаларын электрон картага китерә.</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нигезле баш тарту яки инженерлык челтәрләре һәм коммуникацияләр трассаларын килештерү турында бәяләмә.</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2. Бүлек башлыгы инженерлык челтәрләре һәм коммуникацияләр трассаларын килештерү турында нигезле баш тарту яки бәяләмә әзерли, башкарма схеманы килештерә.</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3.4-3.5 пунктлары белән билгеләнә торган процедуралар гариза биргән көннән соң ике көннән дә соңга калмыйча гамәлгә ашырыла.</w:t>
      </w:r>
    </w:p>
    <w:p w:rsidR="00131389" w:rsidRPr="00135FF1" w:rsidRDefault="00131389" w:rsidP="0013138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нигезле баш тарту яки инженерлык челтәрләре һәм коммуникацияләр трассаларын килештерү турында бәяләмә, килештерелгән башкарма схема.</w:t>
      </w:r>
    </w:p>
    <w:p w:rsidR="00131389" w:rsidRPr="00135FF1" w:rsidRDefault="0013138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 Гариза бирүчегә муниципаль хезмәт нәтиҗәсен бирү</w:t>
      </w:r>
    </w:p>
    <w:p w:rsidR="00131389" w:rsidRPr="00135FF1" w:rsidRDefault="0013138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p>
    <w:p w:rsidR="00131389" w:rsidRPr="00135FF1" w:rsidRDefault="0013138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 Бүлек белгече мөрәҗәгать итүчегә кабул ителгән карар турында хәбәр итә һәм мөрәҗәгать итүчегә инженерлык челтәрләре һәм коммуникацияләр трассаларын килештерү турында бәяләмә бирә.</w:t>
      </w:r>
    </w:p>
    <w:p w:rsidR="00131389" w:rsidRPr="00135FF1" w:rsidRDefault="0013138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мәлгә ашырыла:</w:t>
      </w:r>
    </w:p>
    <w:p w:rsidR="00131389" w:rsidRPr="00135FF1" w:rsidRDefault="0013138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женерлык челтәрләре һәм коммуникацияләр трассаларын килештерү турында бәяләмә бирү - 15 минут эчендә, чират тәртибендә, мөрәҗәгать итүче килгән көнне;</w:t>
      </w:r>
    </w:p>
    <w:p w:rsidR="00131389" w:rsidRPr="00135FF1" w:rsidRDefault="0013138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очта аша мотивлаштырылган баш тарту юнәлеше-әлеге Регламентның 3.5 пунктында каралган процедура тәмамланганнан соң бер көн эчендә.</w:t>
      </w:r>
    </w:p>
    <w:p w:rsidR="00131389" w:rsidRPr="00135FF1" w:rsidRDefault="0013138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Процедураларның нәтиҗәсе: инженерлык челтәрләре һәм коммуникацияләр трассаларын килештерү турында бирелгән бәяләмә, килештерелгән башкарма схема яки почта аша мотивлаштырылган баш тарту.</w:t>
      </w:r>
    </w:p>
    <w:p w:rsidR="00B02B39" w:rsidRPr="00135FF1" w:rsidRDefault="00B02B39" w:rsidP="0013138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КФҮ аша муниципаль хезмәт күрсәтү</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Мөрәҗәгать итүче муниципаль хезмәт алу өчен КФҮтә, КФҮнең ерак урнашкан эш урынына мөрәҗәгать итәргә хокуклы.</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2. КФҮ аша муниципаль хезмәт күрсәтү КФҮ эше регламенты нигезендә гамәлгә ашырыла.</w:t>
      </w:r>
    </w:p>
    <w:p w:rsidR="00B02B39" w:rsidRPr="00135FF1" w:rsidRDefault="00B02B39" w:rsidP="00B02B39">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6.3. Муниципаль хезмәт күрсәтү өчен КФҮЛӘРДӘН Документлар килгәндә, процедуралар әлеге Регламентның 3.3-3.4 пунктлары нигезендә гамәлгә ашырыла. Муниципаль хезмәт нәтиҗәсе КФҮ</w:t>
      </w:r>
      <w:r w:rsidRPr="00135FF1">
        <w:rPr>
          <w:rFonts w:ascii="Arial" w:eastAsia="Times New Roman" w:hAnsi="Arial" w:cs="Arial"/>
          <w:sz w:val="24"/>
          <w:szCs w:val="24"/>
          <w:lang w:val="tt-RU" w:eastAsia="ru-RU"/>
        </w:rPr>
        <w:t>кә</w:t>
      </w:r>
      <w:r w:rsidRPr="00135FF1">
        <w:rPr>
          <w:rFonts w:ascii="Arial" w:eastAsia="Times New Roman" w:hAnsi="Arial" w:cs="Arial"/>
          <w:sz w:val="24"/>
          <w:szCs w:val="24"/>
          <w:lang w:eastAsia="ru-RU"/>
        </w:rPr>
        <w:t xml:space="preserve"> җибәрелә.</w:t>
      </w:r>
    </w:p>
    <w:p w:rsidR="00CF5540" w:rsidRPr="00135FF1" w:rsidRDefault="00CF5540" w:rsidP="00CF5540">
      <w:pPr>
        <w:suppressAutoHyphens/>
        <w:autoSpaceDE w:val="0"/>
        <w:autoSpaceDN w:val="0"/>
        <w:adjustRightInd w:val="0"/>
        <w:spacing w:after="0" w:line="240" w:lineRule="auto"/>
        <w:ind w:firstLine="720"/>
        <w:jc w:val="both"/>
        <w:rPr>
          <w:rFonts w:ascii="Arial" w:eastAsia="Times New Roman" w:hAnsi="Arial" w:cs="Arial"/>
          <w:sz w:val="24"/>
          <w:szCs w:val="24"/>
          <w:lang w:eastAsia="ru-RU"/>
        </w:rPr>
      </w:pP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 Техник хаталарны төзәтү.</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1. Муниципаль хезмәт нәтиҗәсе булган документта техник хата ачыкланган очракта, мөрәҗәгать итүче бүлеккә тапшыра:</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кушымта № 4);</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w:t>
      </w:r>
      <w:r w:rsidRPr="00135FF1">
        <w:rPr>
          <w:rFonts w:ascii="Arial" w:eastAsia="Times New Roman" w:hAnsi="Arial" w:cs="Arial"/>
          <w:sz w:val="24"/>
          <w:szCs w:val="24"/>
          <w:lang w:val="tt-RU" w:eastAsia="ru-RU"/>
        </w:rPr>
        <w:t xml:space="preserve">яисә </w:t>
      </w:r>
      <w:r w:rsidRPr="00135FF1">
        <w:rPr>
          <w:rFonts w:ascii="Arial" w:eastAsia="Times New Roman" w:hAnsi="Arial" w:cs="Arial"/>
          <w:sz w:val="24"/>
          <w:szCs w:val="24"/>
          <w:lang w:eastAsia="ru-RU"/>
        </w:rPr>
        <w:t>дәүләт һәм муниципаль хезмәтләрнең бердәм порталы яки дәүләт һәм муниципаль хезмәтләр күрсәтүнең күпфункцияле үзәге аша тапшырыла.</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гәннән соң бер көн эчендә гамәлгә ашырыла.</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кабул ителгән һәм теркәлгән бүлек белгеченә карап тикшерүгә җибәрелгән гариза.</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3. Бүлек белгече документларны карый һәм хезмәт нәтиҗәсе булган документка төзәтмәләр кертү максатларында әлеге Регламентның 3.4 пунктында каралган процедураларны гамәлгә ашыра, төзәтелгән документны мөрәҗәгать итүчедән (вәкаләтле вәкилгә) техник хата булган документ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B02B39"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B02B39" w:rsidP="00B02B39">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CF5540" w:rsidRPr="00135FF1" w:rsidRDefault="00CF5540" w:rsidP="00CF5540">
      <w:pPr>
        <w:suppressAutoHyphens/>
        <w:autoSpaceDE w:val="0"/>
        <w:autoSpaceDN w:val="0"/>
        <w:adjustRightInd w:val="0"/>
        <w:spacing w:after="0" w:line="240" w:lineRule="auto"/>
        <w:ind w:firstLine="709"/>
        <w:jc w:val="center"/>
        <w:rPr>
          <w:rFonts w:ascii="Arial" w:eastAsia="Calibri" w:hAnsi="Arial" w:cs="Arial"/>
          <w:b/>
          <w:sz w:val="24"/>
          <w:szCs w:val="24"/>
          <w:lang w:val="tt-RU"/>
        </w:rPr>
      </w:pPr>
    </w:p>
    <w:p w:rsidR="00C261D8" w:rsidRPr="00135FF1" w:rsidRDefault="00C261D8"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261D8">
      <w:pPr>
        <w:suppressAutoHyphens/>
        <w:autoSpaceDE w:val="0"/>
        <w:autoSpaceDN w:val="0"/>
        <w:adjustRightInd w:val="0"/>
        <w:spacing w:after="0" w:line="240" w:lineRule="auto"/>
        <w:ind w:firstLine="709"/>
        <w:jc w:val="center"/>
        <w:rPr>
          <w:rFonts w:ascii="Arial" w:eastAsia="Times New Roman" w:hAnsi="Arial" w:cs="Arial"/>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ариза бирүче шикаять белән мөрәҗәгать итәргә мөмкин, шул исәптән түбәндәге </w:t>
      </w:r>
      <w:r w:rsidRPr="00135FF1">
        <w:rPr>
          <w:rFonts w:ascii="Arial" w:eastAsia="Times New Roman" w:hAnsi="Arial" w:cs="Arial"/>
          <w:sz w:val="24"/>
          <w:szCs w:val="24"/>
          <w:lang w:val="tt-RU" w:eastAsia="ru-RU"/>
        </w:rPr>
        <w:lastRenderedPageBreak/>
        <w:t>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w:t>
      </w:r>
      <w:r w:rsidRPr="00135FF1">
        <w:rPr>
          <w:rFonts w:ascii="Arial" w:eastAsia="Times New Roman" w:hAnsi="Arial" w:cs="Arial"/>
          <w:sz w:val="24"/>
          <w:szCs w:val="24"/>
          <w:lang w:val="tt-RU" w:eastAsia="ru-RU"/>
        </w:rPr>
        <w:lastRenderedPageBreak/>
        <w:t>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w:t>
      </w:r>
      <w:r w:rsidRPr="00135FF1">
        <w:rPr>
          <w:rFonts w:ascii="Arial" w:eastAsia="Times New Roman" w:hAnsi="Arial" w:cs="Arial"/>
          <w:sz w:val="24"/>
          <w:szCs w:val="24"/>
          <w:lang w:val="tt-RU" w:eastAsia="ru-RU"/>
        </w:rPr>
        <w:lastRenderedPageBreak/>
        <w:t xml:space="preserve">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spacing w:line="240" w:lineRule="auto"/>
        <w:rPr>
          <w:rFonts w:ascii="Arial" w:eastAsia="Times New Roman" w:hAnsi="Arial" w:cs="Arial"/>
          <w:spacing w:val="-6"/>
          <w:sz w:val="24"/>
          <w:szCs w:val="24"/>
          <w:lang w:val="tt-RU" w:eastAsia="ru-RU"/>
        </w:rPr>
        <w:sectPr w:rsidR="00CF5540" w:rsidRPr="00135FF1" w:rsidSect="003B1829">
          <w:pgSz w:w="11906" w:h="16838"/>
          <w:pgMar w:top="1134" w:right="567" w:bottom="851" w:left="1134" w:header="709" w:footer="709" w:gutter="0"/>
          <w:cols w:space="708"/>
          <w:titlePg/>
          <w:docGrid w:linePitch="360"/>
        </w:sectPr>
      </w:pPr>
    </w:p>
    <w:p w:rsidR="00CF5540" w:rsidRPr="00135FF1" w:rsidRDefault="00CF5540" w:rsidP="00CF5540">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1</w:t>
      </w:r>
      <w:r w:rsidR="00580565"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autoSpaceDN w:val="0"/>
        <w:adjustRightInd w:val="0"/>
        <w:spacing w:after="0" w:line="240" w:lineRule="auto"/>
        <w:ind w:firstLine="720"/>
        <w:jc w:val="right"/>
        <w:rPr>
          <w:rFonts w:ascii="Arial" w:eastAsia="Times New Roman" w:hAnsi="Arial" w:cs="Arial"/>
          <w:b/>
          <w:sz w:val="24"/>
          <w:szCs w:val="24"/>
          <w:lang w:eastAsia="ru-RU"/>
        </w:rPr>
      </w:pPr>
    </w:p>
    <w:p w:rsidR="00CF5540" w:rsidRPr="00135FF1" w:rsidRDefault="00CF5540" w:rsidP="00CF5540">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580565" w:rsidRPr="00135FF1" w:rsidRDefault="00CF5540" w:rsidP="00580565">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580565" w:rsidRPr="00135FF1">
        <w:rPr>
          <w:rFonts w:ascii="Arial" w:eastAsia="Times New Roman" w:hAnsi="Arial" w:cs="Arial"/>
          <w:sz w:val="24"/>
          <w:szCs w:val="24"/>
          <w:lang w:eastAsia="ru-RU"/>
        </w:rPr>
        <w:t>җирле үзидарә органы исеме</w:t>
      </w:r>
    </w:p>
    <w:p w:rsidR="00580565" w:rsidRPr="00135FF1" w:rsidRDefault="00580565" w:rsidP="00580565">
      <w:pPr>
        <w:pBdr>
          <w:top w:val="single" w:sz="4" w:space="1" w:color="auto"/>
        </w:pBdr>
        <w:spacing w:after="0" w:line="240" w:lineRule="auto"/>
        <w:ind w:left="4111"/>
        <w:jc w:val="center"/>
        <w:rPr>
          <w:rFonts w:ascii="Arial" w:eastAsia="Times New Roman" w:hAnsi="Arial" w:cs="Arial"/>
          <w:sz w:val="24"/>
          <w:szCs w:val="24"/>
          <w:lang w:eastAsia="ru-RU"/>
        </w:rPr>
      </w:pPr>
    </w:p>
    <w:p w:rsidR="00CF5540" w:rsidRPr="00135FF1" w:rsidRDefault="00580565" w:rsidP="00580565">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берәмлек башлыгы</w:t>
      </w:r>
      <w:r w:rsidR="00CF5540" w:rsidRPr="00135FF1">
        <w:rPr>
          <w:rFonts w:ascii="Arial" w:eastAsia="Times New Roman" w:hAnsi="Arial" w:cs="Arial"/>
          <w:sz w:val="24"/>
          <w:szCs w:val="24"/>
          <w:lang w:eastAsia="ru-RU"/>
        </w:rPr>
        <w:t>)</w:t>
      </w:r>
    </w:p>
    <w:p w:rsidR="00580565" w:rsidRPr="00135FF1" w:rsidRDefault="00CF5540" w:rsidP="00580565">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 (</w:t>
      </w:r>
      <w:r w:rsidR="00580565" w:rsidRPr="00135FF1">
        <w:rPr>
          <w:rFonts w:ascii="Arial" w:eastAsia="Times New Roman" w:hAnsi="Arial" w:cs="Arial"/>
          <w:sz w:val="24"/>
          <w:szCs w:val="24"/>
          <w:lang w:eastAsia="ru-RU"/>
        </w:rPr>
        <w:t>алга таба-мөрәҗәгать итүче).</w:t>
      </w:r>
    </w:p>
    <w:p w:rsidR="00CF5540" w:rsidRPr="00135FF1" w:rsidRDefault="00580565" w:rsidP="00580565">
      <w:pPr>
        <w:shd w:val="clear" w:color="auto" w:fill="FFFFFF"/>
        <w:tabs>
          <w:tab w:val="left" w:leader="underscore" w:pos="10334"/>
        </w:tabs>
        <w:spacing w:after="0" w:line="240" w:lineRule="auto"/>
        <w:ind w:left="4111"/>
        <w:rPr>
          <w:rFonts w:ascii="Arial" w:eastAsia="Times New Roman" w:hAnsi="Arial" w:cs="Arial"/>
          <w:spacing w:val="-7"/>
          <w:sz w:val="24"/>
          <w:szCs w:val="24"/>
          <w:lang w:eastAsia="ru-RU"/>
        </w:rPr>
      </w:pPr>
      <w:r w:rsidRPr="00135FF1">
        <w:rPr>
          <w:rFonts w:ascii="Arial" w:eastAsia="Times New Roman" w:hAnsi="Arial" w:cs="Arial"/>
          <w:sz w:val="24"/>
          <w:szCs w:val="24"/>
          <w:lang w:eastAsia="ru-RU"/>
        </w:rPr>
        <w:t>(юридик затлар өчен-тулы исем, оештыру-хокукый форма, дәүләт теркәве турында белешмәләр; физик затлар өчен-фамилия, исем, атасының исеме, паспорт мәгълүматлары</w:t>
      </w:r>
      <w:r w:rsidR="00CF5540" w:rsidRPr="00135FF1">
        <w:rPr>
          <w:rFonts w:ascii="Arial" w:eastAsia="Times New Roman" w:hAnsi="Arial" w:cs="Arial"/>
          <w:spacing w:val="-7"/>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p>
    <w:p w:rsidR="00CF5540" w:rsidRPr="00135FF1" w:rsidRDefault="00580565" w:rsidP="00580565">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нженерлык челтәрләре һәм коммуникацияләр трассалары схемасын килештерү турында гариза</w:t>
      </w:r>
    </w:p>
    <w:p w:rsidR="00580565" w:rsidRPr="00135FF1" w:rsidRDefault="00CF5540" w:rsidP="00CF5540">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p>
    <w:p w:rsidR="00580565" w:rsidRPr="00135FF1" w:rsidRDefault="00580565" w:rsidP="00CF5540">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eastAsia="ru-RU"/>
        </w:rPr>
        <w:t>Инженер челтәрләре һәм коммуникацияләр трассалары схемасын килештерүегезне сорыйм.</w:t>
      </w:r>
    </w:p>
    <w:p w:rsidR="00CF5540" w:rsidRPr="00135FF1" w:rsidRDefault="00580565" w:rsidP="00CF5540">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оралган җир кишәрлегенең кадастр номеры</w:t>
      </w:r>
      <w:r w:rsidR="00CF5540" w:rsidRPr="00135FF1">
        <w:rPr>
          <w:rFonts w:ascii="Arial" w:eastAsia="Times New Roman" w:hAnsi="Arial" w:cs="Arial"/>
          <w:sz w:val="24"/>
          <w:szCs w:val="24"/>
          <w:lang w:val="tt-RU" w:eastAsia="ru-RU"/>
        </w:rPr>
        <w:t xml:space="preserve">: _________________:_______ </w:t>
      </w:r>
      <w:r w:rsidRPr="00135FF1">
        <w:rPr>
          <w:rFonts w:ascii="Arial" w:eastAsia="Times New Roman" w:hAnsi="Arial" w:cs="Arial"/>
          <w:sz w:val="24"/>
          <w:szCs w:val="24"/>
          <w:lang w:val="tt-RU" w:eastAsia="ru-RU"/>
        </w:rPr>
        <w:t>яки соралган җир кишәрлеге кадастр исәбендә тормый икән, җир кишәрлеге урнашкан кадастр кварталының кадастр номеры</w:t>
      </w:r>
      <w:r w:rsidR="00CF5540" w:rsidRPr="00135FF1">
        <w:rPr>
          <w:rFonts w:ascii="Arial" w:eastAsia="Times New Roman" w:hAnsi="Arial" w:cs="Arial"/>
          <w:sz w:val="24"/>
          <w:szCs w:val="24"/>
          <w:lang w:val="tt-RU" w:eastAsia="ru-RU"/>
        </w:rPr>
        <w:t>, __________:___________.</w:t>
      </w:r>
    </w:p>
    <w:p w:rsidR="00CF5540" w:rsidRPr="00135FF1" w:rsidRDefault="00CF5540" w:rsidP="00CF5540">
      <w:pPr>
        <w:spacing w:after="0" w:line="240" w:lineRule="auto"/>
        <w:ind w:firstLine="709"/>
        <w:rPr>
          <w:rFonts w:ascii="Arial" w:eastAsia="Times New Roman" w:hAnsi="Arial" w:cs="Arial"/>
          <w:sz w:val="24"/>
          <w:szCs w:val="24"/>
          <w:lang w:val="tt-RU" w:eastAsia="ru-RU"/>
        </w:rPr>
      </w:pPr>
    </w:p>
    <w:p w:rsidR="00CF5540" w:rsidRPr="00135FF1" w:rsidRDefault="00CF5540" w:rsidP="00CF5540">
      <w:pPr>
        <w:spacing w:after="0" w:line="240" w:lineRule="auto"/>
        <w:ind w:firstLine="709"/>
        <w:rPr>
          <w:rFonts w:ascii="Arial" w:eastAsia="Times New Roman" w:hAnsi="Arial" w:cs="Arial"/>
          <w:sz w:val="24"/>
          <w:szCs w:val="24"/>
          <w:lang w:val="tt-RU" w:eastAsia="ru-RU"/>
        </w:rPr>
      </w:pPr>
    </w:p>
    <w:p w:rsidR="00580565" w:rsidRPr="00135FF1" w:rsidRDefault="00580565" w:rsidP="00580565">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сканерланган документлар теркәлә:</w:t>
      </w:r>
    </w:p>
    <w:p w:rsidR="00580565" w:rsidRPr="00135FF1" w:rsidRDefault="00580565" w:rsidP="00580565">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1) шәхесне раслаучы документлар;</w:t>
      </w:r>
    </w:p>
    <w:p w:rsidR="00580565" w:rsidRPr="00135FF1" w:rsidRDefault="00580565" w:rsidP="00580565">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вәкилнең вәкаләтләрен раслауч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 (әгәр мөрәҗәгать итүче исеменнән вәкил гамәлдә булса);</w:t>
      </w:r>
    </w:p>
    <w:p w:rsidR="00580565" w:rsidRPr="00135FF1" w:rsidRDefault="00580565" w:rsidP="00580565">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3) инженерлык челтәрләре һәм коммуникацияләр трассаларының Башкарма схемасы.</w:t>
      </w:r>
    </w:p>
    <w:p w:rsidR="00580565" w:rsidRPr="00135FF1" w:rsidRDefault="00580565" w:rsidP="00580565">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eastAsia="ru-RU"/>
        </w:rPr>
        <w:t>Запрос буенча сканир</w:t>
      </w:r>
      <w:r w:rsidRPr="00135FF1">
        <w:rPr>
          <w:rFonts w:ascii="Arial" w:eastAsia="Times New Roman" w:hAnsi="Arial" w:cs="Arial"/>
          <w:sz w:val="24"/>
          <w:szCs w:val="24"/>
          <w:lang w:val="tt-RU" w:eastAsia="ru-RU"/>
        </w:rPr>
        <w:t>ланган</w:t>
      </w:r>
      <w:r w:rsidRPr="00135FF1">
        <w:rPr>
          <w:rFonts w:ascii="Arial" w:eastAsia="Times New Roman" w:hAnsi="Arial" w:cs="Arial"/>
          <w:sz w:val="24"/>
          <w:szCs w:val="24"/>
          <w:lang w:eastAsia="ru-RU"/>
        </w:rPr>
        <w:t xml:space="preserve"> документлар оригиналларын бир</w:t>
      </w:r>
      <w:r w:rsidRPr="00135FF1">
        <w:rPr>
          <w:rFonts w:ascii="Arial" w:eastAsia="Times New Roman" w:hAnsi="Arial" w:cs="Arial"/>
          <w:sz w:val="24"/>
          <w:szCs w:val="24"/>
          <w:lang w:val="tt-RU" w:eastAsia="ru-RU"/>
        </w:rPr>
        <w:t>әм</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F5540" w:rsidRPr="00135FF1" w:rsidTr="003B1829">
        <w:trPr>
          <w:trHeight w:val="823"/>
        </w:trPr>
        <w:tc>
          <w:tcPr>
            <w:tcW w:w="1790"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r>
      <w:tr w:rsidR="00CF5540" w:rsidRPr="00135FF1" w:rsidTr="003B1829">
        <w:trPr>
          <w:trHeight w:val="298"/>
        </w:trPr>
        <w:tc>
          <w:tcPr>
            <w:tcW w:w="1790"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CF5540" w:rsidP="00580565">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580565"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580565"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spacing w:line="240" w:lineRule="auto"/>
        <w:rPr>
          <w:rFonts w:ascii="Arial" w:eastAsia="Times New Roman" w:hAnsi="Arial" w:cs="Arial"/>
          <w:spacing w:val="-6"/>
          <w:sz w:val="24"/>
          <w:szCs w:val="24"/>
          <w:lang w:eastAsia="ru-RU"/>
        </w:rPr>
        <w:sectPr w:rsidR="00CF5540" w:rsidRPr="00135FF1" w:rsidSect="003B1829">
          <w:pgSz w:w="11906" w:h="16838"/>
          <w:pgMar w:top="1134" w:right="567" w:bottom="851" w:left="1134" w:header="709" w:footer="709" w:gutter="0"/>
          <w:cols w:space="708"/>
          <w:titlePg/>
          <w:docGrid w:linePitch="360"/>
        </w:sectPr>
      </w:pPr>
    </w:p>
    <w:p w:rsidR="00CF5540" w:rsidRPr="00135FF1" w:rsidRDefault="00CF5540" w:rsidP="00CF5540">
      <w:pPr>
        <w:spacing w:line="240" w:lineRule="auto"/>
        <w:rPr>
          <w:rFonts w:ascii="Arial" w:eastAsia="Times New Roman" w:hAnsi="Arial" w:cs="Arial"/>
          <w:sz w:val="24"/>
          <w:szCs w:val="24"/>
          <w:lang w:eastAsia="ru-RU"/>
        </w:rPr>
      </w:pPr>
    </w:p>
    <w:p w:rsidR="00000E26" w:rsidRPr="00135FF1" w:rsidRDefault="00000E26" w:rsidP="00000E26">
      <w:pPr>
        <w:autoSpaceDE w:val="0"/>
        <w:autoSpaceDN w:val="0"/>
        <w:adjustRightInd w:val="0"/>
        <w:spacing w:after="0" w:line="240" w:lineRule="auto"/>
        <w:ind w:left="-540" w:right="-365" w:firstLine="540"/>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2</w:t>
      </w:r>
      <w:r w:rsidRPr="00135FF1">
        <w:rPr>
          <w:rFonts w:ascii="Arial" w:eastAsia="Times New Roman" w:hAnsi="Arial" w:cs="Arial"/>
          <w:sz w:val="24"/>
          <w:szCs w:val="24"/>
          <w:lang w:eastAsia="ru-RU"/>
        </w:rPr>
        <w:t xml:space="preserve"> нче кушымта</w:t>
      </w:r>
    </w:p>
    <w:p w:rsidR="00000E26" w:rsidRPr="00135FF1" w:rsidRDefault="00000E26" w:rsidP="00000E26">
      <w:pPr>
        <w:suppressAutoHyphens/>
        <w:spacing w:after="0" w:line="240" w:lineRule="auto"/>
        <w:ind w:left="5670"/>
        <w:jc w:val="both"/>
        <w:rPr>
          <w:rFonts w:ascii="Arial" w:eastAsia="Times New Roman" w:hAnsi="Arial" w:cs="Arial"/>
          <w:sz w:val="24"/>
          <w:szCs w:val="24"/>
          <w:lang w:eastAsia="ru-RU"/>
        </w:rPr>
      </w:pPr>
    </w:p>
    <w:p w:rsidR="00CF5540" w:rsidRPr="00135FF1" w:rsidRDefault="00000E26" w:rsidP="00000E26">
      <w:pPr>
        <w:autoSpaceDE w:val="0"/>
        <w:spacing w:after="0" w:line="240" w:lineRule="auto"/>
        <w:rPr>
          <w:rFonts w:ascii="Arial" w:eastAsia="Times New Roman" w:hAnsi="Arial" w:cs="Arial"/>
          <w:sz w:val="24"/>
          <w:szCs w:val="24"/>
          <w:lang w:eastAsia="zh-CN"/>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 xml:space="preserve">лок-схемасы </w:t>
      </w: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sz w:val="24"/>
          <w:szCs w:val="24"/>
          <w:lang w:eastAsia="zh-CN"/>
        </w:rPr>
      </w:pP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spacing w:line="240" w:lineRule="auto"/>
        <w:jc w:val="both"/>
        <w:rPr>
          <w:rFonts w:ascii="Arial" w:eastAsia="Times New Roman" w:hAnsi="Arial" w:cs="Arial"/>
          <w:spacing w:val="-6"/>
          <w:sz w:val="24"/>
          <w:szCs w:val="24"/>
          <w:lang w:eastAsia="ru-RU"/>
        </w:rPr>
      </w:pPr>
      <w:r w:rsidRPr="00135FF1">
        <w:rPr>
          <w:rFonts w:ascii="Arial" w:eastAsia="Times New Roman" w:hAnsi="Arial" w:cs="Arial"/>
          <w:sz w:val="24"/>
          <w:szCs w:val="24"/>
          <w:lang w:eastAsia="ru-RU"/>
        </w:rPr>
        <w:object w:dxaOrig="13647" w:dyaOrig="20622">
          <v:shape id="_x0000_i1032" type="#_x0000_t75" style="width:525.05pt;height:561.05pt" o:ole="">
            <v:imagedata r:id="rId108" o:title=""/>
          </v:shape>
          <o:OLEObject Type="Embed" ProgID="Visio.Drawing.11" ShapeID="_x0000_i1032" DrawAspect="Content" ObjectID="_1680094998" r:id="rId109"/>
        </w:object>
      </w:r>
    </w:p>
    <w:p w:rsidR="00CF5540" w:rsidRPr="00135FF1" w:rsidRDefault="00CF5540" w:rsidP="00CF5540">
      <w:pPr>
        <w:tabs>
          <w:tab w:val="left" w:pos="14482"/>
        </w:tabs>
        <w:autoSpaceDE w:val="0"/>
        <w:autoSpaceDN w:val="0"/>
        <w:adjustRightInd w:val="0"/>
        <w:spacing w:after="0" w:line="240" w:lineRule="auto"/>
        <w:ind w:left="6521"/>
        <w:jc w:val="both"/>
        <w:rPr>
          <w:rFonts w:ascii="Arial" w:eastAsia="Times New Roman" w:hAnsi="Arial" w:cs="Arial"/>
          <w:sz w:val="24"/>
          <w:szCs w:val="24"/>
          <w:lang w:eastAsia="ru-RU"/>
        </w:rPr>
      </w:pPr>
    </w:p>
    <w:p w:rsidR="00CF5540" w:rsidRPr="00135FF1" w:rsidRDefault="00CF5540" w:rsidP="00CF5540">
      <w:pPr>
        <w:autoSpaceDE w:val="0"/>
        <w:spacing w:after="0"/>
        <w:ind w:left="5670" w:hanging="150"/>
        <w:jc w:val="right"/>
        <w:rPr>
          <w:rFonts w:ascii="Arial" w:eastAsia="Times New Roman" w:hAnsi="Arial" w:cs="Arial"/>
          <w:sz w:val="24"/>
          <w:szCs w:val="24"/>
          <w:lang w:val="tt-RU" w:eastAsia="ru-RU"/>
        </w:rPr>
      </w:pPr>
      <w:r w:rsidRPr="00135FF1">
        <w:rPr>
          <w:rFonts w:ascii="Arial" w:eastAsia="Times New Roman" w:hAnsi="Arial" w:cs="Arial"/>
          <w:color w:val="000000"/>
          <w:spacing w:val="-6"/>
          <w:sz w:val="24"/>
          <w:szCs w:val="24"/>
          <w:lang w:eastAsia="ru-RU"/>
        </w:rPr>
        <w:br w:type="page"/>
      </w:r>
      <w:r w:rsidRPr="00135FF1">
        <w:rPr>
          <w:rFonts w:ascii="Arial" w:eastAsia="Times New Roman" w:hAnsi="Arial" w:cs="Arial"/>
          <w:sz w:val="24"/>
          <w:szCs w:val="24"/>
          <w:lang w:eastAsia="ru-RU"/>
        </w:rPr>
        <w:lastRenderedPageBreak/>
        <w:t>3</w:t>
      </w:r>
      <w:r w:rsidR="000C02EC" w:rsidRPr="00135FF1">
        <w:rPr>
          <w:rFonts w:ascii="Arial" w:eastAsia="Times New Roman" w:hAnsi="Arial" w:cs="Arial"/>
          <w:sz w:val="24"/>
          <w:szCs w:val="24"/>
          <w:lang w:val="tt-RU" w:eastAsia="ru-RU"/>
        </w:rPr>
        <w:t xml:space="preserve"> нче кушымта </w:t>
      </w:r>
    </w:p>
    <w:p w:rsidR="00CF5540" w:rsidRPr="00135FF1" w:rsidRDefault="00CF5540" w:rsidP="00CF5540">
      <w:pPr>
        <w:autoSpaceDE w:val="0"/>
        <w:spacing w:after="0"/>
        <w:ind w:left="5670" w:hanging="150"/>
        <w:jc w:val="right"/>
        <w:rPr>
          <w:rFonts w:ascii="Arial" w:eastAsia="Times New Roman" w:hAnsi="Arial" w:cs="Arial"/>
          <w:sz w:val="24"/>
          <w:szCs w:val="24"/>
          <w:lang w:eastAsia="ru-RU"/>
        </w:rPr>
      </w:pPr>
    </w:p>
    <w:p w:rsidR="000C02EC" w:rsidRPr="00135FF1" w:rsidRDefault="000C02EC" w:rsidP="000C02EC">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3167"/>
        <w:gridCol w:w="2234"/>
        <w:gridCol w:w="2037"/>
        <w:gridCol w:w="1990"/>
      </w:tblGrid>
      <w:tr w:rsidR="000C02EC" w:rsidRPr="00135FF1" w:rsidTr="00A05BD8">
        <w:tc>
          <w:tcPr>
            <w:tcW w:w="1070"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167"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234" w:type="dxa"/>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037"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990" w:type="dxa"/>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0C02EC" w:rsidRPr="00135FF1" w:rsidTr="00A05BD8">
        <w:tc>
          <w:tcPr>
            <w:tcW w:w="1070"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1</w:t>
            </w:r>
          </w:p>
        </w:tc>
        <w:tc>
          <w:tcPr>
            <w:tcW w:w="3167" w:type="dxa"/>
            <w:shd w:val="clear" w:color="auto" w:fill="auto"/>
          </w:tcPr>
          <w:p w:rsidR="000C02EC" w:rsidRPr="00135FF1" w:rsidRDefault="000C02EC" w:rsidP="00A05BD8">
            <w:pPr>
              <w:autoSpaceDE w:val="0"/>
              <w:spacing w:after="0" w:line="240" w:lineRule="auto"/>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Татарстан Республикасында дәүләт һәм муниципаль хезмәтләр күрсәтү буенча КФҮ</w:t>
            </w: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 xml:space="preserve"> ДБУ филиалы</w:t>
            </w:r>
          </w:p>
        </w:tc>
        <w:tc>
          <w:tcPr>
            <w:tcW w:w="2234" w:type="dxa"/>
          </w:tcPr>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30, ТР, Буа районы, Буа шәһәре, Космовский ур., 108 Г</w:t>
            </w:r>
          </w:p>
        </w:tc>
        <w:tc>
          <w:tcPr>
            <w:tcW w:w="2037" w:type="dxa"/>
            <w:shd w:val="clear" w:color="auto" w:fill="auto"/>
          </w:tcPr>
          <w:p w:rsidR="000C02EC" w:rsidRPr="00135FF1" w:rsidRDefault="000C02EC"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уа районы, Буа шәһәре</w:t>
            </w:r>
          </w:p>
        </w:tc>
        <w:tc>
          <w:tcPr>
            <w:tcW w:w="1990" w:type="dxa"/>
          </w:tcPr>
          <w:p w:rsidR="000C02EC" w:rsidRPr="00135FF1" w:rsidRDefault="000C02EC"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дүшәмбе: 8: 00-17:00</w:t>
            </w:r>
          </w:p>
          <w:p w:rsidR="000C02EC" w:rsidRPr="00135FF1" w:rsidRDefault="000C02EC"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сишәмбе: 8:00-19:00</w:t>
            </w:r>
          </w:p>
          <w:p w:rsidR="000C02EC" w:rsidRPr="00135FF1" w:rsidRDefault="000C02EC"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әршәмбе: 8: 00-17:00</w:t>
            </w:r>
          </w:p>
          <w:p w:rsidR="000C02EC" w:rsidRPr="00135FF1" w:rsidRDefault="000C02EC"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пәнҗешәмбе: 8: 00-17:00</w:t>
            </w:r>
          </w:p>
          <w:p w:rsidR="000C02EC" w:rsidRPr="00135FF1" w:rsidRDefault="000C02EC"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җомга: 8: 00-17:00</w:t>
            </w:r>
          </w:p>
          <w:p w:rsidR="000C02EC" w:rsidRPr="00135FF1" w:rsidRDefault="000C02EC"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шимбә: 8: 00-13: 00</w:t>
            </w:r>
          </w:p>
          <w:p w:rsidR="000C02EC" w:rsidRPr="00135FF1" w:rsidRDefault="000C02EC"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color w:val="000000"/>
                <w:sz w:val="24"/>
                <w:szCs w:val="24"/>
                <w:lang w:eastAsia="ru-RU"/>
              </w:rPr>
              <w:t>якшәмбе: ябык</w:t>
            </w:r>
          </w:p>
        </w:tc>
      </w:tr>
    </w:tbl>
    <w:p w:rsidR="000C02EC" w:rsidRPr="00135FF1" w:rsidRDefault="000C02EC" w:rsidP="000C02EC">
      <w:pPr>
        <w:autoSpaceDE w:val="0"/>
        <w:spacing w:after="0" w:line="240" w:lineRule="auto"/>
        <w:ind w:left="5670" w:hanging="150"/>
        <w:jc w:val="right"/>
        <w:rPr>
          <w:rFonts w:ascii="Arial" w:eastAsia="Times New Roman" w:hAnsi="Arial" w:cs="Arial"/>
          <w:sz w:val="24"/>
          <w:szCs w:val="24"/>
          <w:lang w:eastAsia="ru-RU"/>
        </w:rPr>
      </w:pPr>
    </w:p>
    <w:p w:rsidR="000C02EC" w:rsidRPr="00135FF1" w:rsidRDefault="000C02EC" w:rsidP="00CF5540">
      <w:pPr>
        <w:jc w:val="right"/>
        <w:rPr>
          <w:rFonts w:ascii="Arial" w:eastAsia="Times New Roman" w:hAnsi="Arial" w:cs="Arial"/>
          <w:color w:val="000000"/>
          <w:spacing w:val="-6"/>
          <w:sz w:val="24"/>
          <w:szCs w:val="24"/>
          <w:lang w:val="tt-RU" w:eastAsia="ru-RU"/>
        </w:rPr>
      </w:pPr>
    </w:p>
    <w:p w:rsidR="000C02EC" w:rsidRPr="00135FF1" w:rsidRDefault="000C02EC" w:rsidP="00CF5540">
      <w:pPr>
        <w:jc w:val="right"/>
        <w:rPr>
          <w:rFonts w:ascii="Arial" w:eastAsia="Times New Roman" w:hAnsi="Arial" w:cs="Arial"/>
          <w:color w:val="000000"/>
          <w:spacing w:val="-6"/>
          <w:sz w:val="24"/>
          <w:szCs w:val="24"/>
          <w:lang w:val="tt-RU" w:eastAsia="ru-RU"/>
        </w:rPr>
      </w:pPr>
    </w:p>
    <w:p w:rsidR="00CF5540" w:rsidRPr="00135FF1" w:rsidRDefault="00CF5540" w:rsidP="00CF5540">
      <w:pPr>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eastAsia="ru-RU"/>
        </w:rPr>
        <w:t>4</w:t>
      </w:r>
      <w:r w:rsidR="000C02EC" w:rsidRPr="00135FF1">
        <w:rPr>
          <w:rFonts w:ascii="Arial" w:eastAsia="Times New Roman" w:hAnsi="Arial" w:cs="Arial"/>
          <w:color w:val="000000"/>
          <w:spacing w:val="-6"/>
          <w:sz w:val="24"/>
          <w:szCs w:val="24"/>
          <w:lang w:val="tt-RU" w:eastAsia="ru-RU"/>
        </w:rPr>
        <w:t xml:space="preserve">нче кушымта </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w:t>
      </w:r>
      <w:r w:rsidRPr="00135FF1">
        <w:rPr>
          <w:rFonts w:ascii="Arial" w:eastAsia="Times New Roman" w:hAnsi="Arial" w:cs="Arial"/>
          <w:color w:val="3C4052"/>
          <w:sz w:val="24"/>
          <w:szCs w:val="24"/>
          <w:lang w:val="tt-RU" w:eastAsia="ru-RU"/>
        </w:rPr>
        <w:t xml:space="preserve">   </w:t>
      </w:r>
      <w:r w:rsidRPr="00135FF1">
        <w:rPr>
          <w:rFonts w:ascii="Arial" w:eastAsia="Times New Roman" w:hAnsi="Arial" w:cs="Arial"/>
          <w:color w:val="3C4052"/>
          <w:sz w:val="24"/>
          <w:szCs w:val="24"/>
          <w:lang w:eastAsia="ru-RU"/>
        </w:rPr>
        <w:t>___________________      __________ ( 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r w:rsidRPr="00135FF1">
        <w:rPr>
          <w:rFonts w:ascii="Arial" w:eastAsia="Times New Roman" w:hAnsi="Arial" w:cs="Arial"/>
          <w:color w:val="3C4052"/>
          <w:sz w:val="24"/>
          <w:szCs w:val="24"/>
          <w:lang w:val="tt-RU" w:eastAsia="ru-RU"/>
        </w:rPr>
        <w:t xml:space="preserve">Дата     </w:t>
      </w:r>
      <w:r w:rsidRPr="00135FF1">
        <w:rPr>
          <w:rFonts w:ascii="Arial" w:eastAsia="Times New Roman" w:hAnsi="Arial" w:cs="Arial"/>
          <w:color w:val="3C4052"/>
          <w:sz w:val="24"/>
          <w:szCs w:val="24"/>
          <w:lang w:eastAsia="ru-RU"/>
        </w:rPr>
        <w:t>     (фамилиясе, исеме, атасының исеме)                      (имза)</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6" w:h="16838"/>
          <w:pgMar w:top="1134" w:right="567" w:bottom="851" w:left="1134" w:header="709" w:footer="709" w:gutter="0"/>
          <w:cols w:space="708"/>
          <w:titlePg/>
          <w:docGrid w:linePitch="360"/>
        </w:sectPr>
      </w:pP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белешмәлек</w:t>
      </w:r>
      <w:r w:rsidRPr="00135FF1">
        <w:rPr>
          <w:rFonts w:ascii="Arial" w:eastAsia="Times New Roman" w:hAnsi="Arial" w:cs="Arial"/>
          <w:color w:val="000000"/>
          <w:spacing w:val="-6"/>
          <w:sz w:val="24"/>
          <w:szCs w:val="24"/>
          <w:lang w:eastAsia="ru-RU"/>
        </w:rPr>
        <w:t xml:space="preserve">) </w:t>
      </w:r>
    </w:p>
    <w:p w:rsidR="00D21956" w:rsidRPr="00135FF1" w:rsidRDefault="00D21956" w:rsidP="00D21956">
      <w:pPr>
        <w:autoSpaceDE w:val="0"/>
        <w:autoSpaceDN w:val="0"/>
        <w:spacing w:after="120" w:line="240" w:lineRule="auto"/>
        <w:jc w:val="center"/>
        <w:rPr>
          <w:rFonts w:ascii="Arial" w:eastAsia="Times New Roman" w:hAnsi="Arial" w:cs="Arial"/>
          <w:b/>
          <w:bCs/>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1956" w:rsidRPr="00135FF1" w:rsidRDefault="00D21956" w:rsidP="00D21956">
      <w:pPr>
        <w:spacing w:after="0" w:line="240" w:lineRule="auto"/>
        <w:jc w:val="center"/>
        <w:rPr>
          <w:rFonts w:ascii="Arial" w:eastAsia="Times New Roman" w:hAnsi="Arial" w:cs="Arial"/>
          <w:b/>
          <w:sz w:val="24"/>
          <w:szCs w:val="24"/>
          <w:lang w:val="tt-RU"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10" w:history="1">
              <w:r w:rsidR="00D21956" w:rsidRPr="00135FF1">
                <w:rPr>
                  <w:rFonts w:ascii="Arial" w:eastAsia="Times New Roman" w:hAnsi="Arial" w:cs="Arial"/>
                  <w:sz w:val="24"/>
                  <w:szCs w:val="24"/>
                  <w:lang w:eastAsia="ru-RU"/>
                </w:rPr>
                <w:t>Gilfanov.Rinat@tatar.ru</w:t>
              </w:r>
            </w:hyperlink>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11" w:history="1">
              <w:r w:rsidR="00D21956" w:rsidRPr="00135FF1">
                <w:rPr>
                  <w:rFonts w:ascii="Arial" w:eastAsia="Times New Roman" w:hAnsi="Arial" w:cs="Arial"/>
                  <w:sz w:val="24"/>
                  <w:szCs w:val="24"/>
                  <w:lang w:eastAsia="ru-RU"/>
                </w:rPr>
                <w:t>Buinsk.Arhitektura</w:t>
              </w:r>
            </w:hyperlink>
            <w:r w:rsidR="00D21956" w:rsidRPr="00135FF1">
              <w:rPr>
                <w:rFonts w:ascii="Arial" w:eastAsia="Times New Roman" w:hAnsi="Arial" w:cs="Arial"/>
                <w:sz w:val="24"/>
                <w:szCs w:val="24"/>
                <w:lang w:eastAsia="ru-RU"/>
              </w:rPr>
              <w:t>@tatar.ru</w:t>
            </w:r>
          </w:p>
        </w:tc>
      </w:tr>
    </w:tbl>
    <w:p w:rsidR="00D21956" w:rsidRPr="00135FF1" w:rsidRDefault="00D21956" w:rsidP="00D21956">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D21956" w:rsidRPr="00135FF1" w:rsidRDefault="00D21956" w:rsidP="00D21956">
      <w:pPr>
        <w:autoSpaceDE w:val="0"/>
        <w:autoSpaceDN w:val="0"/>
        <w:adjustRightInd w:val="0"/>
        <w:spacing w:after="0" w:line="240" w:lineRule="auto"/>
        <w:jc w:val="center"/>
        <w:rPr>
          <w:rFonts w:ascii="Arial" w:eastAsia="Times New Roman" w:hAnsi="Arial" w:cs="Arial"/>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12" w:history="1">
              <w:r w:rsidR="00D21956" w:rsidRPr="00135FF1">
                <w:rPr>
                  <w:rFonts w:ascii="Arial" w:eastAsia="Times New Roman" w:hAnsi="Arial" w:cs="Arial"/>
                  <w:sz w:val="24"/>
                  <w:szCs w:val="24"/>
                  <w:lang w:val="en-US" w:eastAsia="ru-RU"/>
                </w:rPr>
                <w:t>bua@tatar.ru</w:t>
              </w:r>
            </w:hyperlink>
          </w:p>
        </w:tc>
      </w:tr>
    </w:tbl>
    <w:p w:rsidR="00CF5540" w:rsidRPr="00135FF1" w:rsidRDefault="00CF5540" w:rsidP="00CF5540">
      <w:pPr>
        <w:autoSpaceDE w:val="0"/>
        <w:autoSpaceDN w:val="0"/>
        <w:adjustRightInd w:val="0"/>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jc w:val="center"/>
        <w:rPr>
          <w:rFonts w:ascii="Arial" w:eastAsia="Times New Roman" w:hAnsi="Arial" w:cs="Arial"/>
          <w:sz w:val="24"/>
          <w:szCs w:val="24"/>
          <w:lang w:eastAsia="ru-RU"/>
        </w:rPr>
      </w:pPr>
    </w:p>
    <w:p w:rsidR="00CF5540" w:rsidRPr="00135FF1" w:rsidRDefault="00CF5540" w:rsidP="00CF5540">
      <w:pPr>
        <w:jc w:val="center"/>
        <w:rPr>
          <w:rFonts w:ascii="Arial" w:eastAsia="Times New Roman" w:hAnsi="Arial" w:cs="Arial"/>
          <w:sz w:val="24"/>
          <w:szCs w:val="24"/>
          <w:lang w:eastAsia="ru-RU"/>
        </w:rPr>
      </w:pPr>
    </w:p>
    <w:p w:rsidR="00C574B3" w:rsidRPr="00135FF1" w:rsidRDefault="00C574B3" w:rsidP="00C574B3">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C574B3" w:rsidRPr="00135FF1" w:rsidRDefault="00C574B3" w:rsidP="00C574B3">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C574B3" w:rsidRPr="00135FF1" w:rsidRDefault="00C574B3" w:rsidP="00C574B3">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C574B3" w:rsidRPr="00135FF1" w:rsidRDefault="00C574B3" w:rsidP="00C574B3">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C574B3" w:rsidRPr="00135FF1" w:rsidRDefault="00C574B3" w:rsidP="00C574B3">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C574B3" w:rsidRPr="00135FF1" w:rsidRDefault="00C574B3" w:rsidP="00C574B3">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2</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574B3" w:rsidRPr="00135FF1" w:rsidRDefault="00C574B3"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Юридик затларга (дәүләт (муниципаль) учреждениеләренә субсидияләрдән тыш), шәхси эшмәкәрләргә, физик затларга - товар, эшләр, хезмәт күрсәтүләр җитештерүчеләргә субсидияләр бирү буенча муниципаль хезмәт күрсәтүнең административ регламенты</w:t>
      </w:r>
    </w:p>
    <w:p w:rsidR="00C574B3" w:rsidRPr="00135FF1" w:rsidRDefault="00C574B3" w:rsidP="00CF5540">
      <w:pPr>
        <w:suppressAutoHyphens/>
        <w:spacing w:after="0" w:line="240" w:lineRule="auto"/>
        <w:jc w:val="center"/>
        <w:rPr>
          <w:rFonts w:ascii="Arial" w:eastAsia="Times New Roman" w:hAnsi="Arial" w:cs="Arial"/>
          <w:b/>
          <w:sz w:val="24"/>
          <w:szCs w:val="24"/>
          <w:lang w:eastAsia="ru-RU"/>
        </w:rPr>
      </w:pPr>
    </w:p>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580565" w:rsidRPr="00135FF1">
        <w:rPr>
          <w:rFonts w:ascii="Arial" w:eastAsia="Times New Roman" w:hAnsi="Arial" w:cs="Arial"/>
          <w:b/>
          <w:sz w:val="24"/>
          <w:szCs w:val="24"/>
          <w:lang w:val="tt-RU" w:eastAsia="ru-RU"/>
        </w:rPr>
        <w:t>Гомуми нигезләмәләр</w:t>
      </w:r>
    </w:p>
    <w:p w:rsidR="00CF5540" w:rsidRPr="00135FF1" w:rsidRDefault="00CF5540" w:rsidP="00CF5540">
      <w:pPr>
        <w:suppressAutoHyphens/>
        <w:spacing w:after="0" w:line="240" w:lineRule="auto"/>
        <w:ind w:left="360"/>
        <w:jc w:val="center"/>
        <w:rPr>
          <w:rFonts w:ascii="Arial" w:eastAsia="Times New Roman" w:hAnsi="Arial" w:cs="Arial"/>
          <w:sz w:val="24"/>
          <w:szCs w:val="24"/>
          <w:lang w:eastAsia="ru-RU"/>
        </w:rPr>
      </w:pPr>
    </w:p>
    <w:p w:rsidR="00C574B3" w:rsidRPr="00135FF1" w:rsidRDefault="00C574B3" w:rsidP="00C574B3">
      <w:pPr>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 Муниципаль хезмәт күрсәтүнең әлеге Административ регламенты (алга таба - Регламент) юридик затларга (дәүләт (муниципаль) учреждениеләренә субсидияләрдән тыш), индивидуаль эшкуарларга, физик затларга – товар, эшләр, хезмәт күрсәтүләр җитештерүчеләргә (алга таба-муниципаль хезмәт) субсидияләр бирү буенча муниципаль хезмәт күрсәтүнең стандартын һәм тәртибен билгели.</w:t>
      </w:r>
    </w:p>
    <w:p w:rsidR="00C574B3" w:rsidRPr="00135FF1" w:rsidRDefault="00C574B3" w:rsidP="00C574B3">
      <w:pPr>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2. Муниципаль хезмәт алучылар: юридик затлар һәм физик затлар, шәхси эшмәкәрләр (алга таба - мөрәҗәгать итүче).</w:t>
      </w:r>
    </w:p>
    <w:p w:rsidR="00C574B3" w:rsidRPr="00135FF1" w:rsidRDefault="00C574B3" w:rsidP="00C574B3">
      <w:pPr>
        <w:tabs>
          <w:tab w:val="left" w:pos="709"/>
        </w:tab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w:t>
      </w:r>
    </w:p>
    <w:p w:rsidR="00C574B3" w:rsidRPr="00135FF1" w:rsidRDefault="00C574B3" w:rsidP="00C574B3">
      <w:pPr>
        <w:tabs>
          <w:tab w:val="left" w:pos="709"/>
        </w:tabs>
        <w:spacing w:after="0" w:line="240" w:lineRule="auto"/>
        <w:ind w:firstLine="709"/>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Муниципаль хезмәт күрсәтүне башкаручы-Буа муниципаль районының финанс-бюджет палатасы (алга таба-Палата).</w:t>
      </w:r>
    </w:p>
    <w:p w:rsidR="00EE3548" w:rsidRPr="00135FF1" w:rsidRDefault="00EE3548" w:rsidP="00C574B3">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Бүлекнең урнашу урыны: Буа ш., Жорес ур., 11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13"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14"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15"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C574B3" w:rsidRPr="00135FF1" w:rsidRDefault="00C574B3" w:rsidP="00C574B3">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998 елның 31 июлендәге 145-ФЗ номерлы Россия Федерациясе Бюджет кодексы (алга таба-РФ БК) (РФ законнары җыелмасы, 03.08.1998, №31, 3823 ст.);</w:t>
      </w:r>
    </w:p>
    <w:p w:rsidR="00EE3548" w:rsidRPr="00135FF1" w:rsidRDefault="00C574B3" w:rsidP="00C574B3">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ФЗ номерлы Федераль закон (алга таба-131 номерлы ТР Законы) (РФ законнары җыелмасы, 06.10.2003, №40, ст. 3822);</w:t>
      </w:r>
    </w:p>
    <w:p w:rsidR="00C574B3" w:rsidRPr="00135FF1" w:rsidRDefault="00C574B3" w:rsidP="00C574B3">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7.07.2010 ел, №210-ФЗ Федераль закон (алга таба-210-ФЗ номерлы Федераль закон) (РФ законнары җыелмасы, 02.08.2010, №31, ст. 4179);</w:t>
      </w:r>
    </w:p>
    <w:p w:rsidR="00C574B3" w:rsidRPr="00135FF1" w:rsidRDefault="00C574B3" w:rsidP="00C574B3">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004 елның 29 маендагы 35-ТРЗ номерлы Татарстан Республикасы Бюджет кодексы (алга таба – ТР БК) (Татарстан Республикасы, № 113, 05.06.2004);</w:t>
      </w:r>
    </w:p>
    <w:p w:rsidR="00C574B3" w:rsidRPr="00135FF1" w:rsidRDefault="00C574B3" w:rsidP="00DA703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Татарстан Республикасында җирле үзидарә турында</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2004 елның 28 июлендәге 45-ТРЗ номерлы Татарстан Республикасы законы (алга таба – 45-ТРЗ номерлы Татарстан Республикасы Законы) (Татарстан Республикасы, № 155-156, 03.08.2004);</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 </w:t>
      </w:r>
      <w:r w:rsidR="00340319" w:rsidRPr="00135FF1">
        <w:rPr>
          <w:rFonts w:ascii="Arial" w:eastAsia="Times New Roman" w:hAnsi="Arial" w:cs="Arial"/>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z w:val="24"/>
          <w:szCs w:val="24"/>
          <w:lang w:val="tt-RU" w:eastAsia="ru-RU"/>
        </w:rPr>
        <w:t>:</w:t>
      </w:r>
    </w:p>
    <w:p w:rsidR="00340319" w:rsidRPr="00135FF1" w:rsidRDefault="00340319" w:rsidP="0034031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40319" w:rsidRPr="00135FF1" w:rsidRDefault="00340319" w:rsidP="00340319">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340319" w:rsidRPr="00135FF1" w:rsidRDefault="00340319" w:rsidP="0034031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suppressAutoHyphens/>
        <w:spacing w:after="0" w:line="240" w:lineRule="auto"/>
        <w:ind w:firstLine="720"/>
        <w:jc w:val="both"/>
        <w:rPr>
          <w:rFonts w:ascii="Arial" w:eastAsia="Times New Roman" w:hAnsi="Arial" w:cs="Arial"/>
          <w:sz w:val="24"/>
          <w:szCs w:val="24"/>
          <w:lang w:eastAsia="ru-RU"/>
        </w:rPr>
      </w:pPr>
    </w:p>
    <w:p w:rsidR="00CF5540" w:rsidRPr="00135FF1" w:rsidRDefault="00CF5540" w:rsidP="00CF5540">
      <w:pPr>
        <w:suppressAutoHyphens/>
        <w:spacing w:after="0" w:line="360" w:lineRule="auto"/>
        <w:ind w:firstLine="720"/>
        <w:jc w:val="both"/>
        <w:rPr>
          <w:rFonts w:ascii="Arial" w:eastAsia="Times New Roman" w:hAnsi="Arial" w:cs="Arial"/>
          <w:sz w:val="24"/>
          <w:szCs w:val="24"/>
          <w:lang w:eastAsia="ru-RU"/>
        </w:rPr>
        <w:sectPr w:rsidR="00CF5540" w:rsidRPr="00135FF1" w:rsidSect="003B1829">
          <w:headerReference w:type="even" r:id="rId116"/>
          <w:headerReference w:type="default" r:id="rId117"/>
          <w:pgSz w:w="11906" w:h="16838"/>
          <w:pgMar w:top="567" w:right="567" w:bottom="567" w:left="1134" w:header="709" w:footer="709" w:gutter="0"/>
          <w:cols w:space="708"/>
          <w:titlePg/>
          <w:docGrid w:linePitch="360"/>
        </w:sectPr>
      </w:pPr>
    </w:p>
    <w:p w:rsidR="00CF5540" w:rsidRPr="00135FF1" w:rsidRDefault="00CF5540" w:rsidP="00CF5540">
      <w:pPr>
        <w:suppressAutoHyphens/>
        <w:spacing w:after="0" w:line="240" w:lineRule="auto"/>
        <w:ind w:firstLine="720"/>
        <w:jc w:val="center"/>
        <w:rPr>
          <w:rFonts w:ascii="Arial" w:eastAsia="Times New Roman" w:hAnsi="Arial" w:cs="Arial"/>
          <w:b/>
          <w:sz w:val="24"/>
          <w:szCs w:val="24"/>
          <w:lang w:eastAsia="ru-RU"/>
        </w:rPr>
      </w:pPr>
    </w:p>
    <w:p w:rsidR="00CF5540" w:rsidRPr="00135FF1" w:rsidRDefault="00CF5540" w:rsidP="003E7D9F">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t xml:space="preserve">2. </w:t>
      </w:r>
      <w:r w:rsidR="003E7D9F" w:rsidRPr="00135FF1">
        <w:rPr>
          <w:rFonts w:ascii="Arial" w:eastAsia="Times New Roman" w:hAnsi="Arial" w:cs="Arial"/>
          <w:b/>
          <w:bCs/>
          <w:sz w:val="24"/>
          <w:szCs w:val="24"/>
          <w:lang w:eastAsia="ru-RU"/>
        </w:rPr>
        <w:t>Муниципаль хезмәт күрсәтү стандарты</w:t>
      </w: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CF5540" w:rsidRPr="00135FF1" w:rsidTr="003B1829">
        <w:trPr>
          <w:trHeight w:val="1004"/>
        </w:trPr>
        <w:tc>
          <w:tcPr>
            <w:tcW w:w="4358" w:type="dxa"/>
            <w:vAlign w:val="center"/>
          </w:tcPr>
          <w:p w:rsidR="00CF5540" w:rsidRPr="00135FF1" w:rsidRDefault="003E7D9F"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6726" w:type="dxa"/>
            <w:vAlign w:val="center"/>
          </w:tcPr>
          <w:p w:rsidR="00CF5540" w:rsidRPr="00135FF1" w:rsidRDefault="003E7D9F"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3784" w:type="dxa"/>
            <w:vAlign w:val="center"/>
          </w:tcPr>
          <w:p w:rsidR="00CF5540" w:rsidRPr="00135FF1" w:rsidRDefault="003E7D9F"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358"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3E7D9F" w:rsidRPr="00135FF1">
              <w:rPr>
                <w:rFonts w:ascii="Arial" w:eastAsia="Times New Roman" w:hAnsi="Arial" w:cs="Arial"/>
                <w:sz w:val="24"/>
                <w:szCs w:val="24"/>
                <w:lang w:eastAsia="ru-RU"/>
              </w:rPr>
              <w:t>Муниципаль хезмәт күрсәтү атамасы</w:t>
            </w:r>
          </w:p>
        </w:tc>
        <w:tc>
          <w:tcPr>
            <w:tcW w:w="6726" w:type="dxa"/>
          </w:tcPr>
          <w:p w:rsidR="00CF5540" w:rsidRPr="00135FF1" w:rsidRDefault="003E7D9F" w:rsidP="00CF5540">
            <w:pPr>
              <w:suppressAutoHyphens/>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затларга (дәүләт (муниципаль) учреждениеләренә субсидияләрдән тыш), индивидуаль эшкуарларга, физик затларга - товарлар, эшләр һәм хезмәт күрсәтүләр җитештерүчеләргә субсидияләр бирү</w:t>
            </w:r>
          </w:p>
        </w:tc>
        <w:tc>
          <w:tcPr>
            <w:tcW w:w="3784" w:type="dxa"/>
          </w:tcPr>
          <w:p w:rsidR="00CF5540" w:rsidRPr="00135FF1" w:rsidRDefault="003E7D9F"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БК 20 ст. 3 п., 78 ст. 3 п.</w:t>
            </w:r>
          </w:p>
        </w:tc>
      </w:tr>
      <w:tr w:rsidR="00CF5540" w:rsidRPr="00135FF1" w:rsidTr="003B1829">
        <w:trPr>
          <w:trHeight w:val="866"/>
        </w:trPr>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3E7D9F"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726" w:type="dxa"/>
          </w:tcPr>
          <w:p w:rsidR="00CF5540" w:rsidRPr="00135FF1" w:rsidRDefault="003E7D9F"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Р Буа муниципаль районының финанс-бюджет палатасы</w:t>
            </w:r>
          </w:p>
        </w:tc>
        <w:tc>
          <w:tcPr>
            <w:tcW w:w="3784" w:type="dxa"/>
          </w:tcPr>
          <w:p w:rsidR="00CF5540" w:rsidRPr="00135FF1" w:rsidRDefault="003E7D9F" w:rsidP="003E7D9F">
            <w:pPr>
              <w:suppressAutoHyphens/>
              <w:spacing w:after="0" w:line="240" w:lineRule="auto"/>
              <w:rPr>
                <w:rFonts w:ascii="Arial" w:eastAsia="Times New Roman" w:hAnsi="Arial" w:cs="Arial"/>
                <w:strike/>
                <w:sz w:val="24"/>
                <w:szCs w:val="24"/>
                <w:lang w:val="tt-RU" w:eastAsia="ru-RU"/>
              </w:rPr>
            </w:pPr>
            <w:r w:rsidRPr="00135FF1">
              <w:rPr>
                <w:rFonts w:ascii="Arial" w:eastAsia="Times New Roman" w:hAnsi="Arial" w:cs="Arial"/>
                <w:sz w:val="24"/>
                <w:szCs w:val="24"/>
                <w:lang w:val="tt-RU" w:eastAsia="ru-RU"/>
              </w:rPr>
              <w:t>Нигезләмә</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3E7D9F" w:rsidRPr="00135FF1">
              <w:rPr>
                <w:rFonts w:ascii="Arial" w:eastAsia="Times New Roman" w:hAnsi="Arial" w:cs="Arial"/>
                <w:sz w:val="24"/>
                <w:szCs w:val="24"/>
                <w:lang w:eastAsia="ru-RU"/>
              </w:rPr>
              <w:t>Муниципаль хезмәт күрсәтү нәтиҗәсен тасвирлау</w:t>
            </w:r>
          </w:p>
        </w:tc>
        <w:tc>
          <w:tcPr>
            <w:tcW w:w="6726" w:type="dxa"/>
          </w:tcPr>
          <w:p w:rsidR="003E7D9F" w:rsidRPr="00135FF1" w:rsidRDefault="003E7D9F" w:rsidP="003E7D9F">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субсидия бирү турында шартнамә (килешү) (кушымта № 2);</w:t>
            </w:r>
          </w:p>
          <w:p w:rsidR="00CF5540" w:rsidRPr="00135FF1" w:rsidRDefault="003E7D9F" w:rsidP="003E7D9F">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муниципаль хезмәт күрсәтүдән баш тарту турында карарлар</w:t>
            </w:r>
          </w:p>
        </w:tc>
        <w:tc>
          <w:tcPr>
            <w:tcW w:w="3784" w:type="dxa"/>
          </w:tcPr>
          <w:p w:rsidR="00CF5540" w:rsidRPr="00135FF1" w:rsidRDefault="003E7D9F"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БК 20 ст. 3 п., 78 ст. 3 п.</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580565"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726" w:type="dxa"/>
          </w:tcPr>
          <w:p w:rsidR="003E7D9F" w:rsidRPr="00135FF1" w:rsidRDefault="003E7D9F" w:rsidP="003E7D9F">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 көнен дә кертеп, 15 көн эчендә.</w:t>
            </w:r>
          </w:p>
          <w:p w:rsidR="00CF5540" w:rsidRPr="00135FF1" w:rsidRDefault="003E7D9F" w:rsidP="003E7D9F">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580565"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күрсәтүләрнең тулы исемлеге, аларны мөрәҗәгать итүче тарафыннан алу ысуллары, шул </w:t>
            </w:r>
            <w:r w:rsidR="00580565" w:rsidRPr="00135FF1">
              <w:rPr>
                <w:rFonts w:ascii="Arial" w:eastAsia="Times New Roman" w:hAnsi="Arial" w:cs="Arial"/>
                <w:sz w:val="24"/>
                <w:szCs w:val="24"/>
                <w:lang w:eastAsia="ru-RU"/>
              </w:rPr>
              <w:lastRenderedPageBreak/>
              <w:t>исәптән электрон формада, аларны тапшыру тәртибе</w:t>
            </w:r>
          </w:p>
        </w:tc>
        <w:tc>
          <w:tcPr>
            <w:tcW w:w="6726" w:type="dxa"/>
          </w:tcPr>
          <w:p w:rsidR="003E7D9F" w:rsidRPr="00135FF1" w:rsidRDefault="003E7D9F" w:rsidP="003E7D9F">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хезмәт күрсәтү турында гариза;</w:t>
            </w:r>
          </w:p>
          <w:p w:rsidR="003E7D9F" w:rsidRPr="00135FF1" w:rsidRDefault="003E7D9F" w:rsidP="003E7D9F">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3E7D9F" w:rsidRPr="00135FF1" w:rsidRDefault="003E7D9F" w:rsidP="003E7D9F">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нең вәкаләтләрен раслаучы Документ (әгәр мөрәҗәгать итүче исеменнән вәкил гамәлдә булса);</w:t>
            </w:r>
          </w:p>
          <w:p w:rsidR="003E7D9F" w:rsidRPr="00135FF1" w:rsidRDefault="003E7D9F" w:rsidP="003E7D9F">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гариза бирү датасына кадәр ике ел дәвамында, яисә товар төрләре, җитештерелгән һәм (яки) сатылган товарларның исеме, товарларның төрләрен күрсәтеп, ике елдан да ким булмаган эшчәнлек алып бару срогы дәвамында, әгәр ул товар төрләрен күрсәтеп, ике елдан да ким булмаган күләмдә булса, эшчәнлекне гамәлгә ашыру срогы дәвамында.;</w:t>
            </w:r>
          </w:p>
          <w:p w:rsidR="003E7D9F" w:rsidRPr="00135FF1" w:rsidRDefault="003E7D9F" w:rsidP="003E7D9F">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5) эшчәнлекнең төп күрсәткечләре турында расланган белешмәләр</w:t>
            </w:r>
          </w:p>
          <w:p w:rsidR="003E7D9F" w:rsidRPr="00135FF1" w:rsidRDefault="003E7D9F" w:rsidP="003E7D9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лар һәм документлар бер нөсхәдә тапшырыла.</w:t>
            </w:r>
          </w:p>
          <w:p w:rsidR="003E7D9F" w:rsidRPr="00135FF1" w:rsidRDefault="003E7D9F" w:rsidP="003E7D9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3E7D9F" w:rsidRPr="00135FF1" w:rsidRDefault="003E7D9F" w:rsidP="003E7D9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3E7D9F" w:rsidRPr="00135FF1" w:rsidRDefault="003E7D9F" w:rsidP="003E7D9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3E7D9F" w:rsidRPr="00135FF1" w:rsidRDefault="003E7D9F" w:rsidP="003E7D9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3E7D9F" w:rsidP="003E7D9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6. </w:t>
            </w:r>
            <w:r w:rsidR="00580565" w:rsidRPr="00135FF1">
              <w:rPr>
                <w:rFonts w:ascii="Arial" w:eastAsia="Times New Roman" w:hAnsi="Arial" w:cs="Arial"/>
                <w:sz w:val="24"/>
                <w:szCs w:val="24"/>
                <w:lang w:val="tt-RU" w:eastAsia="ru-RU"/>
              </w:rPr>
              <w:t>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726" w:type="dxa"/>
          </w:tcPr>
          <w:p w:rsidR="003E7D9F" w:rsidRPr="00135FF1" w:rsidRDefault="003E7D9F" w:rsidP="003E7D9F">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хезмәттәшлек кысаларында килеп чыга:</w:t>
            </w:r>
          </w:p>
          <w:p w:rsidR="003E7D9F" w:rsidRPr="00135FF1" w:rsidRDefault="003E7D9F" w:rsidP="003E7D9F">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ЕГРЮЛдан мәгълүматлар;</w:t>
            </w:r>
          </w:p>
          <w:p w:rsidR="003E7D9F" w:rsidRPr="00135FF1" w:rsidRDefault="003E7D9F" w:rsidP="003E7D9F">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законнарны бозган өчен салымнар, җыемнар, пенялар һәм штрафлар түләү буенча бурычлар булу (булмау) турында белешмәләр;</w:t>
            </w:r>
          </w:p>
          <w:p w:rsidR="003E7D9F" w:rsidRPr="00135FF1" w:rsidRDefault="003E7D9F" w:rsidP="003E7D9F">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бухгалтерлык балансыннан мәгълүматлар (шул исәптән керемнәр һәм чыгымнар турында хисап).</w:t>
            </w:r>
          </w:p>
          <w:p w:rsidR="003E7D9F" w:rsidRPr="00135FF1" w:rsidRDefault="003E7D9F" w:rsidP="003E7D9F">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әлеге регламентның 2.5 пункты белән документларны алу ысуллары һәм тапшыру тәртибе билгеләнгән.</w:t>
            </w:r>
          </w:p>
          <w:p w:rsidR="003E7D9F" w:rsidRPr="00135FF1" w:rsidRDefault="003E7D9F" w:rsidP="003E7D9F">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3E7D9F" w:rsidP="003E7D9F">
            <w:pPr>
              <w:autoSpaceDE w:val="0"/>
              <w:autoSpaceDN w:val="0"/>
              <w:adjustRightInd w:val="0"/>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өрәҗәгать итүче тарафыннан югарыда күрсәтелгән </w:t>
            </w:r>
            <w:r w:rsidRPr="00135FF1">
              <w:rPr>
                <w:rFonts w:ascii="Arial" w:eastAsia="Times New Roman" w:hAnsi="Arial" w:cs="Arial"/>
                <w:sz w:val="24"/>
                <w:szCs w:val="24"/>
                <w:lang w:eastAsia="ru-RU"/>
              </w:rPr>
              <w:lastRenderedPageBreak/>
              <w:t>белешмәләрне үз эченә алган документларны тапшырмау мөрәҗәгать итүченең хезмәт күрсәтүдән баш тартуы өчен нигез булып тормый</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2.7. </w:t>
            </w:r>
            <w:r w:rsidR="001D29DA" w:rsidRPr="00135FF1">
              <w:rPr>
                <w:rFonts w:ascii="Arial" w:eastAsia="Times New Roman" w:hAnsi="Arial" w:cs="Arial"/>
                <w:sz w:val="24"/>
                <w:szCs w:val="24"/>
                <w:lang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726" w:type="dxa"/>
          </w:tcPr>
          <w:p w:rsidR="00CF5540" w:rsidRPr="00135FF1" w:rsidRDefault="003E7D9F" w:rsidP="00CF5540">
            <w:pPr>
              <w:autoSpaceDE w:val="0"/>
              <w:autoSpaceDN w:val="0"/>
              <w:adjustRightInd w:val="0"/>
              <w:spacing w:after="0" w:line="240" w:lineRule="auto"/>
              <w:ind w:firstLine="283"/>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 килештерү таләп ителми</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1D29DA"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726" w:type="dxa"/>
          </w:tcPr>
          <w:p w:rsidR="003E7D9F" w:rsidRPr="00135FF1" w:rsidRDefault="003E7D9F" w:rsidP="003E7D9F">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3E7D9F" w:rsidRPr="00135FF1" w:rsidRDefault="003E7D9F" w:rsidP="003E7D9F">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3E7D9F" w:rsidRPr="00135FF1" w:rsidRDefault="003E7D9F" w:rsidP="003E7D9F">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3E7D9F" w:rsidP="003E7D9F">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тиешле </w:t>
            </w:r>
            <w:r w:rsidRPr="00135FF1">
              <w:rPr>
                <w:rFonts w:ascii="Arial" w:eastAsia="Times New Roman" w:hAnsi="Arial" w:cs="Arial"/>
                <w:sz w:val="24"/>
                <w:szCs w:val="24"/>
                <w:lang w:val="tt-RU" w:eastAsia="ru-RU"/>
              </w:rPr>
              <w:t xml:space="preserve">булмаган </w:t>
            </w:r>
            <w:r w:rsidRPr="00135FF1">
              <w:rPr>
                <w:rFonts w:ascii="Arial" w:eastAsia="Times New Roman" w:hAnsi="Arial" w:cs="Arial"/>
                <w:sz w:val="24"/>
                <w:szCs w:val="24"/>
                <w:lang w:eastAsia="ru-RU"/>
              </w:rPr>
              <w:t>органга документлар тапшыру</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1D29DA"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726" w:type="dxa"/>
          </w:tcPr>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3E7D9F" w:rsidRPr="00135FF1" w:rsidRDefault="003E7D9F" w:rsidP="003E7D9F">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аш тарту өчен нигезләр:</w:t>
            </w:r>
          </w:p>
          <w:p w:rsidR="003E7D9F" w:rsidRPr="00135FF1" w:rsidRDefault="003E7D9F" w:rsidP="003E7D9F">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3E7D9F" w:rsidRPr="00135FF1" w:rsidRDefault="003E7D9F" w:rsidP="003E7D9F">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мөрәҗәгать итүче тарафыннан үз </w:t>
            </w:r>
            <w:r w:rsidRPr="00135FF1">
              <w:rPr>
                <w:rFonts w:ascii="Arial" w:eastAsia="Times New Roman" w:hAnsi="Arial" w:cs="Arial"/>
                <w:sz w:val="24"/>
                <w:szCs w:val="24"/>
                <w:lang w:val="tt-RU" w:eastAsia="ru-RU"/>
              </w:rPr>
              <w:lastRenderedPageBreak/>
              <w:t>инициативасы буенча тапшырылмаган булса, дәүләт хакимияте органының яисә җирле үзидарә органына яисә оешманың ведомствоара соратып алуына җаваплары керү;;</w:t>
            </w:r>
          </w:p>
          <w:p w:rsidR="00CF5540" w:rsidRPr="00135FF1" w:rsidRDefault="003E7D9F" w:rsidP="003E7D9F">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агымдагы календарь елына Буа муниципаль районы бюджеты турындагы карарда каралган бюджет ассигнованиеләре булмау һәм (яки) тиешле финанс елына бюджет билгеләнешләре суммасыннан тулысынча файдалану;</w:t>
            </w:r>
          </w:p>
        </w:tc>
        <w:tc>
          <w:tcPr>
            <w:tcW w:w="3784" w:type="dxa"/>
          </w:tcPr>
          <w:p w:rsidR="00CF5540" w:rsidRPr="00135FF1" w:rsidRDefault="003E7D9F"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РФ БК 20 ст. 3 п., 78 ст. 3 п.</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0. </w:t>
            </w:r>
            <w:r w:rsidR="001D29DA"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6726" w:type="dxa"/>
          </w:tcPr>
          <w:p w:rsidR="00CF5540" w:rsidRPr="00135FF1" w:rsidRDefault="003E7D9F" w:rsidP="00CF5540">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3784" w:type="dxa"/>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1D29DA"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726" w:type="dxa"/>
          </w:tcPr>
          <w:p w:rsidR="00CF5540" w:rsidRPr="00135FF1" w:rsidRDefault="003E7D9F" w:rsidP="00CF5540">
            <w:pPr>
              <w:spacing w:after="0" w:line="240" w:lineRule="auto"/>
              <w:ind w:firstLine="427"/>
              <w:jc w:val="both"/>
              <w:rPr>
                <w:rFonts w:ascii="Arial" w:eastAsia="Times New Roman" w:hAnsi="Arial" w:cs="Arial"/>
                <w:sz w:val="24"/>
                <w:szCs w:val="24"/>
                <w:vertAlign w:val="superscript"/>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1D29DA"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726" w:type="dxa"/>
          </w:tcPr>
          <w:p w:rsidR="003E7D9F" w:rsidRPr="00135FF1" w:rsidRDefault="003E7D9F" w:rsidP="003E7D9F">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3E7D9F" w:rsidP="003E7D9F">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84" w:type="dxa"/>
          </w:tcPr>
          <w:p w:rsidR="00CF5540" w:rsidRPr="00135FF1" w:rsidRDefault="003E7D9F"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 белән билгеләнгән</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1D29DA"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726" w:type="dxa"/>
          </w:tcPr>
          <w:p w:rsidR="003E7D9F" w:rsidRPr="00135FF1" w:rsidRDefault="003E7D9F" w:rsidP="003E7D9F">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3E7D9F" w:rsidP="003E7D9F">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784" w:type="dxa"/>
          </w:tcPr>
          <w:p w:rsidR="00CF5540" w:rsidRPr="00135FF1" w:rsidRDefault="00CF5540" w:rsidP="00CF5540">
            <w:pPr>
              <w:autoSpaceDE w:val="0"/>
              <w:autoSpaceDN w:val="0"/>
              <w:adjustRightInd w:val="0"/>
              <w:spacing w:after="0" w:line="240" w:lineRule="auto"/>
              <w:ind w:firstLine="45"/>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1D29DA" w:rsidRPr="00135FF1">
              <w:rPr>
                <w:rFonts w:ascii="Arial" w:eastAsia="Times New Roman" w:hAnsi="Arial" w:cs="Arial"/>
                <w:sz w:val="24"/>
                <w:szCs w:val="24"/>
                <w:lang w:eastAsia="ru-RU"/>
              </w:rPr>
              <w:t xml:space="preserve">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w:t>
            </w:r>
            <w:r w:rsidR="001D29DA" w:rsidRPr="00135FF1">
              <w:rPr>
                <w:rFonts w:ascii="Arial" w:eastAsia="Times New Roman" w:hAnsi="Arial" w:cs="Arial"/>
                <w:sz w:val="24"/>
                <w:szCs w:val="24"/>
                <w:lang w:eastAsia="ru-RU"/>
              </w:rPr>
              <w:lastRenderedPageBreak/>
              <w:t>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6726" w:type="dxa"/>
          </w:tcPr>
          <w:p w:rsidR="003E7D9F" w:rsidRPr="00135FF1" w:rsidRDefault="003E7D9F" w:rsidP="003E7D9F">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3E7D9F" w:rsidRPr="00135FF1" w:rsidRDefault="003E7D9F" w:rsidP="003E7D9F">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3E7D9F" w:rsidP="003E7D9F">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84" w:type="dxa"/>
          </w:tcPr>
          <w:p w:rsidR="00CF5540" w:rsidRPr="00135FF1" w:rsidRDefault="00CF5540" w:rsidP="00CF5540">
            <w:pPr>
              <w:spacing w:after="0" w:line="240" w:lineRule="auto"/>
              <w:ind w:firstLine="45"/>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5. </w:t>
            </w:r>
            <w:r w:rsidR="00580565" w:rsidRPr="00135FF1">
              <w:rPr>
                <w:rFonts w:ascii="Arial" w:eastAsia="Times New Roman" w:hAnsi="Arial" w:cs="Arial"/>
                <w:sz w:val="24"/>
                <w:szCs w:val="24"/>
                <w:lang w:eastAsia="ru-RU"/>
              </w:rPr>
              <w:t>Муниципаль хезмәт күрсәтүдән файдалану мөмкинлеге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6726" w:type="dxa"/>
          </w:tcPr>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һәркем өчен мөмкин булуы күрсәткечләре булып тора:</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Финанс-бюджет палатасы бинасының җәмәгать транспортыннан файдалану мөмкинлеге зонасында урнашуы;</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стендларында, мәгълүмат ресурсларында муниципаль хезмәт күрсәтү ысуллары, тәртибе һәм сроклары турында тулы мәгълүмат булу ;http://www к buinsk.tatar.ru 1) " Интернет» челтәрендә, дәүләт һәм муниципаль хезмәтләрнең бердәм порталында;</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w:t>
            </w:r>
            <w:r w:rsidRPr="00135FF1">
              <w:rPr>
                <w:rFonts w:ascii="Arial" w:eastAsia="Times New Roman" w:hAnsi="Arial" w:cs="Arial"/>
                <w:sz w:val="24"/>
                <w:szCs w:val="24"/>
                <w:lang w:eastAsia="ru-RU"/>
              </w:rPr>
              <w:lastRenderedPageBreak/>
              <w:t>Хезмәттәшлек дәвамлылыгы регламент белән билгеләнә.</w:t>
            </w:r>
          </w:p>
          <w:p w:rsidR="003E7D9F"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3E7D9F" w:rsidP="003E7D9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барышы турында мәгълүмат гариза бирүче тарафыннан сайтта (http)/ / www. buinsk.tatar.ru дәүләт һәм муниципаль хезмәтләр күрсәтүнең бердәм порталында, КФҮтә</w:t>
            </w:r>
          </w:p>
        </w:tc>
        <w:tc>
          <w:tcPr>
            <w:tcW w:w="3784" w:type="dxa"/>
          </w:tcPr>
          <w:p w:rsidR="00CF5540" w:rsidRPr="00135FF1" w:rsidRDefault="00CF5540" w:rsidP="00CF5540">
            <w:pPr>
              <w:spacing w:after="0" w:line="240" w:lineRule="auto"/>
              <w:ind w:firstLine="45"/>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3E7D9F" w:rsidRPr="00135FF1">
              <w:rPr>
                <w:rFonts w:ascii="Arial" w:eastAsia="Times New Roman" w:hAnsi="Arial" w:cs="Arial"/>
                <w:sz w:val="24"/>
                <w:szCs w:val="24"/>
                <w:lang w:eastAsia="ru-RU"/>
              </w:rPr>
              <w:t>Электрон формада муниципаль хезмәт күрсәтү үзенчәлекләре</w:t>
            </w:r>
          </w:p>
        </w:tc>
        <w:tc>
          <w:tcPr>
            <w:tcW w:w="6726" w:type="dxa"/>
          </w:tcPr>
          <w:p w:rsidR="003E7D9F" w:rsidRPr="00135FF1" w:rsidRDefault="003E7D9F" w:rsidP="003E7D9F">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3E7D9F" w:rsidP="003E7D9F">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784" w:type="dxa"/>
          </w:tcPr>
          <w:p w:rsidR="00CF5540" w:rsidRPr="00135FF1" w:rsidRDefault="00CF5540" w:rsidP="00CF5540">
            <w:pPr>
              <w:spacing w:after="0" w:line="240" w:lineRule="auto"/>
              <w:ind w:firstLine="45"/>
              <w:rPr>
                <w:rFonts w:ascii="Arial" w:eastAsia="Times New Roman" w:hAnsi="Arial" w:cs="Arial"/>
                <w:sz w:val="24"/>
                <w:szCs w:val="24"/>
                <w:lang w:eastAsia="ru-RU"/>
              </w:rPr>
            </w:pPr>
          </w:p>
        </w:tc>
      </w:tr>
    </w:tbl>
    <w:p w:rsidR="00CF5540" w:rsidRPr="00135FF1" w:rsidRDefault="00CF5540" w:rsidP="00CF5540">
      <w:pPr>
        <w:suppressAutoHyphens/>
        <w:spacing w:after="0" w:line="240" w:lineRule="auto"/>
        <w:ind w:firstLine="720"/>
        <w:rPr>
          <w:rFonts w:ascii="Arial" w:eastAsia="Times New Roman" w:hAnsi="Arial" w:cs="Arial"/>
          <w:sz w:val="24"/>
          <w:szCs w:val="24"/>
          <w:lang w:eastAsia="ru-RU"/>
        </w:rPr>
        <w:sectPr w:rsidR="00CF5540" w:rsidRPr="00135FF1" w:rsidSect="003B1829">
          <w:pgSz w:w="16838" w:h="11906" w:orient="landscape"/>
          <w:pgMar w:top="180" w:right="851" w:bottom="540" w:left="1134" w:header="709" w:footer="709" w:gutter="0"/>
          <w:cols w:space="708"/>
          <w:docGrid w:linePitch="360"/>
        </w:sectPr>
      </w:pP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b/>
          <w:bCs/>
          <w:sz w:val="24"/>
          <w:szCs w:val="24"/>
          <w:lang w:eastAsia="ru-RU"/>
        </w:rPr>
        <w:t>3. </w:t>
      </w:r>
      <w:r w:rsidR="003E7D9F" w:rsidRPr="00135FF1">
        <w:rPr>
          <w:rFonts w:ascii="Arial" w:eastAsia="Times New Roman" w:hAnsi="Arial" w:cs="Arial"/>
          <w:b/>
          <w:bCs/>
          <w:sz w:val="24"/>
          <w:szCs w:val="24"/>
          <w:lang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pP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 күрсәтүдә эзлекле гамәлләр тасвирламасы</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муниципаль хезмәт нәтиҗәләрен әзерләү;</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гариза бирүчегә муниципаль хезмәт нәтиҗәсен бирү.</w:t>
      </w:r>
    </w:p>
    <w:p w:rsidR="00CF5540"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2. Муниципаль хезмәт күрсәтү буенча гамәлләрнең блок-схемасы 3 нче кушымтада тәкъдим ителгән.</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 Мөрәҗәгать итүчегә консультацияләр күрсәтү</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палатага шәхсән, телефон һәм (яки) электрон почта аша муниципаль хезмәт күрсәтү тәртибе турында консультацияләр алу өчен мөрәҗәгать итәргә хокуклы.</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лата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3E7D9F"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CF5540" w:rsidRPr="00135FF1" w:rsidRDefault="003E7D9F" w:rsidP="003E7D9F">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 </w:t>
      </w:r>
      <w:r w:rsidR="000303F4" w:rsidRPr="00135FF1">
        <w:rPr>
          <w:rFonts w:ascii="Arial" w:eastAsia="Times New Roman" w:hAnsi="Arial" w:cs="Arial"/>
          <w:sz w:val="24"/>
          <w:szCs w:val="24"/>
          <w:lang w:eastAsia="ru-RU"/>
        </w:rPr>
        <w:t>Гаризаны кабул итү һәм теркәү</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документларны палатага тапшыра. Документлар булырга мөмкин поданы аша удаленное эш урыны. Читтәге эш урыннары исемлеге 4 нче кушымтада китерелгән.</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формада палатага электрон почта яки Интернет-кабул итү бүлмәсе аша җибәрелә. Электрон формада кергән гаризаны теркәү билгеләнгән тәртиптә башкарыл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 Палата белгече, гаризалар кабул итүне алып баручы, башкар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шәхесен билгеләү;</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Кисәтүләр булмаган очракта, палата белгече башкар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махсус журналда кабул итү һәм теркәү;</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гаризаны Башкарма комитет җитәкчесенә карауга җибәрү.</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Палата җитәкчесе гаризаны карый, башкаручыны билгели һәм палата белгеченә җибәрә.</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 Муниципаль хезмәт күрсәтүдә катнашучы органнарга ведомствоара запросларны Формалаштыру һәм җибәрү</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Палата белгече электрон формада ведомствоара электрон хезмәттәшлек системасы аша тәкъдим итү турында запросларны җибәрә:</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ЕГРЮЛдан яки ЕГРИП</w:t>
      </w:r>
      <w:r w:rsidRPr="00135FF1">
        <w:rPr>
          <w:rFonts w:ascii="Arial" w:eastAsia="Times New Roman" w:hAnsi="Arial" w:cs="Arial"/>
          <w:sz w:val="24"/>
          <w:szCs w:val="24"/>
          <w:lang w:val="tt-RU" w:eastAsia="ru-RU"/>
        </w:rPr>
        <w:t>тан</w:t>
      </w:r>
      <w:r w:rsidRPr="00135FF1">
        <w:rPr>
          <w:rFonts w:ascii="Arial" w:eastAsia="Times New Roman" w:hAnsi="Arial" w:cs="Arial"/>
          <w:sz w:val="24"/>
          <w:szCs w:val="24"/>
          <w:lang w:eastAsia="ru-RU"/>
        </w:rPr>
        <w:t xml:space="preserve"> мәгълүматлар;</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законнарны бозган өчен салымнар, җыемнар, пенялар һәм штрафлар түләү буенча бурычлар булу (булмау) турында белешмәләр;</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бухгалтерлык балансыннан мәгълүматлар (шул исәптән табышлар һәм чыгымнар турында хисап).</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0303F4" w:rsidRPr="00135FF1" w:rsidRDefault="000303F4" w:rsidP="000303F4">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акимият органнарына запрослар җибәрелгән процедураның нәтиҗәсе.</w:t>
      </w:r>
    </w:p>
    <w:p w:rsidR="000303F4" w:rsidRPr="00135FF1" w:rsidRDefault="000303F4" w:rsidP="000303F4">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0303F4" w:rsidRPr="00135FF1" w:rsidRDefault="000303F4" w:rsidP="000303F4">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Әлеге пункт белән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w:t>
      </w:r>
    </w:p>
    <w:p w:rsidR="00CF5540" w:rsidRPr="00135FF1" w:rsidRDefault="000303F4" w:rsidP="000303F4">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Процедураларның нәтиҗәсе: Документлар (белешмәләр) яки бүлеккә җибәрелгән баш тарту турында белдерү.</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 Муниципаль хезмәт нәтиҗәләрен әзерләү</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 Палата белгече алынган документлар һәм белешмәләр нигезенд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яки күрсәтүдән баш тарту турында Карар кабул ит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убсидияләр бирү яки бирүдән баш тарту турында карар проекты әзерли;</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лгеләнгән тәртиптә әзерләнгән документ проектын килештерү процедурасын гамәлгә ашыр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рар проектын кул кую өчен Башкарма комитет җитәкчесенә җибә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килешүгә кул куюга юнәлдерелгән карар проекты.</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Әлеге пункт белән билгеләнә торган Процедура сорауларга җаваплар кергән мизгелдән ике көн эчендә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2. Башкарма комитет җитәкчесе карар проектын раслый һәм палатага җибә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ер көн эчендә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палатага җибәрелгән карар.</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Палата белгече хезмәт күрсәтү турында Карар кабул иткәндә юридик затларга (дәүләт (муниципаль) учреждениеләренә субсидияләрдән тыш), шәхси эшмәкәрләргә, физик затларга - товар, эшләр, хезмәт күрсәтүләр җитештерүчеләргә (алга таба – килешү) субсидияләр бирү буенча килешү (килешүләр) проектын әзерли һәм килешүгә җибә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дән баш тарту турында Карар кабул иткәндә баш тарту турында хат проекты әзерли.</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карар кабул ителгәннән соң ике көн эчендә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илешү (килешү) яки баш тарту турындагы хат проекты, ул палата рәисенә килештерүгә җибәрелгән.</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4. Палата рәисе килешү (килешү) яки баш тарту турында хат проектын килештерә һәм кул кую өчен Башкарма комитет җитәкчесенә җибә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нән дә соңга калмыйча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килешү (килешү) яки баш тарту турындагы хатның килештерелгән проекты.</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5. Башкарма комитет җитәкчесе килешү (килешү) яки баш тарту турында хат имзалый һәм палатага җибә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нән дә соңга калмыйча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имзаланган килешү (килешү) яки палатага җибәрелгән баш тарту турында хат.</w:t>
      </w:r>
    </w:p>
    <w:p w:rsidR="00CF5540" w:rsidRPr="00135FF1" w:rsidRDefault="00CF5540" w:rsidP="00CF5540">
      <w:pPr>
        <w:suppressAutoHyphens/>
        <w:spacing w:after="0" w:line="240" w:lineRule="auto"/>
        <w:ind w:firstLine="709"/>
        <w:jc w:val="both"/>
        <w:rPr>
          <w:rFonts w:ascii="Arial" w:eastAsia="Times New Roman" w:hAnsi="Arial" w:cs="Arial"/>
          <w:bCs/>
          <w:sz w:val="24"/>
          <w:szCs w:val="24"/>
          <w:lang w:val="tt-RU" w:eastAsia="ru-RU"/>
        </w:rPr>
      </w:pP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 Гариза бирүчегә муниципаль хезмәт нәтиҗәсен бирү.</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1. Палата белгече мөрәҗәгать итүчегә хәбәр итә. Килүгә мөрәҗәгать итүче аңа килешү (килешү) имзалау өчен ике нөсхә би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 бирүченең килгән көнендә 15 минут эчендә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килешүне имзалау өчен бирелгән (Килешү) (ике нөсх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 Мөрәҗәгать итүче килешү (Килешү) проекты белән таныша, ике нөсхә килешү (килешү) имзалый һәм палата белгеченә кире кайтар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килешү (килешү) алганнан соң 15 минут эчендә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ике нөсхәдә имзаланган килешү (килешү).</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3. Палата белгече килешү (килешү) терки, килешү (килешү) бер нөсхәсе гариза бирүчене имзага би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килешүгә (килешүгә) кул куйганнан соң 15 минут эчендә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килешү (килешү).</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4. Палата белгече, хезмәт күрсәтүдән баш тарткан очракта, баш тарту турында хат терки һәм гариза бирүчегә бирә яки почта аша җибәрә.</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5 минут эчендә-гариза бирүченең Шәхси килгән очракт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процедура тәмамланганнан соң, 3.5.5 пунктында каралган бер көн эчендә. җавап почта аша хат җибәргән очракт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мөрәҗәгать итүчегә хезмәт күрсәтүдән баш тарту турында бирелгән (җибәрелгән) хат.</w:t>
      </w:r>
    </w:p>
    <w:p w:rsidR="00CF5540" w:rsidRPr="00135FF1" w:rsidRDefault="00CF5540" w:rsidP="00CF5540">
      <w:pPr>
        <w:widowControl w:val="0"/>
        <w:suppressAutoHyphens/>
        <w:autoSpaceDE w:val="0"/>
        <w:autoSpaceDN w:val="0"/>
        <w:adjustRightInd w:val="0"/>
        <w:spacing w:after="0"/>
        <w:ind w:firstLine="709"/>
        <w:jc w:val="both"/>
        <w:rPr>
          <w:rFonts w:ascii="Arial" w:eastAsia="Times New Roman" w:hAnsi="Arial" w:cs="Arial"/>
          <w:sz w:val="24"/>
          <w:szCs w:val="24"/>
          <w:lang w:eastAsia="ru-RU"/>
        </w:rPr>
      </w:pPr>
    </w:p>
    <w:p w:rsidR="000303F4" w:rsidRPr="00135FF1" w:rsidRDefault="000303F4" w:rsidP="000303F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 КФҮ аша муниципаль хезмәт күрсәтү, КФҮнең ерактан торып эш урыны</w:t>
      </w:r>
    </w:p>
    <w:p w:rsidR="000303F4" w:rsidRPr="00135FF1" w:rsidRDefault="000303F4" w:rsidP="000303F4">
      <w:pPr>
        <w:autoSpaceDE w:val="0"/>
        <w:autoSpaceDN w:val="0"/>
        <w:adjustRightInd w:val="0"/>
        <w:spacing w:after="0" w:line="240" w:lineRule="auto"/>
        <w:ind w:firstLine="709"/>
        <w:jc w:val="both"/>
        <w:rPr>
          <w:rFonts w:ascii="Arial" w:eastAsia="Times New Roman" w:hAnsi="Arial" w:cs="Arial"/>
          <w:sz w:val="24"/>
          <w:szCs w:val="24"/>
          <w:lang w:eastAsia="ru-RU"/>
        </w:rPr>
      </w:pPr>
    </w:p>
    <w:p w:rsidR="000303F4" w:rsidRPr="00135FF1" w:rsidRDefault="000303F4" w:rsidP="000303F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1. Мөрәҗәгать итүче муниципаль хезмәт алу өчен КФҮтә, КФҮнең ерак урнашкан эш урынына мөрәҗәгать итәргә хокуклы.</w:t>
      </w:r>
    </w:p>
    <w:p w:rsidR="000303F4" w:rsidRPr="00135FF1" w:rsidRDefault="000303F4" w:rsidP="000303F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2. КФҮ аша муниципаль хезмәт күрсәтү КФҮ эше регламенты нигезендә гамәлгә ашырыла.</w:t>
      </w:r>
    </w:p>
    <w:p w:rsidR="000303F4" w:rsidRPr="00135FF1" w:rsidRDefault="000303F4" w:rsidP="000303F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7.3. Муниципаль хезмәт күрсәтү өчен КФҮ</w:t>
      </w:r>
      <w:r w:rsidRPr="00135FF1">
        <w:rPr>
          <w:rFonts w:ascii="Arial" w:eastAsia="Times New Roman" w:hAnsi="Arial" w:cs="Arial"/>
          <w:sz w:val="24"/>
          <w:szCs w:val="24"/>
          <w:lang w:val="tt-RU" w:eastAsia="ru-RU"/>
        </w:rPr>
        <w:t>ләрдән</w:t>
      </w:r>
      <w:r w:rsidRPr="00135FF1">
        <w:rPr>
          <w:rFonts w:ascii="Arial" w:eastAsia="Times New Roman" w:hAnsi="Arial" w:cs="Arial"/>
          <w:sz w:val="24"/>
          <w:szCs w:val="24"/>
          <w:lang w:eastAsia="ru-RU"/>
        </w:rPr>
        <w:t xml:space="preserve"> Документлар килгәндә, процедуралар әлеге Регламентның 3.3-3.5 пунктлары нигезендә гамәлгә ашырыла. Муниципаль хезмәт нәтиҗәсе КФҮ</w:t>
      </w:r>
      <w:r w:rsidRPr="00135FF1">
        <w:rPr>
          <w:rFonts w:ascii="Arial" w:eastAsia="Times New Roman" w:hAnsi="Arial" w:cs="Arial"/>
          <w:sz w:val="24"/>
          <w:szCs w:val="24"/>
          <w:lang w:val="tt-RU" w:eastAsia="ru-RU"/>
        </w:rPr>
        <w:t>кә</w:t>
      </w:r>
      <w:r w:rsidRPr="00135FF1">
        <w:rPr>
          <w:rFonts w:ascii="Arial" w:eastAsia="Times New Roman" w:hAnsi="Arial" w:cs="Arial"/>
          <w:sz w:val="24"/>
          <w:szCs w:val="24"/>
          <w:lang w:eastAsia="ru-RU"/>
        </w:rPr>
        <w:t xml:space="preserve"> җибәрелә.</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 Техник хаталарны төзәтү.</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1. Муниципаль хезмәт нәтиҗәсе булган документта техник хата ачыкланган очракта, мөрәҗәгать итүче бүлеккә тапшыр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5 нче кушымт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Бүлек белгече документларны карый һәм хезмәт нәтиҗәсе булган документка төзәтмәләр кертү максатларында әлеге Регламентның 3.5 пунктында каралган процедураларны гамәлгә ашыра, төзәтелгән документны мөрәҗәгать итүчедән (вәкаләтле вәкилгә) техник хата булган документның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0303F4"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0303F4" w:rsidP="000303F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C261D8" w:rsidRPr="00135FF1" w:rsidRDefault="00C261D8"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suppressAutoHyphens/>
        <w:spacing w:after="0" w:line="240" w:lineRule="auto"/>
        <w:ind w:left="4248"/>
        <w:rPr>
          <w:rFonts w:ascii="Arial" w:eastAsia="Times New Roman" w:hAnsi="Arial" w:cs="Arial"/>
          <w:color w:val="000000"/>
          <w:spacing w:val="-6"/>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0) гариза бирүченең муниципаль хезмәт күрсәткәндә, муниципаль хезмәт күрсәтү </w:t>
      </w:r>
      <w:r w:rsidRPr="00135FF1">
        <w:rPr>
          <w:rFonts w:ascii="Arial" w:eastAsia="Times New Roman" w:hAnsi="Arial" w:cs="Arial"/>
          <w:sz w:val="24"/>
          <w:szCs w:val="24"/>
          <w:lang w:val="tt-RU" w:eastAsia="ru-RU"/>
        </w:rPr>
        <w:lastRenderedPageBreak/>
        <w:t>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w:t>
      </w:r>
      <w:r w:rsidRPr="00135FF1">
        <w:rPr>
          <w:rFonts w:ascii="Arial" w:eastAsia="Times New Roman" w:hAnsi="Arial" w:cs="Arial"/>
          <w:sz w:val="24"/>
          <w:szCs w:val="24"/>
          <w:lang w:val="tt-RU" w:eastAsia="ru-RU"/>
        </w:rPr>
        <w:lastRenderedPageBreak/>
        <w:t>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suppressAutoHyphens/>
        <w:spacing w:after="0" w:line="240" w:lineRule="auto"/>
        <w:ind w:left="4248"/>
        <w:rPr>
          <w:rFonts w:ascii="Arial" w:eastAsia="Times New Roman" w:hAnsi="Arial" w:cs="Arial"/>
          <w:color w:val="000000"/>
          <w:spacing w:val="-6"/>
          <w:sz w:val="24"/>
          <w:szCs w:val="24"/>
          <w:lang w:val="tt-RU" w:eastAsia="ru-RU"/>
        </w:rPr>
      </w:pPr>
    </w:p>
    <w:p w:rsidR="00CF5540" w:rsidRPr="00135FF1" w:rsidRDefault="00CF5540" w:rsidP="00CF5540">
      <w:pPr>
        <w:suppressAutoHyphens/>
        <w:spacing w:after="0" w:line="240" w:lineRule="auto"/>
        <w:ind w:left="4248"/>
        <w:rPr>
          <w:rFonts w:ascii="Arial" w:eastAsia="Times New Roman" w:hAnsi="Arial" w:cs="Arial"/>
          <w:color w:val="000000"/>
          <w:spacing w:val="-6"/>
          <w:sz w:val="24"/>
          <w:szCs w:val="24"/>
          <w:lang w:val="tt-RU" w:eastAsia="ru-RU"/>
        </w:rPr>
        <w:sectPr w:rsidR="00CF5540" w:rsidRPr="00135FF1" w:rsidSect="003B1829">
          <w:pgSz w:w="11909" w:h="16834"/>
          <w:pgMar w:top="360" w:right="851" w:bottom="851" w:left="1134" w:header="720" w:footer="720" w:gutter="0"/>
          <w:cols w:space="720"/>
          <w:noEndnote/>
        </w:sectPr>
      </w:pPr>
    </w:p>
    <w:p w:rsidR="00CF5540" w:rsidRPr="00135FF1" w:rsidRDefault="00CF5540" w:rsidP="00CF5540">
      <w:pPr>
        <w:suppressAutoHyphens/>
        <w:spacing w:after="0" w:line="240" w:lineRule="auto"/>
        <w:ind w:left="4248"/>
        <w:rPr>
          <w:rFonts w:ascii="Arial" w:eastAsia="Times New Roman" w:hAnsi="Arial" w:cs="Arial"/>
          <w:color w:val="000000"/>
          <w:spacing w:val="-6"/>
          <w:sz w:val="24"/>
          <w:szCs w:val="24"/>
          <w:lang w:val="tt-RU" w:eastAsia="ru-RU"/>
        </w:rPr>
      </w:pPr>
    </w:p>
    <w:p w:rsidR="00CF5540" w:rsidRPr="006D63F8" w:rsidRDefault="00CF5540" w:rsidP="00CF5540">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1</w:t>
      </w:r>
      <w:r w:rsidR="000303F4" w:rsidRPr="00135FF1">
        <w:rPr>
          <w:rFonts w:ascii="Arial" w:eastAsia="Times New Roman" w:hAnsi="Arial" w:cs="Arial"/>
          <w:sz w:val="24"/>
          <w:szCs w:val="24"/>
          <w:lang w:val="tt-RU" w:eastAsia="ru-RU"/>
        </w:rPr>
        <w:t>нче кушымта</w:t>
      </w:r>
      <w:r w:rsidRPr="006D63F8">
        <w:rPr>
          <w:rFonts w:ascii="Arial" w:eastAsia="Times New Roman" w:hAnsi="Arial" w:cs="Arial"/>
          <w:sz w:val="24"/>
          <w:szCs w:val="24"/>
          <w:lang w:val="tt-RU" w:eastAsia="ru-RU"/>
        </w:rPr>
        <w:t xml:space="preserve"> </w:t>
      </w:r>
    </w:p>
    <w:p w:rsidR="00CF5540" w:rsidRPr="006D63F8" w:rsidRDefault="00CF5540" w:rsidP="00CF5540">
      <w:pPr>
        <w:autoSpaceDE w:val="0"/>
        <w:autoSpaceDN w:val="0"/>
        <w:adjustRightInd w:val="0"/>
        <w:spacing w:after="0" w:line="240" w:lineRule="auto"/>
        <w:ind w:firstLine="720"/>
        <w:jc w:val="right"/>
        <w:rPr>
          <w:rFonts w:ascii="Arial" w:eastAsia="Times New Roman" w:hAnsi="Arial" w:cs="Arial"/>
          <w:b/>
          <w:sz w:val="24"/>
          <w:szCs w:val="24"/>
          <w:lang w:val="tt-RU" w:eastAsia="ru-RU"/>
        </w:rPr>
      </w:pPr>
    </w:p>
    <w:p w:rsidR="00C574B3" w:rsidRPr="006D63F8" w:rsidRDefault="00C574B3" w:rsidP="00C574B3">
      <w:pPr>
        <w:spacing w:after="0" w:line="240" w:lineRule="auto"/>
        <w:ind w:left="4111"/>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Кемгә)</w:t>
      </w:r>
    </w:p>
    <w:p w:rsidR="00C574B3" w:rsidRPr="006D63F8" w:rsidRDefault="00C574B3" w:rsidP="00C574B3">
      <w:pPr>
        <w:spacing w:after="0" w:line="240" w:lineRule="auto"/>
        <w:ind w:left="4111"/>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җирле үзидарә органы исеме</w:t>
      </w:r>
    </w:p>
    <w:p w:rsidR="00C574B3" w:rsidRPr="006D63F8" w:rsidRDefault="00C574B3" w:rsidP="00C574B3">
      <w:pPr>
        <w:spacing w:after="0" w:line="240" w:lineRule="auto"/>
        <w:ind w:left="4111"/>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муниципаль берәмлек башлыгы)</w:t>
      </w:r>
    </w:p>
    <w:p w:rsidR="00C574B3" w:rsidRPr="006D63F8" w:rsidRDefault="00C574B3" w:rsidP="00C574B3">
      <w:pPr>
        <w:spacing w:after="0" w:line="240" w:lineRule="auto"/>
        <w:ind w:left="4111"/>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кемнән) _______________________________________</w:t>
      </w:r>
    </w:p>
    <w:p w:rsidR="00C574B3" w:rsidRPr="006D63F8" w:rsidRDefault="00C574B3" w:rsidP="00C574B3">
      <w:pPr>
        <w:spacing w:after="0" w:line="240" w:lineRule="auto"/>
        <w:ind w:left="4111"/>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алга таба-мөрәҗәгать итүче).</w:t>
      </w:r>
    </w:p>
    <w:p w:rsidR="00C574B3" w:rsidRPr="00135FF1" w:rsidRDefault="00C574B3" w:rsidP="00C574B3">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затлар өчен-тулы исем, оештыру-хокукый</w:t>
      </w:r>
    </w:p>
    <w:p w:rsidR="00C574B3" w:rsidRPr="00135FF1" w:rsidRDefault="00C574B3" w:rsidP="00C574B3">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форма, дәүләт теркәве турында белешмәләр; физик</w:t>
      </w:r>
    </w:p>
    <w:p w:rsidR="00C574B3" w:rsidRPr="00135FF1" w:rsidRDefault="00C574B3" w:rsidP="00C574B3">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затлар өчен-фамилия, исем, атасының исеме,</w:t>
      </w:r>
    </w:p>
    <w:p w:rsidR="00C574B3" w:rsidRPr="00135FF1" w:rsidRDefault="00C574B3" w:rsidP="00C574B3">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мәгълүматлары)</w:t>
      </w:r>
    </w:p>
    <w:p w:rsidR="00C574B3" w:rsidRPr="00135FF1" w:rsidRDefault="00C574B3" w:rsidP="00C574B3">
      <w:pPr>
        <w:spacing w:after="0" w:line="240" w:lineRule="auto"/>
        <w:rPr>
          <w:rFonts w:ascii="Arial" w:eastAsia="Times New Roman" w:hAnsi="Arial" w:cs="Arial"/>
          <w:sz w:val="24"/>
          <w:szCs w:val="24"/>
          <w:lang w:eastAsia="ru-RU"/>
        </w:rPr>
      </w:pPr>
    </w:p>
    <w:p w:rsidR="00C574B3" w:rsidRPr="00135FF1" w:rsidRDefault="00C574B3" w:rsidP="00C574B3">
      <w:pPr>
        <w:spacing w:after="0" w:line="240" w:lineRule="auto"/>
        <w:rPr>
          <w:rFonts w:ascii="Arial" w:eastAsia="Times New Roman" w:hAnsi="Arial" w:cs="Arial"/>
          <w:sz w:val="24"/>
          <w:szCs w:val="24"/>
          <w:lang w:eastAsia="ru-RU"/>
        </w:rPr>
      </w:pP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индивидуаль эшкуарларга, физик затларга - товар, эшләр, хезмәт күрсәтүләр җитештерүчеләргә субсидияләр бирү турында гариза</w:t>
      </w:r>
    </w:p>
    <w:p w:rsidR="00C574B3" w:rsidRPr="00135FF1" w:rsidRDefault="00C574B3" w:rsidP="00C574B3">
      <w:pPr>
        <w:spacing w:after="0" w:line="240" w:lineRule="auto"/>
        <w:rPr>
          <w:rFonts w:ascii="Arial" w:eastAsia="Times New Roman" w:hAnsi="Arial" w:cs="Arial"/>
          <w:sz w:val="24"/>
          <w:szCs w:val="24"/>
          <w:lang w:eastAsia="ru-RU"/>
        </w:rPr>
      </w:pPr>
    </w:p>
    <w:p w:rsidR="00C574B3" w:rsidRPr="00135FF1" w:rsidRDefault="00C574B3" w:rsidP="00C574B3">
      <w:pPr>
        <w:spacing w:after="0" w:line="240" w:lineRule="auto"/>
        <w:rPr>
          <w:rFonts w:ascii="Arial" w:eastAsia="Times New Roman" w:hAnsi="Arial" w:cs="Arial"/>
          <w:sz w:val="24"/>
          <w:szCs w:val="24"/>
          <w:lang w:eastAsia="ru-RU"/>
        </w:rPr>
      </w:pP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варлар җитештерү, эшләр башкару, хезмәтләр күрсәтү өчен субсидия</w:t>
      </w: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ирүегезне сорыйм__________________________________________.</w:t>
      </w: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күчермә документлар теркәлә:</w:t>
      </w: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 Шәхесне раслаучы документлар;</w:t>
      </w: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 Вәкилнең вәкаләтләрен раслый торган документ (әгәр гариза бирүче исеменнән вәкил эш итә икән);</w:t>
      </w: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 бирү датасына кадәр ике ел дәвамында, яисә товар төрләре, җитештерелгән һәм (яки) сатылган товарларның исеме, товарларның төрләрен күрсәтеп, ике елдан да ким булмаган эшчәнлек алып бару срогы дәвамында, әгәр ул товар төрләрен күрсәтеп, ике елдан да ким булмаган күләмдә булса, эшчәнлекне гамәлгә ашыру срогы дәвамында;</w:t>
      </w: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 эшчәнлекнең төп күрсәткечләре турында расланган белешмәләр.</w:t>
      </w:r>
    </w:p>
    <w:p w:rsidR="00C574B3" w:rsidRPr="00135FF1" w:rsidRDefault="00C574B3" w:rsidP="00C574B3">
      <w:pPr>
        <w:spacing w:after="0" w:line="240" w:lineRule="auto"/>
        <w:rPr>
          <w:rFonts w:ascii="Arial" w:eastAsia="Times New Roman" w:hAnsi="Arial" w:cs="Arial"/>
          <w:sz w:val="24"/>
          <w:szCs w:val="24"/>
          <w:lang w:eastAsia="ru-RU"/>
        </w:rPr>
      </w:pP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Сорату буенча сканерланган документларның төп нөсхәләрен тапшырырга җаваплылык алам.</w:t>
      </w:r>
    </w:p>
    <w:p w:rsidR="00C574B3" w:rsidRPr="00135FF1" w:rsidRDefault="00C574B3" w:rsidP="00C574B3">
      <w:pPr>
        <w:spacing w:after="0" w:line="240" w:lineRule="auto"/>
        <w:rPr>
          <w:rFonts w:ascii="Arial" w:eastAsia="Times New Roman" w:hAnsi="Arial" w:cs="Arial"/>
          <w:sz w:val="24"/>
          <w:szCs w:val="24"/>
          <w:lang w:eastAsia="ru-RU"/>
        </w:rPr>
      </w:pP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                  _____________       ________________________________</w:t>
      </w:r>
    </w:p>
    <w:p w:rsidR="00C574B3" w:rsidRPr="00135FF1" w:rsidRDefault="00C574B3" w:rsidP="00C574B3">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ата)                           (имза)                              (ФИА.и)</w:t>
      </w:r>
    </w:p>
    <w:p w:rsidR="0018667E" w:rsidRPr="00135FF1" w:rsidRDefault="0018667E" w:rsidP="00C574B3">
      <w:pPr>
        <w:spacing w:after="0" w:line="240" w:lineRule="auto"/>
        <w:ind w:left="4111"/>
        <w:rPr>
          <w:rFonts w:ascii="Arial" w:eastAsia="Times New Roman" w:hAnsi="Arial" w:cs="Arial"/>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18667E"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p>
    <w:p w:rsidR="00CF5540" w:rsidRPr="00135FF1" w:rsidRDefault="0018667E" w:rsidP="00CF5540">
      <w:pPr>
        <w:suppressAutoHyphens/>
        <w:spacing w:after="0" w:line="240" w:lineRule="auto"/>
        <w:ind w:left="5245"/>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lastRenderedPageBreak/>
        <w:t xml:space="preserve"> 2 нче кушымта  </w:t>
      </w:r>
    </w:p>
    <w:p w:rsidR="00CF5540" w:rsidRPr="00135FF1" w:rsidRDefault="00CF5540" w:rsidP="00CF5540">
      <w:pPr>
        <w:suppressAutoHyphens/>
        <w:spacing w:after="0" w:line="240" w:lineRule="auto"/>
        <w:ind w:left="5245"/>
        <w:rPr>
          <w:rFonts w:ascii="Arial" w:eastAsia="Times New Roman" w:hAnsi="Arial" w:cs="Arial"/>
          <w:sz w:val="24"/>
          <w:szCs w:val="24"/>
          <w:lang w:eastAsia="ru-RU"/>
        </w:rPr>
      </w:pPr>
    </w:p>
    <w:p w:rsidR="00CF5540" w:rsidRPr="00135FF1" w:rsidRDefault="0018667E"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Субсидияләр бирү турында шартнамә (килешү)</w:t>
      </w:r>
    </w:p>
    <w:p w:rsidR="0018667E" w:rsidRPr="00135FF1" w:rsidRDefault="0018667E" w:rsidP="00CF5540">
      <w:pPr>
        <w:autoSpaceDE w:val="0"/>
        <w:autoSpaceDN w:val="0"/>
        <w:adjustRightInd w:val="0"/>
        <w:spacing w:after="0" w:line="240" w:lineRule="auto"/>
        <w:ind w:firstLine="567"/>
        <w:jc w:val="both"/>
        <w:rPr>
          <w:rFonts w:ascii="Arial" w:hAnsi="Arial" w:cs="Arial"/>
          <w:sz w:val="24"/>
          <w:szCs w:val="24"/>
        </w:rPr>
      </w:pPr>
    </w:p>
    <w:p w:rsidR="0018667E" w:rsidRPr="00135FF1" w:rsidRDefault="0018667E" w:rsidP="00CF5540">
      <w:pPr>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hAnsi="Arial" w:cs="Arial"/>
          <w:sz w:val="24"/>
          <w:szCs w:val="24"/>
        </w:rPr>
        <w:t>Буа муниципаль районының Финанс –бюд</w:t>
      </w:r>
      <w:r w:rsidR="003733F4">
        <w:rPr>
          <w:rFonts w:ascii="Arial" w:hAnsi="Arial" w:cs="Arial"/>
          <w:sz w:val="24"/>
          <w:szCs w:val="24"/>
          <w:lang w:val="tt-RU"/>
        </w:rPr>
        <w:t>ж</w:t>
      </w:r>
      <w:r w:rsidRPr="00135FF1">
        <w:rPr>
          <w:rFonts w:ascii="Arial" w:hAnsi="Arial" w:cs="Arial"/>
          <w:sz w:val="24"/>
          <w:szCs w:val="24"/>
        </w:rPr>
        <w:t xml:space="preserve">ет </w:t>
      </w:r>
      <w:r w:rsidR="003733F4">
        <w:rPr>
          <w:rFonts w:ascii="Arial" w:hAnsi="Arial" w:cs="Arial"/>
          <w:sz w:val="24"/>
          <w:szCs w:val="24"/>
        </w:rPr>
        <w:t>палатасы, алга таба - "Финанс б</w:t>
      </w:r>
      <w:r w:rsidR="003733F4">
        <w:rPr>
          <w:rFonts w:ascii="Arial" w:hAnsi="Arial" w:cs="Arial"/>
          <w:sz w:val="24"/>
          <w:szCs w:val="24"/>
          <w:lang w:val="tt-RU"/>
        </w:rPr>
        <w:t>ү</w:t>
      </w:r>
      <w:bookmarkStart w:id="9" w:name="_GoBack"/>
      <w:bookmarkEnd w:id="9"/>
      <w:r w:rsidRPr="00135FF1">
        <w:rPr>
          <w:rFonts w:ascii="Arial" w:hAnsi="Arial" w:cs="Arial"/>
          <w:sz w:val="24"/>
          <w:szCs w:val="24"/>
        </w:rPr>
        <w:t>леге", район Башкарма комитетының _._.20__ ел, №__ карары белән расланган Татарстан Республикасы Буа муниципаль районының Финанс-бюджет палатасы турындагы Нигезләмә нигезендә эш итүче________ башлыгы йөзендә, бер яктан Устав нигезендә гамәлдә булган, һәм __________________________, алга таба - "Предприятие", ____________________________ йөзендә, _________________ нигезендә гамәлдә булган, икенче яктан, алга таба – “Яклар”, Татарстан Республикасының 2004 елның 29 маендагы 35-ТРЗ номерлы Бюджет кодексы нигезендә (алга таба – ТР БК түбәндәгеләр турында чын Шартнамә (килешү) төзеделәр:</w:t>
      </w:r>
      <w:r w:rsidRPr="00135FF1">
        <w:rPr>
          <w:rFonts w:ascii="Arial" w:eastAsia="Times New Roman" w:hAnsi="Arial" w:cs="Arial"/>
          <w:sz w:val="24"/>
          <w:szCs w:val="24"/>
          <w:lang w:eastAsia="ru-RU"/>
        </w:rPr>
        <w:t xml:space="preserve"> </w:t>
      </w:r>
    </w:p>
    <w:p w:rsidR="0018667E" w:rsidRPr="00135FF1" w:rsidRDefault="0018667E" w:rsidP="00CF5540">
      <w:pPr>
        <w:autoSpaceDE w:val="0"/>
        <w:autoSpaceDN w:val="0"/>
        <w:adjustRightInd w:val="0"/>
        <w:spacing w:after="0" w:line="240" w:lineRule="auto"/>
        <w:ind w:firstLine="567"/>
        <w:jc w:val="both"/>
        <w:rPr>
          <w:rFonts w:ascii="Arial" w:eastAsia="Times New Roman" w:hAnsi="Arial" w:cs="Arial"/>
          <w:sz w:val="24"/>
          <w:szCs w:val="24"/>
          <w:lang w:eastAsia="ru-RU"/>
        </w:rPr>
      </w:pPr>
    </w:p>
    <w:p w:rsidR="0018667E" w:rsidRPr="00135FF1" w:rsidRDefault="0018667E" w:rsidP="00CF5540">
      <w:pPr>
        <w:autoSpaceDE w:val="0"/>
        <w:autoSpaceDN w:val="0"/>
        <w:adjustRightInd w:val="0"/>
        <w:spacing w:after="0" w:line="240" w:lineRule="auto"/>
        <w:ind w:firstLine="567"/>
        <w:jc w:val="both"/>
        <w:rPr>
          <w:rFonts w:ascii="Arial" w:eastAsia="Times New Roman" w:hAnsi="Arial" w:cs="Arial"/>
          <w:sz w:val="24"/>
          <w:szCs w:val="24"/>
          <w:lang w:eastAsia="ru-RU"/>
        </w:rPr>
      </w:pPr>
    </w:p>
    <w:p w:rsidR="0018667E" w:rsidRPr="00135FF1" w:rsidRDefault="0018667E" w:rsidP="00CF5540">
      <w:pPr>
        <w:autoSpaceDE w:val="0"/>
        <w:autoSpaceDN w:val="0"/>
        <w:adjustRightInd w:val="0"/>
        <w:spacing w:after="0" w:line="240" w:lineRule="auto"/>
        <w:ind w:firstLine="567"/>
        <w:jc w:val="both"/>
        <w:rPr>
          <w:rFonts w:ascii="Arial" w:eastAsia="Times New Roman" w:hAnsi="Arial" w:cs="Arial"/>
          <w:sz w:val="24"/>
          <w:szCs w:val="24"/>
          <w:lang w:eastAsia="ru-RU"/>
        </w:rPr>
      </w:pPr>
    </w:p>
    <w:p w:rsidR="0018667E" w:rsidRPr="00135FF1" w:rsidRDefault="0018667E" w:rsidP="00CF5540">
      <w:pPr>
        <w:autoSpaceDE w:val="0"/>
        <w:autoSpaceDN w:val="0"/>
        <w:adjustRightInd w:val="0"/>
        <w:spacing w:after="0" w:line="240" w:lineRule="auto"/>
        <w:ind w:firstLine="567"/>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18667E" w:rsidRPr="00135FF1" w:rsidRDefault="0018667E" w:rsidP="0018667E">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1. ШАРТНАМӘ (КИЛЕШҮ) ПРЕДМЕТЫ</w:t>
      </w:r>
    </w:p>
    <w:p w:rsidR="0018667E" w:rsidRPr="00135FF1" w:rsidRDefault="0018667E" w:rsidP="0018667E">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1.1. Финанс бүлеге, предприятие эшчәнлеге белән бәйле чыгымнарны каплау максатларында, кредит бурычларын түләүне дә кертеп, предприятиегә субсидияләр бирә. Субсидияләр финанс бүлеге тарафыннан билгеләнгән тәртиптә керемнәр һәм чыгымнар сметасында каралган чыгымнарны каплау өчен предприятие керемнәренең җитәрлек булмавы шартында бирелә.</w:t>
      </w:r>
    </w:p>
    <w:p w:rsidR="0018667E" w:rsidRPr="00135FF1" w:rsidRDefault="0018667E" w:rsidP="0018667E">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1.2. Бирелә торган субсидияләр катгый максатчан билгеләнешкә ия һәм предприятиенең эшчәнлеге белән бәйле чыгымнарны финанслау өчен билгеләнә, предприятие эшчәнлегенең финанс органы тарафыннан расланган программасы һәм тиешле чорга керемнәр һәм чыгымнар сметасы нигезендә билгеләнә һәм башка максатларда кулланыла алмый.</w:t>
      </w:r>
    </w:p>
    <w:p w:rsidR="0018667E" w:rsidRPr="00135FF1" w:rsidRDefault="0018667E" w:rsidP="0018667E">
      <w:pPr>
        <w:autoSpaceDE w:val="0"/>
        <w:autoSpaceDN w:val="0"/>
        <w:adjustRightInd w:val="0"/>
        <w:spacing w:after="0" w:line="240" w:lineRule="auto"/>
        <w:jc w:val="center"/>
        <w:rPr>
          <w:rFonts w:ascii="Arial" w:eastAsia="Times New Roman" w:hAnsi="Arial" w:cs="Arial"/>
          <w:sz w:val="24"/>
          <w:szCs w:val="24"/>
          <w:lang w:eastAsia="ru-RU"/>
        </w:rPr>
      </w:pPr>
    </w:p>
    <w:p w:rsidR="0018667E" w:rsidRPr="00135FF1" w:rsidRDefault="0018667E" w:rsidP="0018667E">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18667E"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2. СУБСИДИЯЛӘР БИРҮ ТӘРТИБЕ</w:t>
      </w:r>
    </w:p>
    <w:p w:rsidR="0018667E" w:rsidRPr="00135FF1" w:rsidRDefault="0018667E"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1. Финанс хисап счетларына предприятиенең кредит оешмаларында ачылган исәп-хисап счетларына, хисап кварталы өчен предприятиенең керемнәре һәм чыгымнары сметасында каралган күләмдә субсидияне күчерә.</w:t>
      </w:r>
    </w:p>
    <w:p w:rsidR="0018667E" w:rsidRPr="00135FF1" w:rsidRDefault="0018667E"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2. Субсидия күләме предприятиенең керемнәре һәм чыгымнары арасында финанс органы тарафыннан расланган керемнәр һәм чыгымнар сметасында каралган аерма буларак билгеләнә.</w:t>
      </w:r>
    </w:p>
    <w:p w:rsidR="0018667E" w:rsidRPr="00135FF1" w:rsidRDefault="00CF5540"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3. </w:t>
      </w:r>
      <w:r w:rsidR="0018667E" w:rsidRPr="00135FF1">
        <w:rPr>
          <w:rFonts w:ascii="Arial" w:eastAsia="Times New Roman" w:hAnsi="Arial" w:cs="Arial"/>
          <w:sz w:val="24"/>
          <w:szCs w:val="24"/>
          <w:lang w:eastAsia="ru-RU"/>
        </w:rPr>
        <w:t>Предприятие эшчәнлеген башкарганда керемнәр алу мөмкинлеге яки керемнәр һәм чыгымнар сметасын формалаштырганда исәпкә алынмаган чыгымнарны гамәлгә ашыру зарурлыгы ачыкланса, яисә факттагы чыгымнар планлаштырылган чыгымнардан артып китсә, предприятие тәкъдим итү буенча финанс органы керемнәр һәм чыгымнар сметасына тиешле үзгәрешләр кертә.</w:t>
      </w:r>
    </w:p>
    <w:p w:rsidR="0018667E" w:rsidRPr="00135FF1" w:rsidRDefault="0018667E"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еремнәр һәм чыгымнар сметасына төзәтмәләр керткәндә керемнәр һәм чыгымнар арасындагы аерма үзгәрсә, финанс органы чираттагы субсидия биргәндә бу үзгәрешләрне исәпкә ала, шул рәвешле, теләсә кайсы чорда субсидия күләме предприятиенең финанс органы тарафыннан расланган керемнәр һәм чыгымнар сметасында каралган керемнәре һәм чыгымнары арасындагы аерма буларак билгеләнергщ тиеш.</w:t>
      </w:r>
    </w:p>
    <w:p w:rsidR="0018667E" w:rsidRPr="00135FF1" w:rsidRDefault="0018667E"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4. Субсидия алу өчен Предприятие финанс органына түбәндәге документлар бирә:</w:t>
      </w:r>
    </w:p>
    <w:p w:rsidR="0018667E" w:rsidRPr="00135FF1" w:rsidRDefault="0018667E"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чираттагы кварталда субсидия бирү турында ирекле рәвештә төзелгән гариза;</w:t>
      </w:r>
    </w:p>
    <w:p w:rsidR="0018667E" w:rsidRPr="00135FF1" w:rsidRDefault="0018667E"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Федераль салым хезмәтенең территориаль органына билгеләнгән тәртиптә тапшырылган соңгы хисап чорында предприятиенең бухгалтерлык хисаплылыгы күчермәсен;</w:t>
      </w:r>
    </w:p>
    <w:p w:rsidR="00CF5540" w:rsidRPr="00135FF1" w:rsidRDefault="0018667E" w:rsidP="0018667E">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хисап чорында керемнәр һәм чыгымнар сметасының үтәлеше турында хисап.</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5. </w:t>
      </w:r>
      <w:r w:rsidR="0018667E" w:rsidRPr="00135FF1">
        <w:rPr>
          <w:rFonts w:ascii="Arial" w:eastAsia="Times New Roman" w:hAnsi="Arial" w:cs="Arial"/>
          <w:sz w:val="24"/>
          <w:szCs w:val="24"/>
          <w:lang w:eastAsia="ru-RU"/>
        </w:rPr>
        <w:t>Субсидияләр бирү турындагы шартнамәләргә (килешүләргә) кертелгән субсидияләр бирү өчен мәҗбүри шарт буларак субсидияләр алучыларга һәм устав (җыелма) капиталларында гавами-хокукый берәмлекләр катнашында, шулай ук мондый ширкәтләр һәм устав (устав) капиталларында җәмгыятьләр һәм аларның устав (тупланма) капиталларында җәмәгать берләшмәләре катнашында коммерция оешмалары катнашында субсидияләр (килешүләр) башкаруга, эшләр башкаруга, хезмәтләр күрсәтүгә бәйле чыгымнарны финанс ягыннан тәэмин итүгә субсидияләр бирү турында шартнамәләр (килешүләр) буенча йөкләмәләр үтәү максатларында төзелгән, субсидияләр алучыларга (муниципаль унитар предприятиеләрдән, хуҗалык ширкәтләреннән һәм җәмгыятьләрдән тыш), шулай ук мондый оешмалар һәм устав (устав) капиталларында тупланма-каршы оешмалар катнашында коммерция рәвешендә) субсидияләр алучыларга, субсидияләр бирү, субсидияләр бирү һәм субсидияләр бирү шартларын үтәүгә бәйле чыгымнарны финанс ягыннан тәэмин итүгә субсидияләр бирү.</w:t>
      </w:r>
    </w:p>
    <w:p w:rsidR="0018667E"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6. </w:t>
      </w:r>
      <w:r w:rsidR="0018667E" w:rsidRPr="00135FF1">
        <w:rPr>
          <w:rFonts w:ascii="Arial" w:eastAsia="Times New Roman" w:hAnsi="Arial" w:cs="Arial"/>
          <w:sz w:val="24"/>
          <w:szCs w:val="24"/>
          <w:lang w:eastAsia="ru-RU"/>
        </w:rPr>
        <w:t>Россия Федерациясе Бюджет кодексының 78 статьясындагы 1 пунктында күрсәтелгән субсидияләр бирелгәндә, товарларны җитештерүгә (реализацияләүгә), эшләр башкаруга, хезмәтләр күрсәтүгә бәйле чыгымнарны финанс белән тәэмин итүгә субсидияләр бирү турындагы шартнамәләргә (килешүләргә) кертелгән аларны бирү мәҗбүри шарты булып чит ил валютасының алынган акчалары исәбеннән сатып алуны тыю тора, моңа югары технологияле импорт җиһазларын, чималны һәм комплектлау әйберләрен сатып алганда (китергәндә) Россия Федерациясе валюта законнары нигезендә башкарыла торган операцияләр керми, шулай ук әлеге акчаларны күрсәтелгән юридик затларга субсидияләр бирүне җайга сала торган норматив хокукый актларда, муниципаль хокукый актларда билгеләнгән бүтән операцияләр бирү максатларына ирешүгә бәйле рәвештә аларны бирү шарты булып тора.</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7. </w:t>
      </w:r>
      <w:r w:rsidR="008A2D5D" w:rsidRPr="00135FF1">
        <w:rPr>
          <w:rFonts w:ascii="Arial" w:eastAsia="Times New Roman" w:hAnsi="Arial" w:cs="Arial"/>
          <w:sz w:val="24"/>
          <w:szCs w:val="24"/>
          <w:lang w:eastAsia="ru-RU"/>
        </w:rPr>
        <w:t>Бюджет акчаларын алучы һәм субсидияләр алучы буларак, шулай ук башка оешма (әгәр мондый таләп Россия Федерациясе бюджет системасының тиешле бюджетыннан (алга таба - килешү) субсидия бирү турында килешү (шартнамә) нигезендә, килешүгә, шул исәптән килешүне өзү турында өстәмә килешү, Россия Федерациясе Финанс министрлыгы, Россия Федерациясе субъектының финанс органы, субсидиянең тиешле төре өчен муниципаль берәмлекнең финанс органы тарафыннан билгеләнгән типовой форма нигезендә, килешүгә өстәмә килешү төзү шартлары һәм тәртибе</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8A2D5D" w:rsidP="00CF5540">
      <w:pPr>
        <w:autoSpaceDE w:val="0"/>
        <w:autoSpaceDN w:val="0"/>
        <w:adjustRightInd w:val="0"/>
        <w:spacing w:after="0" w:line="240" w:lineRule="auto"/>
        <w:ind w:firstLine="540"/>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3. ЯКЛАРНЫҢ БУРЫЧЛАРЫ</w:t>
      </w:r>
    </w:p>
    <w:p w:rsidR="008A2D5D" w:rsidRPr="00135FF1" w:rsidRDefault="008A2D5D" w:rsidP="00CF5540">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1. </w:t>
      </w:r>
      <w:r w:rsidR="008A2D5D" w:rsidRPr="00135FF1">
        <w:rPr>
          <w:rFonts w:ascii="Arial" w:eastAsia="Times New Roman" w:hAnsi="Arial" w:cs="Arial"/>
          <w:sz w:val="24"/>
          <w:szCs w:val="24"/>
          <w:lang w:eastAsia="ru-RU"/>
        </w:rPr>
        <w:t>ПРЕДПРИЯТИЕ бурычлы:</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1.1. </w:t>
      </w:r>
      <w:r w:rsidR="008A2D5D" w:rsidRPr="00135FF1">
        <w:rPr>
          <w:rFonts w:ascii="Arial" w:eastAsia="Times New Roman" w:hAnsi="Arial" w:cs="Arial"/>
          <w:sz w:val="24"/>
          <w:szCs w:val="24"/>
          <w:lang w:eastAsia="ru-RU"/>
        </w:rPr>
        <w:t>___________ нигезендә Предприятие эшчәнлеген тәэмин итәргә.</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2. Әлеге килешүдә (килешүдә) каралган субсидияләр бирү шартларын үтәргә.</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3. Финанс органына әлеге шартнамәнең 2.4 п. нигезендә кирәкле документларны тапшырырга (килешү).</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4. Финанс органы карары нигезендә, финанс органы тарафыннан әлеге килешүдә (килешүдә) билгеләнгән шартларны бозу факты ачыкланган очракта, бозып алынган субсидияләрне бюджетка кире кайтарырга.</w:t>
      </w:r>
    </w:p>
    <w:p w:rsidR="00CF5540" w:rsidRPr="00135FF1" w:rsidRDefault="008A2D5D" w:rsidP="00CF5540">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3.2. Финанс</w:t>
      </w:r>
      <w:r w:rsidR="00CF5540" w:rsidRPr="00135FF1">
        <w:rPr>
          <w:rFonts w:ascii="Arial" w:eastAsia="Times New Roman" w:hAnsi="Arial" w:cs="Arial"/>
          <w:sz w:val="24"/>
          <w:szCs w:val="24"/>
          <w:lang w:eastAsia="ru-RU"/>
        </w:rPr>
        <w:t xml:space="preserve"> орган</w:t>
      </w:r>
      <w:r w:rsidRPr="00135FF1">
        <w:rPr>
          <w:rFonts w:ascii="Arial" w:eastAsia="Times New Roman" w:hAnsi="Arial" w:cs="Arial"/>
          <w:sz w:val="24"/>
          <w:szCs w:val="24"/>
          <w:lang w:eastAsia="ru-RU"/>
        </w:rPr>
        <w:t>ы бурычлы</w:t>
      </w:r>
      <w:r w:rsidR="00CF5540" w:rsidRPr="00135FF1">
        <w:rPr>
          <w:rFonts w:ascii="Arial" w:eastAsia="Times New Roman" w:hAnsi="Arial" w:cs="Arial"/>
          <w:sz w:val="24"/>
          <w:szCs w:val="24"/>
          <w:lang w:eastAsia="ru-RU"/>
        </w:rPr>
        <w:t>:</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Әлеге килешүдә (килешүдә) һәм тәртиптә әлеге шартнамәнең (килешүнең) 1.1 һәм 1.2 пунктларында билгеләнгән максатларга субсидия бирүне гамәлгә ашырырга.</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2. Субсидияне билгеләнгән тәртиптә предприятиенең исәп-хисап счетына бюджет акчаларын күчерү юлы белән, финанс органына бюджет йөкләмәләре лимитларын һәм бюджет чыгымнарын финанслау күләмнәрен җиткергән чикләрдә тапшырырга.</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8A2D5D" w:rsidP="00CF5540">
      <w:pPr>
        <w:autoSpaceDE w:val="0"/>
        <w:autoSpaceDN w:val="0"/>
        <w:adjustRightInd w:val="0"/>
        <w:spacing w:after="0" w:line="240" w:lineRule="auto"/>
        <w:ind w:firstLine="540"/>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4. ЯКЛАРНЫҢ ХОКУКЛАРЫ</w:t>
      </w:r>
      <w:r w:rsidRPr="00135FF1">
        <w:rPr>
          <w:rFonts w:ascii="Arial" w:eastAsia="Times New Roman" w:hAnsi="Arial" w:cs="Arial"/>
          <w:sz w:val="24"/>
          <w:szCs w:val="24"/>
          <w:lang w:eastAsia="ru-RU"/>
        </w:rPr>
        <w:cr/>
      </w:r>
    </w:p>
    <w:p w:rsidR="00CF5540" w:rsidRPr="00135FF1" w:rsidRDefault="008A2D5D" w:rsidP="00CF5540">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4.1. Финанс</w:t>
      </w:r>
      <w:r w:rsidR="00CF5540" w:rsidRPr="00135FF1">
        <w:rPr>
          <w:rFonts w:ascii="Arial" w:eastAsia="Times New Roman" w:hAnsi="Arial" w:cs="Arial"/>
          <w:sz w:val="24"/>
          <w:szCs w:val="24"/>
          <w:lang w:eastAsia="ru-RU"/>
        </w:rPr>
        <w:t xml:space="preserve"> орган</w:t>
      </w:r>
      <w:r w:rsidRPr="00135FF1">
        <w:rPr>
          <w:rFonts w:ascii="Arial" w:eastAsia="Times New Roman" w:hAnsi="Arial" w:cs="Arial"/>
          <w:sz w:val="24"/>
          <w:szCs w:val="24"/>
          <w:lang w:eastAsia="ru-RU"/>
        </w:rPr>
        <w:t>ы</w:t>
      </w:r>
      <w:r w:rsidR="00CF5540" w:rsidRPr="00135FF1">
        <w:rPr>
          <w:rFonts w:ascii="Arial" w:eastAsia="Times New Roman" w:hAnsi="Arial" w:cs="Arial"/>
          <w:sz w:val="24"/>
          <w:szCs w:val="24"/>
          <w:lang w:eastAsia="ru-RU"/>
        </w:rPr>
        <w:t>:</w:t>
      </w:r>
    </w:p>
    <w:p w:rsidR="008A2D5D" w:rsidRPr="00135FF1" w:rsidRDefault="008A2D5D" w:rsidP="008A2D5D">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4.1.1. Бюджет йөкләмәләренең лимитлары һәм бюджет чыгымнарын финанслау күләмнәренең билгеләнгән тәртиптә кимегән очракта, предприятиегә субсидия бирүдән баш тартырга яисә бирелә торган субсидия күләмен киметергә хокуклы, шулай ук әлеге килешүдә (килешүдә) һәм тәртиптә каралган йөкләмәләрне тиешенчә үтәмәгән очракта.</w:t>
      </w:r>
    </w:p>
    <w:p w:rsidR="008A2D5D" w:rsidRPr="00135FF1" w:rsidRDefault="008A2D5D" w:rsidP="008A2D5D">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4.1.2. Предприятие тарафыннан Россия Федерациясе законнарын һәм әлеге килешүдә (килешүдә) һәм тәртиптә билгеләнгән шартларны бозган (тиешенчә үтәмәгән) очракта әлеге Килешүне (килешүне) вакытыннан алда өзәргә хокуклы.</w:t>
      </w:r>
    </w:p>
    <w:p w:rsidR="00CF5540" w:rsidRPr="00135FF1" w:rsidRDefault="00CF5540" w:rsidP="008A2D5D">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4.2. ПРЕДПРИЯТИЕ:</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2.1. Әлеге килешү (килешү) һәм тәртип буенча аны бирү шартларын үтәгәндә бюджет акчалары исәбеннән субсидия алу хокукына ия.</w:t>
      </w:r>
    </w:p>
    <w:p w:rsidR="00CF5540"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2.2. Субсидияне керемнәр һәм чыгымнар сметасының расланган статьялары кысаларында да кулланырга.</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8A2D5D"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5. ШАРТНАМӘНЕҢ (КИЛЕШҮНЕҢ) ГАМӘЛДӘ БУЛУ ВАКЫТЫ</w:t>
      </w:r>
      <w:r w:rsidRPr="00135FF1">
        <w:rPr>
          <w:rFonts w:ascii="Arial" w:eastAsia="Times New Roman" w:hAnsi="Arial" w:cs="Arial"/>
          <w:sz w:val="24"/>
          <w:szCs w:val="24"/>
          <w:lang w:eastAsia="ru-RU"/>
        </w:rPr>
        <w:cr/>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1. Әлеге килешү (Килешү) кул куелган көннән үз көченә керә һәм ул ______елга  кадәр гамәлдә була.</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2. Әлеге килешүнең (килешү) гамәлдә булу срогы яклар килешүе буенча өстәмә килешү төзү юлы белән озайтылырга мөмкин.</w:t>
      </w:r>
    </w:p>
    <w:p w:rsidR="008A2D5D" w:rsidRPr="00135FF1" w:rsidRDefault="008A2D5D" w:rsidP="008A2D5D">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outlineLvl w:val="1"/>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6. </w:t>
      </w:r>
      <w:r w:rsidR="000303F4" w:rsidRPr="00135FF1">
        <w:rPr>
          <w:rFonts w:ascii="Arial" w:eastAsia="Times New Roman" w:hAnsi="Arial" w:cs="Arial"/>
          <w:sz w:val="24"/>
          <w:szCs w:val="24"/>
          <w:lang w:val="tt-RU" w:eastAsia="ru-RU"/>
        </w:rPr>
        <w:t>ЯКЛАР ҖАВАПЛЫЛЫГЫ</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8A2D5D" w:rsidRPr="00135FF1" w:rsidRDefault="008A2D5D" w:rsidP="008A2D5D">
      <w:pPr>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6.1. Яклар әлеге шартнамәнең 1.1 пунктында күрсәтелгән субсидияне максатсыз кулланмаган яки нигезсез алган очракта, предприятие финанс органы карары кабул ителгәннән соң ун көн эчендә бюджетка әлеге килешү (килешү) шартларын бозып алынган субсидиянең бөтен суммасын күчерә дип килеште.</w:t>
      </w:r>
    </w:p>
    <w:p w:rsidR="00CF5540" w:rsidRPr="00135FF1" w:rsidRDefault="008A2D5D" w:rsidP="008A2D5D">
      <w:pPr>
        <w:autoSpaceDE w:val="0"/>
        <w:autoSpaceDN w:val="0"/>
        <w:adjustRightInd w:val="0"/>
        <w:spacing w:after="0" w:line="240" w:lineRule="auto"/>
        <w:jc w:val="both"/>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6.2. Әлеге килешүдә (килешүдә) яклар тарафыннан җайга салынмаган шартлар гамәлдәге законнар һәм башка норматив-хокукый актлар белән җайга салына.</w:t>
      </w:r>
    </w:p>
    <w:p w:rsidR="008A2D5D" w:rsidRPr="00135FF1" w:rsidRDefault="008A2D5D" w:rsidP="00CF5540">
      <w:pPr>
        <w:autoSpaceDE w:val="0"/>
        <w:autoSpaceDN w:val="0"/>
        <w:adjustRightInd w:val="0"/>
        <w:spacing w:after="0" w:line="240" w:lineRule="auto"/>
        <w:jc w:val="center"/>
        <w:outlineLvl w:val="1"/>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7. </w:t>
      </w:r>
      <w:r w:rsidR="000303F4" w:rsidRPr="00135FF1">
        <w:rPr>
          <w:rFonts w:ascii="Arial" w:eastAsia="Times New Roman" w:hAnsi="Arial" w:cs="Arial"/>
          <w:sz w:val="24"/>
          <w:szCs w:val="24"/>
          <w:lang w:eastAsia="ru-RU"/>
        </w:rPr>
        <w:t>БӘХӘСЛӘРНЕ КАРАУ ТӘРТИБЕ</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0303F4" w:rsidRPr="00135FF1" w:rsidRDefault="000303F4" w:rsidP="000303F4">
      <w:pPr>
        <w:autoSpaceDE w:val="0"/>
        <w:autoSpaceDN w:val="0"/>
        <w:adjustRightInd w:val="0"/>
        <w:spacing w:after="0" w:line="240" w:lineRule="auto"/>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7.1. Килешү (килешү) яклар килешүе буенча өзелергә мөмкин.</w:t>
      </w:r>
    </w:p>
    <w:p w:rsidR="000303F4" w:rsidRPr="00135FF1" w:rsidRDefault="000303F4" w:rsidP="000303F4">
      <w:pPr>
        <w:autoSpaceDE w:val="0"/>
        <w:autoSpaceDN w:val="0"/>
        <w:adjustRightInd w:val="0"/>
        <w:spacing w:after="0" w:line="240" w:lineRule="auto"/>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7.2. Әлеге килешү (килешү) буенча барлык каршылыклар һәм бәхәсләр яклар тарафыннан сөйләшүләр юлы белән хәл ителә.</w:t>
      </w:r>
    </w:p>
    <w:p w:rsidR="00CF5540" w:rsidRPr="00135FF1" w:rsidRDefault="00CF5540" w:rsidP="000303F4">
      <w:pPr>
        <w:autoSpaceDE w:val="0"/>
        <w:autoSpaceDN w:val="0"/>
        <w:adjustRightInd w:val="0"/>
        <w:spacing w:after="0" w:line="240" w:lineRule="auto"/>
        <w:jc w:val="center"/>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8. </w:t>
      </w:r>
      <w:r w:rsidR="000303F4" w:rsidRPr="00135FF1">
        <w:rPr>
          <w:rFonts w:ascii="Arial" w:eastAsia="Times New Roman" w:hAnsi="Arial" w:cs="Arial"/>
          <w:sz w:val="24"/>
          <w:szCs w:val="24"/>
          <w:lang w:val="tt-RU" w:eastAsia="ru-RU"/>
        </w:rPr>
        <w:t>БАШКА ШАРТЛАР</w:t>
      </w:r>
    </w:p>
    <w:p w:rsidR="000303F4" w:rsidRPr="00135FF1" w:rsidRDefault="000303F4" w:rsidP="000303F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1. Әлеге шартнамәгә (килешүгә) барлык үзгәрешләр һәм өстәмәләр, әгәр алар язма рәвештә рәсмиләштерелгән, вәкаләтле затлар тарафыннан имзаланган һәм ике якның да мөһерләре белән таныкланган булса, гамәлдә булып санала.</w:t>
      </w:r>
    </w:p>
    <w:p w:rsidR="000303F4" w:rsidRPr="00135FF1" w:rsidRDefault="000303F4" w:rsidP="000303F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2. Россия Федерациясе законнары, әлеге килешү (килешү) предметына турыдан - туры кагыла торган Россия Федерациясенең Закон һәм башка норматив хокукый актларын бастырып чыгару (юкка чыгару) очрагында Яклар әлеге шартнамәгә (килешүгә) өстәмә килешүләр төзү юлы белән тиешле үзгәрешләр һәм өстәмәләр </w:t>
      </w:r>
      <w:r w:rsidRPr="00135FF1">
        <w:rPr>
          <w:rFonts w:ascii="Arial" w:eastAsia="Times New Roman" w:hAnsi="Arial" w:cs="Arial"/>
          <w:sz w:val="24"/>
          <w:szCs w:val="24"/>
          <w:lang w:val="tt-RU" w:eastAsia="ru-RU"/>
        </w:rPr>
        <w:lastRenderedPageBreak/>
        <w:t>кертә, ә аны Россия Федерациясе законнарына туры китерү мөмкин булмаганда-аның гамәлен туктата.</w:t>
      </w:r>
    </w:p>
    <w:p w:rsidR="000303F4" w:rsidRPr="00135FF1" w:rsidRDefault="000303F4" w:rsidP="000303F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3. Әлеге шартнамәнең (килешү) якларының берсендә Юридик адрес яисә банк реквизитлары үзгәргән очракта, ул 5 (биш) көн эчендә бу хакта башка якка хәбәр итәргә тиеш.</w:t>
      </w:r>
    </w:p>
    <w:p w:rsidR="000303F4" w:rsidRPr="00135FF1" w:rsidRDefault="000303F4" w:rsidP="000303F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4. Әлеге килешү (килешү) якларның һәркайсы өчен тигез юридик көчкә ия ике нөсхәдә төзелде.</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center"/>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0. </w:t>
      </w:r>
      <w:r w:rsidR="000303F4" w:rsidRPr="00135FF1">
        <w:rPr>
          <w:rFonts w:ascii="Arial" w:eastAsia="Times New Roman" w:hAnsi="Arial" w:cs="Arial"/>
          <w:sz w:val="24"/>
          <w:szCs w:val="24"/>
          <w:lang w:eastAsia="ru-RU"/>
        </w:rPr>
        <w:t>ЮРИДИК АДРЕСЛАР ҺӘМ БАНК РЕКВИЗИТЛАРЫ</w:t>
      </w:r>
    </w:p>
    <w:p w:rsidR="00CF5540" w:rsidRPr="00135FF1" w:rsidRDefault="000303F4" w:rsidP="00CF5540">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0.1. Финанс </w:t>
      </w:r>
      <w:r w:rsidRPr="00135FF1">
        <w:rPr>
          <w:rFonts w:ascii="Arial" w:eastAsia="Times New Roman" w:hAnsi="Arial" w:cs="Arial"/>
          <w:sz w:val="24"/>
          <w:szCs w:val="24"/>
          <w:lang w:val="tt-RU" w:eastAsia="ru-RU"/>
        </w:rPr>
        <w:t>бүлеге</w:t>
      </w:r>
      <w:r w:rsidR="00CF5540" w:rsidRPr="00135FF1">
        <w:rPr>
          <w:rFonts w:ascii="Arial" w:eastAsia="Times New Roman" w:hAnsi="Arial" w:cs="Arial"/>
          <w:sz w:val="24"/>
          <w:szCs w:val="24"/>
          <w:lang w:eastAsia="ru-RU"/>
        </w:rPr>
        <w:t>:</w:t>
      </w:r>
    </w:p>
    <w:p w:rsidR="00CF5540" w:rsidRPr="00135FF1" w:rsidRDefault="00CF5540" w:rsidP="00CF5540">
      <w:pPr>
        <w:pBdr>
          <w:top w:val="single" w:sz="12" w:space="1" w:color="auto"/>
          <w:bottom w:val="single" w:sz="12" w:space="1" w:color="auto"/>
        </w:pBd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pBdr>
          <w:bottom w:val="single" w:sz="12" w:space="1" w:color="auto"/>
          <w:between w:val="single" w:sz="12" w:space="1" w:color="auto"/>
        </w:pBd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pBdr>
          <w:bottom w:val="single" w:sz="12" w:space="1" w:color="auto"/>
          <w:between w:val="single" w:sz="12" w:space="1" w:color="auto"/>
        </w:pBd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540"/>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10.2. ПРЕДПРИЯТИЕ:</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Н 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ПП 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сч. 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сч. 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К ____________________</w:t>
      </w:r>
    </w:p>
    <w:p w:rsidR="00CF5540" w:rsidRPr="00135FF1" w:rsidRDefault="001835F3"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нк исеме</w:t>
      </w:r>
      <w:r w:rsidR="00CF5540" w:rsidRPr="00135FF1">
        <w:rPr>
          <w:rFonts w:ascii="Arial" w:eastAsia="Times New Roman" w:hAnsi="Arial" w:cs="Arial"/>
          <w:sz w:val="24"/>
          <w:szCs w:val="24"/>
          <w:lang w:eastAsia="ru-RU"/>
        </w:rPr>
        <w:t>: ___________</w:t>
      </w:r>
      <w:r w:rsidRPr="00135FF1">
        <w:rPr>
          <w:rFonts w:ascii="Arial" w:eastAsia="Times New Roman" w:hAnsi="Arial" w:cs="Arial"/>
          <w:sz w:val="24"/>
          <w:szCs w:val="24"/>
          <w:lang w:val="tt-RU" w:eastAsia="ru-RU"/>
        </w:rPr>
        <w:t>банк урнашкан урын</w:t>
      </w:r>
      <w:r w:rsidR="00CF5540" w:rsidRPr="00135FF1">
        <w:rPr>
          <w:rFonts w:ascii="Arial" w:eastAsia="Times New Roman" w:hAnsi="Arial" w:cs="Arial"/>
          <w:sz w:val="24"/>
          <w:szCs w:val="24"/>
          <w:lang w:eastAsia="ru-RU"/>
        </w:rPr>
        <w:t>: 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1835F3" w:rsidRPr="00135FF1" w:rsidRDefault="001835F3"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w:t>
      </w:r>
    </w:p>
    <w:p w:rsidR="00CF5540" w:rsidRPr="00135FF1" w:rsidRDefault="001835F3"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җитәкчесе </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eastAsia="ru-RU"/>
        </w:rPr>
        <w:t>ПРЕДПРИЯТИЕ</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1835F3" w:rsidRPr="00135FF1">
        <w:rPr>
          <w:rFonts w:ascii="Arial" w:eastAsia="Times New Roman" w:hAnsi="Arial" w:cs="Arial"/>
          <w:sz w:val="24"/>
          <w:szCs w:val="24"/>
          <w:lang w:eastAsia="ru-RU"/>
        </w:rPr>
        <w:t xml:space="preserve">                  </w:t>
      </w:r>
      <w:r w:rsidR="001835F3" w:rsidRPr="00135FF1">
        <w:rPr>
          <w:rFonts w:ascii="Arial" w:eastAsia="Times New Roman" w:hAnsi="Arial" w:cs="Arial"/>
          <w:sz w:val="24"/>
          <w:szCs w:val="24"/>
          <w:lang w:val="tt-RU" w:eastAsia="ru-RU"/>
        </w:rPr>
        <w:t xml:space="preserve">                        </w:t>
      </w:r>
      <w:r w:rsidR="001835F3" w:rsidRPr="00135FF1">
        <w:rPr>
          <w:rFonts w:ascii="Arial" w:eastAsia="Times New Roman" w:hAnsi="Arial" w:cs="Arial"/>
          <w:sz w:val="24"/>
          <w:szCs w:val="24"/>
          <w:lang w:eastAsia="ru-RU"/>
        </w:rPr>
        <w:t xml:space="preserve">  Генераль</w:t>
      </w:r>
      <w:r w:rsidR="001835F3"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директор</w:t>
      </w:r>
    </w:p>
    <w:p w:rsidR="00CF5540" w:rsidRPr="00135FF1" w:rsidRDefault="001835F3"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У</w:t>
      </w:r>
      <w:r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М.</w:t>
      </w:r>
      <w:r w:rsidRPr="00135FF1">
        <w:rPr>
          <w:rFonts w:ascii="Arial" w:eastAsia="Times New Roman" w:hAnsi="Arial" w:cs="Arial"/>
          <w:sz w:val="24"/>
          <w:szCs w:val="24"/>
          <w:lang w:val="tt-RU" w:eastAsia="ru-RU"/>
        </w:rPr>
        <w:t>У</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sectPr w:rsidR="00CF5540" w:rsidRPr="00135FF1" w:rsidSect="003B1829">
          <w:pgSz w:w="11909" w:h="16834"/>
          <w:pgMar w:top="360" w:right="851" w:bottom="1134" w:left="1134" w:header="720" w:footer="720" w:gutter="0"/>
          <w:cols w:space="720"/>
          <w:noEndnote/>
        </w:sectPr>
      </w:pPr>
    </w:p>
    <w:p w:rsidR="00CF5540" w:rsidRPr="00135FF1" w:rsidRDefault="00CF5540" w:rsidP="00CF5540">
      <w:pPr>
        <w:suppressAutoHyphens/>
        <w:spacing w:after="0" w:line="240" w:lineRule="auto"/>
        <w:ind w:left="4248"/>
        <w:jc w:val="both"/>
        <w:rPr>
          <w:rFonts w:ascii="Arial" w:eastAsia="Times New Roman" w:hAnsi="Arial" w:cs="Arial"/>
          <w:spacing w:val="-6"/>
          <w:sz w:val="24"/>
          <w:szCs w:val="24"/>
          <w:lang w:eastAsia="ru-RU"/>
        </w:rPr>
      </w:pPr>
    </w:p>
    <w:p w:rsidR="00000E26" w:rsidRPr="00135FF1" w:rsidRDefault="00000E26" w:rsidP="00000E26">
      <w:pPr>
        <w:autoSpaceDE w:val="0"/>
        <w:autoSpaceDN w:val="0"/>
        <w:adjustRightInd w:val="0"/>
        <w:spacing w:after="0" w:line="240" w:lineRule="auto"/>
        <w:ind w:left="-540" w:right="-365" w:firstLine="540"/>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t>3 нче кушымта</w:t>
      </w:r>
    </w:p>
    <w:p w:rsidR="00000E26" w:rsidRPr="00135FF1" w:rsidRDefault="00000E26" w:rsidP="00000E26">
      <w:pPr>
        <w:suppressAutoHyphens/>
        <w:spacing w:after="0" w:line="240" w:lineRule="auto"/>
        <w:ind w:left="5670"/>
        <w:jc w:val="both"/>
        <w:rPr>
          <w:rFonts w:ascii="Arial" w:eastAsia="Times New Roman" w:hAnsi="Arial" w:cs="Arial"/>
          <w:sz w:val="24"/>
          <w:szCs w:val="24"/>
          <w:lang w:eastAsia="ru-RU"/>
        </w:rPr>
      </w:pPr>
    </w:p>
    <w:p w:rsidR="00000E26" w:rsidRPr="00135FF1" w:rsidRDefault="00000E26" w:rsidP="00000E26">
      <w:pPr>
        <w:suppressAutoHyphens/>
        <w:spacing w:after="0" w:line="240" w:lineRule="auto"/>
        <w:rPr>
          <w:rFonts w:ascii="Arial" w:eastAsia="Times New Roman" w:hAnsi="Arial" w:cs="Arial"/>
          <w:color w:val="000000"/>
          <w:spacing w:val="-6"/>
          <w:sz w:val="24"/>
          <w:szCs w:val="24"/>
          <w:lang w:val="tt-RU" w:eastAsia="ru-RU"/>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лок-схемасы</w:t>
      </w:r>
      <w:r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suppressAutoHyphens/>
        <w:spacing w:after="0" w:line="240" w:lineRule="auto"/>
        <w:ind w:left="-284"/>
        <w:rPr>
          <w:rFonts w:ascii="Arial" w:eastAsia="Times New Roman" w:hAnsi="Arial" w:cs="Arial"/>
          <w:color w:val="000000"/>
          <w:spacing w:val="-6"/>
          <w:sz w:val="24"/>
          <w:szCs w:val="24"/>
          <w:lang w:eastAsia="ru-RU"/>
        </w:rPr>
        <w:sectPr w:rsidR="00CF5540" w:rsidRPr="00135FF1" w:rsidSect="003B1829">
          <w:pgSz w:w="11909" w:h="16834"/>
          <w:pgMar w:top="360" w:right="851" w:bottom="1134" w:left="1134" w:header="720" w:footer="720" w:gutter="0"/>
          <w:cols w:space="720"/>
          <w:noEndnote/>
        </w:sectPr>
      </w:pPr>
      <w:r w:rsidRPr="00135FF1">
        <w:rPr>
          <w:rFonts w:ascii="Arial" w:eastAsia="Times New Roman" w:hAnsi="Arial" w:cs="Arial"/>
          <w:sz w:val="24"/>
          <w:szCs w:val="24"/>
          <w:lang w:eastAsia="ru-RU"/>
        </w:rPr>
        <w:object w:dxaOrig="13647" w:dyaOrig="21663">
          <v:shape id="_x0000_i1033" type="#_x0000_t75" style="width:533.2pt;height:586.85pt" o:ole="">
            <v:imagedata r:id="rId118" o:title=""/>
          </v:shape>
          <o:OLEObject Type="Embed" ProgID="Visio.Drawing.11" ShapeID="_x0000_i1033" DrawAspect="Content" ObjectID="_1680094999" r:id="rId119"/>
        </w:object>
      </w:r>
    </w:p>
    <w:p w:rsidR="00CF5540" w:rsidRPr="00135FF1" w:rsidRDefault="00CF5540" w:rsidP="00CF5540">
      <w:pPr>
        <w:suppressAutoHyphens/>
        <w:spacing w:after="0" w:line="240" w:lineRule="auto"/>
        <w:ind w:left="4248"/>
        <w:jc w:val="right"/>
        <w:rPr>
          <w:rFonts w:ascii="Arial" w:eastAsia="Times New Roman" w:hAnsi="Arial" w:cs="Arial"/>
          <w:color w:val="000000"/>
          <w:spacing w:val="-6"/>
          <w:sz w:val="24"/>
          <w:szCs w:val="24"/>
          <w:lang w:eastAsia="ru-RU"/>
        </w:rPr>
      </w:pP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pPr>
    </w:p>
    <w:p w:rsidR="009151BA" w:rsidRPr="00135FF1" w:rsidRDefault="009151BA" w:rsidP="009151BA">
      <w:pPr>
        <w:autoSpaceDE w:val="0"/>
        <w:spacing w:after="0" w:line="240" w:lineRule="auto"/>
        <w:ind w:left="5670" w:hanging="567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нче кушымта</w:t>
      </w:r>
    </w:p>
    <w:p w:rsidR="009151BA" w:rsidRPr="00135FF1" w:rsidRDefault="009151BA" w:rsidP="009151BA">
      <w:pPr>
        <w:autoSpaceDE w:val="0"/>
        <w:spacing w:after="0" w:line="240" w:lineRule="auto"/>
        <w:jc w:val="center"/>
        <w:rPr>
          <w:rFonts w:ascii="Arial" w:eastAsia="Times New Roman" w:hAnsi="Arial" w:cs="Arial"/>
          <w:color w:val="000000"/>
          <w:sz w:val="24"/>
          <w:szCs w:val="24"/>
          <w:lang w:eastAsia="ru-RU"/>
        </w:rPr>
      </w:pPr>
    </w:p>
    <w:p w:rsidR="009151BA" w:rsidRPr="00135FF1" w:rsidRDefault="009151BA" w:rsidP="009151BA">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3167"/>
        <w:gridCol w:w="2234"/>
        <w:gridCol w:w="2037"/>
        <w:gridCol w:w="1990"/>
      </w:tblGrid>
      <w:tr w:rsidR="009151BA" w:rsidRPr="00135FF1" w:rsidTr="009151BA">
        <w:tc>
          <w:tcPr>
            <w:tcW w:w="1070" w:type="dxa"/>
            <w:shd w:val="clear" w:color="auto" w:fill="auto"/>
          </w:tcPr>
          <w:p w:rsidR="009151BA" w:rsidRPr="00135FF1" w:rsidRDefault="009151BA"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167" w:type="dxa"/>
            <w:shd w:val="clear" w:color="auto" w:fill="auto"/>
          </w:tcPr>
          <w:p w:rsidR="009151BA" w:rsidRPr="00135FF1" w:rsidRDefault="009151BA"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234" w:type="dxa"/>
          </w:tcPr>
          <w:p w:rsidR="009151BA" w:rsidRPr="00135FF1" w:rsidRDefault="009151BA"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037" w:type="dxa"/>
            <w:shd w:val="clear" w:color="auto" w:fill="auto"/>
          </w:tcPr>
          <w:p w:rsidR="009151BA" w:rsidRPr="00135FF1" w:rsidRDefault="009151BA"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990" w:type="dxa"/>
          </w:tcPr>
          <w:p w:rsidR="009151BA" w:rsidRPr="00135FF1" w:rsidRDefault="009151BA"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9151BA" w:rsidRPr="00135FF1" w:rsidTr="009151BA">
        <w:tc>
          <w:tcPr>
            <w:tcW w:w="1070" w:type="dxa"/>
            <w:shd w:val="clear" w:color="auto" w:fill="auto"/>
          </w:tcPr>
          <w:p w:rsidR="009151BA" w:rsidRPr="00135FF1" w:rsidRDefault="009151BA"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1</w:t>
            </w:r>
          </w:p>
        </w:tc>
        <w:tc>
          <w:tcPr>
            <w:tcW w:w="3167" w:type="dxa"/>
            <w:shd w:val="clear" w:color="auto" w:fill="auto"/>
          </w:tcPr>
          <w:p w:rsidR="009151BA" w:rsidRPr="00135FF1" w:rsidRDefault="009151BA" w:rsidP="00A05BD8">
            <w:pPr>
              <w:autoSpaceDE w:val="0"/>
              <w:spacing w:after="0" w:line="240" w:lineRule="auto"/>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Татарстан Республикасында дәүләт һәм муниципаль хезмәтләр күрсәтү буенча КФҮ</w:t>
            </w: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 xml:space="preserve"> ДБУ филиалы</w:t>
            </w:r>
          </w:p>
        </w:tc>
        <w:tc>
          <w:tcPr>
            <w:tcW w:w="2234" w:type="dxa"/>
          </w:tcPr>
          <w:p w:rsidR="009151BA" w:rsidRPr="00135FF1" w:rsidRDefault="009151BA"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30, ТР, Буа районы, Буа шәһәре, Космовский ур., 108 Г</w:t>
            </w:r>
          </w:p>
        </w:tc>
        <w:tc>
          <w:tcPr>
            <w:tcW w:w="2037" w:type="dxa"/>
            <w:shd w:val="clear" w:color="auto" w:fill="auto"/>
          </w:tcPr>
          <w:p w:rsidR="009151BA" w:rsidRPr="00135FF1" w:rsidRDefault="009151BA"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уа районы, Буа шәһәре</w:t>
            </w:r>
          </w:p>
        </w:tc>
        <w:tc>
          <w:tcPr>
            <w:tcW w:w="1990" w:type="dxa"/>
          </w:tcPr>
          <w:p w:rsidR="009151BA" w:rsidRPr="00135FF1" w:rsidRDefault="009151BA"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дүшәмбе: 8: 00-17:00</w:t>
            </w:r>
          </w:p>
          <w:p w:rsidR="009151BA" w:rsidRPr="00135FF1" w:rsidRDefault="009151BA"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сишәмбе: 8:00-19:00</w:t>
            </w:r>
          </w:p>
          <w:p w:rsidR="009151BA" w:rsidRPr="00135FF1" w:rsidRDefault="009151BA"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әршәмбе: 8: 00-17:00</w:t>
            </w:r>
          </w:p>
          <w:p w:rsidR="009151BA" w:rsidRPr="00135FF1" w:rsidRDefault="009151BA"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пәнҗешәмбе: 8: 00-17:00</w:t>
            </w:r>
          </w:p>
          <w:p w:rsidR="009151BA" w:rsidRPr="00135FF1" w:rsidRDefault="009151BA"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җомга: 8: 00-17:00</w:t>
            </w:r>
          </w:p>
          <w:p w:rsidR="009151BA" w:rsidRPr="00135FF1" w:rsidRDefault="009151BA"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шимбә: 8: 00-13: 00</w:t>
            </w:r>
          </w:p>
          <w:p w:rsidR="009151BA" w:rsidRPr="00135FF1" w:rsidRDefault="009151BA"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color w:val="000000"/>
                <w:sz w:val="24"/>
                <w:szCs w:val="24"/>
                <w:lang w:eastAsia="ru-RU"/>
              </w:rPr>
              <w:t>якшәмбе: ябык</w:t>
            </w:r>
          </w:p>
        </w:tc>
      </w:tr>
    </w:tbl>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eastAsia="ru-RU"/>
        </w:rPr>
      </w:pPr>
    </w:p>
    <w:p w:rsidR="00CF5540" w:rsidRPr="00135FF1" w:rsidRDefault="00CF5540" w:rsidP="00CF5540">
      <w:pPr>
        <w:suppressAutoHyphens/>
        <w:spacing w:after="0" w:line="240" w:lineRule="auto"/>
        <w:ind w:left="4248"/>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br w:type="page"/>
      </w:r>
    </w:p>
    <w:p w:rsidR="009151BA" w:rsidRPr="00135FF1" w:rsidRDefault="009151BA" w:rsidP="00CF5540">
      <w:pPr>
        <w:spacing w:after="0" w:line="240" w:lineRule="auto"/>
        <w:jc w:val="right"/>
        <w:rPr>
          <w:rFonts w:ascii="Arial" w:eastAsia="Times New Roman" w:hAnsi="Arial" w:cs="Arial"/>
          <w:color w:val="000000"/>
          <w:spacing w:val="-6"/>
          <w:sz w:val="24"/>
          <w:szCs w:val="24"/>
          <w:lang w:val="tt-RU"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eastAsia="ru-RU"/>
        </w:rPr>
        <w:t xml:space="preserve"> 5</w:t>
      </w:r>
      <w:r w:rsidR="009151BA" w:rsidRPr="00135FF1">
        <w:rPr>
          <w:rFonts w:ascii="Arial" w:eastAsia="Times New Roman" w:hAnsi="Arial" w:cs="Arial"/>
          <w:color w:val="000000"/>
          <w:spacing w:val="-6"/>
          <w:sz w:val="24"/>
          <w:szCs w:val="24"/>
          <w:lang w:val="tt-RU" w:eastAsia="ru-RU"/>
        </w:rPr>
        <w:t xml:space="preserve">нче кушымта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F5540" w:rsidRPr="00135FF1" w:rsidRDefault="00CF5540" w:rsidP="00CF5540">
      <w:pPr>
        <w:spacing w:after="0"/>
        <w:jc w:val="center"/>
        <w:rPr>
          <w:rFonts w:ascii="Arial" w:eastAsia="Times New Roman" w:hAnsi="Arial" w:cs="Arial"/>
          <w:sz w:val="24"/>
          <w:szCs w:val="24"/>
          <w:lang w:eastAsia="ru-RU"/>
        </w:rPr>
      </w:pPr>
    </w:p>
    <w:p w:rsidR="00CF5540" w:rsidRPr="00135FF1" w:rsidRDefault="00CF5540" w:rsidP="00CF5540">
      <w:pPr>
        <w:spacing w:after="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_________________ ( ________________)</w:t>
      </w:r>
    </w:p>
    <w:p w:rsidR="00CF5540" w:rsidRPr="00135FF1" w:rsidRDefault="000C3A91" w:rsidP="00CF5540">
      <w:pPr>
        <w:spacing w:after="0"/>
        <w:jc w:val="both"/>
        <w:rPr>
          <w:rFonts w:ascii="Arial" w:eastAsia="Times New Roman" w:hAnsi="Arial" w:cs="Arial"/>
          <w:color w:val="000000"/>
          <w:spacing w:val="-6"/>
          <w:sz w:val="24"/>
          <w:szCs w:val="24"/>
          <w:lang w:eastAsia="ru-RU"/>
        </w:rPr>
      </w:pPr>
      <w:r w:rsidRPr="00135FF1">
        <w:rPr>
          <w:rFonts w:ascii="Arial" w:eastAsia="Times New Roman" w:hAnsi="Arial" w:cs="Arial"/>
          <w:sz w:val="24"/>
          <w:szCs w:val="24"/>
          <w:lang w:eastAsia="ru-RU"/>
        </w:rPr>
        <w:tab/>
        <w:t>(дата)</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tab/>
      </w:r>
      <w:r w:rsidR="00CF5540"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p w:rsidR="00CF5540" w:rsidRPr="00135FF1" w:rsidRDefault="00CF5540" w:rsidP="00CF5540">
      <w:pPr>
        <w:suppressAutoHyphens/>
        <w:spacing w:after="0" w:line="240" w:lineRule="auto"/>
        <w:ind w:left="4248"/>
        <w:jc w:val="right"/>
        <w:rPr>
          <w:rFonts w:ascii="Arial" w:eastAsia="Times New Roman" w:hAnsi="Arial" w:cs="Arial"/>
          <w:color w:val="000000"/>
          <w:spacing w:val="-6"/>
          <w:sz w:val="24"/>
          <w:szCs w:val="24"/>
          <w:lang w:eastAsia="ru-RU"/>
        </w:rPr>
        <w:sectPr w:rsidR="00CF5540" w:rsidRPr="00135FF1" w:rsidSect="003B1829">
          <w:pgSz w:w="11909" w:h="16834"/>
          <w:pgMar w:top="360" w:right="851" w:bottom="1134" w:left="1134" w:header="720" w:footer="720" w:gutter="0"/>
          <w:cols w:space="720"/>
          <w:noEndnote/>
        </w:sectPr>
      </w:pP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D21956" w:rsidRPr="00135FF1" w:rsidRDefault="00D21956" w:rsidP="00D21956">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белешмәлек</w:t>
      </w:r>
      <w:r w:rsidRPr="00135FF1">
        <w:rPr>
          <w:rFonts w:ascii="Arial" w:eastAsia="Times New Roman" w:hAnsi="Arial" w:cs="Arial"/>
          <w:color w:val="000000"/>
          <w:spacing w:val="-6"/>
          <w:sz w:val="24"/>
          <w:szCs w:val="24"/>
          <w:lang w:eastAsia="ru-RU"/>
        </w:rPr>
        <w:t xml:space="preserve">) </w:t>
      </w:r>
    </w:p>
    <w:p w:rsidR="00D21956" w:rsidRPr="00135FF1" w:rsidRDefault="00D21956" w:rsidP="00D21956">
      <w:pPr>
        <w:autoSpaceDE w:val="0"/>
        <w:autoSpaceDN w:val="0"/>
        <w:spacing w:after="120" w:line="240" w:lineRule="auto"/>
        <w:jc w:val="center"/>
        <w:rPr>
          <w:rFonts w:ascii="Arial" w:eastAsia="Times New Roman" w:hAnsi="Arial" w:cs="Arial"/>
          <w:b/>
          <w:bCs/>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1956" w:rsidRPr="00135FF1" w:rsidRDefault="00D21956" w:rsidP="00D21956">
      <w:pPr>
        <w:spacing w:after="0" w:line="240" w:lineRule="auto"/>
        <w:jc w:val="center"/>
        <w:rPr>
          <w:rFonts w:ascii="Arial" w:eastAsia="Times New Roman" w:hAnsi="Arial" w:cs="Arial"/>
          <w:b/>
          <w:sz w:val="24"/>
          <w:szCs w:val="24"/>
          <w:lang w:val="tt-RU" w:eastAsia="ru-RU"/>
        </w:rPr>
      </w:pPr>
    </w:p>
    <w:p w:rsidR="00D21956" w:rsidRPr="00135FF1" w:rsidRDefault="00D21956" w:rsidP="00D2195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ТР Буа муниципаль районының финанс-бюджет палатас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5040EC"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Финанс-бюджет палатасы рәис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5040EC"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w:t>
            </w:r>
            <w:r w:rsidRPr="00135FF1">
              <w:rPr>
                <w:rFonts w:ascii="Arial" w:eastAsia="Times New Roman" w:hAnsi="Arial" w:cs="Arial"/>
                <w:b/>
                <w:sz w:val="24"/>
                <w:szCs w:val="24"/>
                <w:lang w:val="tt-RU" w:eastAsia="ru-RU"/>
              </w:rPr>
              <w:t>2</w:t>
            </w:r>
            <w:r w:rsidRPr="00135FF1">
              <w:rPr>
                <w:rFonts w:ascii="Arial" w:eastAsia="Times New Roman" w:hAnsi="Arial" w:cs="Arial"/>
                <w:b/>
                <w:sz w:val="24"/>
                <w:szCs w:val="24"/>
                <w:lang w:val="en-US" w:eastAsia="ru-RU"/>
              </w:rPr>
              <w:t>-</w:t>
            </w:r>
            <w:r w:rsidRPr="00135FF1">
              <w:rPr>
                <w:rFonts w:ascii="Arial" w:eastAsia="Times New Roman" w:hAnsi="Arial" w:cs="Arial"/>
                <w:b/>
                <w:sz w:val="24"/>
                <w:szCs w:val="24"/>
                <w:lang w:val="tt-RU" w:eastAsia="ru-RU"/>
              </w:rPr>
              <w:t>0</w:t>
            </w:r>
            <w:r w:rsidR="00D21956" w:rsidRPr="00135FF1">
              <w:rPr>
                <w:rFonts w:ascii="Arial" w:eastAsia="Times New Roman" w:hAnsi="Arial" w:cs="Arial"/>
                <w:b/>
                <w:sz w:val="24"/>
                <w:szCs w:val="24"/>
                <w:lang w:val="en-US" w:eastAsia="ru-RU"/>
              </w:rPr>
              <w:t>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20" w:history="1">
              <w:r w:rsidR="005040EC" w:rsidRPr="00135FF1">
                <w:rPr>
                  <w:rFonts w:ascii="Arial" w:eastAsia="Times New Roman" w:hAnsi="Arial" w:cs="Arial"/>
                  <w:sz w:val="24"/>
                  <w:szCs w:val="24"/>
                  <w:lang w:val="en-US" w:eastAsia="ru-RU"/>
                </w:rPr>
                <w:t>buin.fbp@tatar.ru</w:t>
              </w:r>
            </w:hyperlink>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5040EC"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Финанс-бюджет палатасы белгече</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5040EC" w:rsidP="00773FD6">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3-1</w:t>
            </w:r>
            <w:r w:rsidRPr="00135FF1">
              <w:rPr>
                <w:rFonts w:ascii="Arial" w:eastAsia="Times New Roman" w:hAnsi="Arial" w:cs="Arial"/>
                <w:b/>
                <w:sz w:val="24"/>
                <w:szCs w:val="24"/>
                <w:lang w:val="tt-RU" w:eastAsia="ru-RU"/>
              </w:rPr>
              <w:t>4</w:t>
            </w:r>
            <w:r w:rsidRPr="00135FF1">
              <w:rPr>
                <w:rFonts w:ascii="Arial" w:eastAsia="Times New Roman" w:hAnsi="Arial" w:cs="Arial"/>
                <w:b/>
                <w:sz w:val="24"/>
                <w:szCs w:val="24"/>
                <w:lang w:eastAsia="ru-RU"/>
              </w:rPr>
              <w:t>-0</w:t>
            </w:r>
            <w:r w:rsidRPr="00135FF1">
              <w:rPr>
                <w:rFonts w:ascii="Arial" w:eastAsia="Times New Roman" w:hAnsi="Arial" w:cs="Arial"/>
                <w:b/>
                <w:sz w:val="24"/>
                <w:szCs w:val="24"/>
                <w:lang w:val="tt-RU" w:eastAsia="ru-RU"/>
              </w:rPr>
              <w:t>3</w:t>
            </w:r>
          </w:p>
        </w:tc>
        <w:tc>
          <w:tcPr>
            <w:tcW w:w="4098" w:type="dxa"/>
            <w:tcBorders>
              <w:top w:val="single" w:sz="4" w:space="0" w:color="auto"/>
              <w:left w:val="single" w:sz="4" w:space="0" w:color="auto"/>
              <w:bottom w:val="single" w:sz="4" w:space="0" w:color="auto"/>
              <w:right w:val="single" w:sz="4" w:space="0" w:color="auto"/>
            </w:tcBorders>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21" w:history="1">
              <w:r w:rsidR="005040EC" w:rsidRPr="00135FF1">
                <w:rPr>
                  <w:rFonts w:ascii="Arial" w:eastAsia="Times New Roman" w:hAnsi="Arial" w:cs="Arial"/>
                  <w:sz w:val="24"/>
                  <w:szCs w:val="24"/>
                  <w:lang w:val="en-US" w:eastAsia="ru-RU"/>
                </w:rPr>
                <w:t>buin.fbp@tatar.ru</w:t>
              </w:r>
            </w:hyperlink>
          </w:p>
        </w:tc>
      </w:tr>
    </w:tbl>
    <w:p w:rsidR="00D21956" w:rsidRPr="00135FF1" w:rsidRDefault="00D21956" w:rsidP="00D21956">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D21956" w:rsidRPr="00135FF1" w:rsidRDefault="00D21956" w:rsidP="00D21956">
      <w:pPr>
        <w:autoSpaceDE w:val="0"/>
        <w:autoSpaceDN w:val="0"/>
        <w:adjustRightInd w:val="0"/>
        <w:spacing w:after="0" w:line="240" w:lineRule="auto"/>
        <w:jc w:val="center"/>
        <w:rPr>
          <w:rFonts w:ascii="Arial" w:eastAsia="Times New Roman" w:hAnsi="Arial" w:cs="Arial"/>
          <w:sz w:val="24"/>
          <w:szCs w:val="24"/>
          <w:lang w:eastAsia="ru-RU"/>
        </w:rPr>
      </w:pPr>
    </w:p>
    <w:p w:rsidR="00D21956" w:rsidRPr="00135FF1" w:rsidRDefault="00D21956" w:rsidP="00D2195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D21956"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D21956"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D21956" w:rsidRPr="00135FF1" w:rsidRDefault="00D21956"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D21956" w:rsidRPr="00135FF1" w:rsidRDefault="00D21956"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D21956" w:rsidRPr="00135FF1" w:rsidRDefault="00336FB6" w:rsidP="00773FD6">
            <w:pPr>
              <w:suppressAutoHyphens/>
              <w:spacing w:after="0" w:line="240" w:lineRule="auto"/>
              <w:jc w:val="center"/>
              <w:rPr>
                <w:rFonts w:ascii="Arial" w:eastAsia="Times New Roman" w:hAnsi="Arial" w:cs="Arial"/>
                <w:sz w:val="24"/>
                <w:szCs w:val="24"/>
                <w:lang w:eastAsia="ru-RU"/>
              </w:rPr>
            </w:pPr>
            <w:hyperlink r:id="rId122" w:history="1">
              <w:r w:rsidR="00D21956" w:rsidRPr="00135FF1">
                <w:rPr>
                  <w:rFonts w:ascii="Arial" w:eastAsia="Times New Roman" w:hAnsi="Arial" w:cs="Arial"/>
                  <w:sz w:val="24"/>
                  <w:szCs w:val="24"/>
                  <w:lang w:val="en-US" w:eastAsia="ru-RU"/>
                </w:rPr>
                <w:t>bua@tatar.ru</w:t>
              </w:r>
            </w:hyperlink>
          </w:p>
        </w:tc>
      </w:tr>
    </w:tbl>
    <w:p w:rsidR="00D21956" w:rsidRPr="00135FF1" w:rsidRDefault="00D21956" w:rsidP="00D21956">
      <w:pPr>
        <w:autoSpaceDE w:val="0"/>
        <w:autoSpaceDN w:val="0"/>
        <w:adjustRightInd w:val="0"/>
        <w:jc w:val="center"/>
        <w:rPr>
          <w:rFonts w:ascii="Arial" w:eastAsia="Times New Roman" w:hAnsi="Arial" w:cs="Arial"/>
          <w:sz w:val="24"/>
          <w:szCs w:val="24"/>
          <w:lang w:eastAsia="ru-RU"/>
        </w:rPr>
      </w:pPr>
    </w:p>
    <w:p w:rsidR="00CF5540" w:rsidRPr="00135FF1" w:rsidRDefault="00CF5540" w:rsidP="00CF5540">
      <w:pPr>
        <w:tabs>
          <w:tab w:val="left" w:pos="0"/>
        </w:tabs>
        <w:suppressAutoHyphens/>
        <w:spacing w:after="0" w:line="240" w:lineRule="auto"/>
        <w:jc w:val="center"/>
        <w:rPr>
          <w:rFonts w:ascii="Arial" w:eastAsia="Times New Roman" w:hAnsi="Arial" w:cs="Arial"/>
          <w:sz w:val="24"/>
          <w:szCs w:val="24"/>
          <w:lang w:eastAsia="ru-RU"/>
        </w:rPr>
      </w:pPr>
    </w:p>
    <w:p w:rsidR="00CF5540" w:rsidRPr="00135FF1" w:rsidRDefault="00CF5540" w:rsidP="00CF5540">
      <w:pPr>
        <w:spacing w:after="0"/>
        <w:jc w:val="center"/>
        <w:rPr>
          <w:rFonts w:ascii="Arial" w:eastAsia="Times New Roman" w:hAnsi="Arial" w:cs="Arial"/>
          <w:sz w:val="24"/>
          <w:szCs w:val="24"/>
          <w:lang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3</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keepNext/>
        <w:spacing w:after="0" w:line="240" w:lineRule="auto"/>
        <w:jc w:val="right"/>
        <w:outlineLvl w:val="0"/>
        <w:rPr>
          <w:rFonts w:ascii="Arial" w:eastAsia="Times New Roman" w:hAnsi="Arial" w:cs="Arial"/>
          <w:b/>
          <w:bCs/>
          <w:sz w:val="24"/>
          <w:szCs w:val="24"/>
          <w:lang w:eastAsia="zh-CN"/>
        </w:rPr>
      </w:pPr>
    </w:p>
    <w:p w:rsidR="00CF5540" w:rsidRPr="00135FF1" w:rsidRDefault="00E93210" w:rsidP="00E93210">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b/>
          <w:bCs/>
          <w:sz w:val="24"/>
          <w:szCs w:val="24"/>
          <w:lang w:eastAsia="zh-CN"/>
        </w:rPr>
        <w:t>Ваклап сату базарын оештыру хокукына рөхсәт бирү буенча муниципаль хезмәт күрсәтүнең административ регламенты</w:t>
      </w:r>
    </w:p>
    <w:p w:rsidR="00E93210" w:rsidRPr="00135FF1" w:rsidRDefault="00E93210" w:rsidP="00CF5540">
      <w:pPr>
        <w:spacing w:after="0" w:line="240" w:lineRule="auto"/>
        <w:jc w:val="center"/>
        <w:rPr>
          <w:rFonts w:ascii="Arial" w:eastAsia="Times New Roman" w:hAnsi="Arial" w:cs="Arial"/>
          <w:b/>
          <w:sz w:val="24"/>
          <w:szCs w:val="24"/>
          <w:lang w:val="tt-RU" w:eastAsia="ru-RU"/>
        </w:rPr>
      </w:pPr>
    </w:p>
    <w:p w:rsidR="00CF5540" w:rsidRPr="00135FF1" w:rsidRDefault="00CF5540"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1. </w:t>
      </w:r>
      <w:r w:rsidR="001835F3" w:rsidRPr="00135FF1">
        <w:rPr>
          <w:rFonts w:ascii="Arial" w:eastAsia="Times New Roman" w:hAnsi="Arial" w:cs="Arial"/>
          <w:b/>
          <w:sz w:val="24"/>
          <w:szCs w:val="24"/>
          <w:lang w:val="tt-RU" w:eastAsia="ru-RU"/>
        </w:rPr>
        <w:t>Гомуми нигезләмәләр</w:t>
      </w: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Муниципаль хезмәт күрсәтүнең әлеге Административ регламенты (алга таба – Регламент) ваклап сату базарын оештыру хокукына (алга таба-муниципаль хезмәт) рөхсәт бирү буенча муниципаль хезмәт күрсәтүнең стандартын һәм тәртибен билгели.</w:t>
      </w: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2. Муниципаль хезмәт алучылар: юридик затлар (алга таба-мөрәҗәгать итүче).</w:t>
      </w: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w:t>
      </w:r>
    </w:p>
    <w:p w:rsidR="00E93210" w:rsidRPr="00135FF1" w:rsidRDefault="00E93210" w:rsidP="00E93210">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башкаручы-Башкарма комитетның территориаль үсеш бүлеге (алга таба-бүлек).</w:t>
      </w:r>
    </w:p>
    <w:p w:rsidR="00EE3548" w:rsidRPr="00135FF1" w:rsidRDefault="00EE3548" w:rsidP="00E9321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3.2. «Интернет» мәгълүмат-телекоммуникация челтәрендә (алга таба – «Интернет» челтәре) муниципаль район рәсми сайты адресы: (http:/ www. buinsk.tatar.ru).</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23"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24"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25"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EE3548" w:rsidRPr="00135FF1" w:rsidRDefault="00EE3548"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93210" w:rsidRPr="00135FF1" w:rsidRDefault="00E93210" w:rsidP="00E9321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оссия Федерациясе законнары җыелмасы, 06.10.2003, №40, ст. 3822);</w:t>
      </w:r>
    </w:p>
    <w:p w:rsidR="00E93210" w:rsidRPr="00135FF1" w:rsidRDefault="00E93210" w:rsidP="00E9321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клап сату базарлары һәм Россия Федерациясе Хезмәт кодексына үзгәрешләр кертү турында» 30.12.2006 ел, № 271-ФЗ Федераль закон (алга таба-271-ФЗ номерлы Федераль закон) (Россия Федерациясе законнары җыелмасы, 01.01.2007, №1 (1 өлеш), 34 ст.);</w:t>
      </w:r>
    </w:p>
    <w:p w:rsidR="00E93210" w:rsidRPr="00135FF1" w:rsidRDefault="00E93210" w:rsidP="00E9321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7.07.2010 ел, №210-ФЗ Федераль закон (алга таба-210-ФЗ номерлы Федераль закон) (Россия Федерациясе законнары җыелмасы, 02.08.2010, №31, ст. 4179);</w:t>
      </w:r>
    </w:p>
    <w:p w:rsidR="00E93210" w:rsidRPr="00135FF1" w:rsidRDefault="00E93210" w:rsidP="00E9321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Хөкүмәтенең 10.03.2007 ел, №148 карары (алга таба – кагыйдәләр) белән расланган ваклап сату базарын оештыру хокукына рөхсәт бирү кагыйдәләре (алга таба-кагыйдәләр) (Россия Федерациясе законнары җыелмасы, 19.03.2007, №12, 1413 ст.);</w:t>
      </w:r>
    </w:p>
    <w:p w:rsidR="00E93210" w:rsidRPr="00135FF1" w:rsidRDefault="00E9321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03.08.2004 №155-156);</w:t>
      </w:r>
    </w:p>
    <w:p w:rsidR="00CF5540" w:rsidRPr="00135FF1" w:rsidRDefault="00E9321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Ваклап сату базарлары турында һәм Россия Федерациясе Хезмәт кодексына үзгәрешләр кертү хакында» 2006 елның 30 декабрендәге 271-ФЗ номерлы Федераль законны гамәлгә ашыру чаралары турында »2007 елның 13 июлендәге 285 номерлы Татарстан Республикасы Министрлар Кабинеты карары </w:t>
      </w:r>
      <w:r w:rsidR="00CF5540" w:rsidRPr="00135FF1">
        <w:rPr>
          <w:rFonts w:ascii="Arial" w:eastAsia="Times New Roman" w:hAnsi="Arial" w:cs="Arial"/>
          <w:sz w:val="24"/>
          <w:szCs w:val="24"/>
          <w:lang w:val="tt-RU" w:eastAsia="ru-RU"/>
        </w:rPr>
        <w:t>(</w:t>
      </w:r>
      <w:r w:rsidRPr="00135FF1">
        <w:rPr>
          <w:rFonts w:ascii="Arial" w:eastAsia="Times New Roman" w:hAnsi="Arial" w:cs="Arial"/>
          <w:sz w:val="24"/>
          <w:szCs w:val="24"/>
          <w:lang w:val="tt-RU" w:eastAsia="ru-RU"/>
        </w:rPr>
        <w:t>алга таба</w:t>
      </w:r>
      <w:r w:rsidR="00CF5540" w:rsidRPr="00135FF1">
        <w:rPr>
          <w:rFonts w:ascii="Arial" w:eastAsia="Times New Roman" w:hAnsi="Arial" w:cs="Arial"/>
          <w:sz w:val="24"/>
          <w:szCs w:val="24"/>
          <w:lang w:val="tt-RU" w:eastAsia="ru-RU"/>
        </w:rPr>
        <w:t>–№285</w:t>
      </w:r>
      <w:r w:rsidRPr="00135FF1">
        <w:rPr>
          <w:rFonts w:ascii="Arial" w:eastAsia="Times New Roman" w:hAnsi="Arial" w:cs="Arial"/>
          <w:sz w:val="24"/>
          <w:szCs w:val="24"/>
          <w:lang w:val="tt-RU" w:eastAsia="ru-RU"/>
        </w:rPr>
        <w:t xml:space="preserve"> боерык</w:t>
      </w:r>
      <w:r w:rsidR="00CF5540" w:rsidRPr="00135FF1">
        <w:rPr>
          <w:rFonts w:ascii="Arial" w:eastAsia="Times New Roman" w:hAnsi="Arial" w:cs="Arial"/>
          <w:sz w:val="24"/>
          <w:szCs w:val="24"/>
          <w:lang w:val="tt-RU" w:eastAsia="ru-RU"/>
        </w:rPr>
        <w:t>) (</w:t>
      </w:r>
      <w:r w:rsidRPr="00135FF1">
        <w:rPr>
          <w:rFonts w:ascii="Arial" w:eastAsia="Times New Roman" w:hAnsi="Arial" w:cs="Arial"/>
          <w:sz w:val="24"/>
          <w:szCs w:val="24"/>
          <w:lang w:val="tt-RU" w:eastAsia="ru-RU"/>
        </w:rPr>
        <w:t>Татарстан Республикасы Министрлар Кабинетының карарлары һәм боерыклары һәм республика башкарма хакимият органнарының 2007 елның 8 августындагы 30 номерлы норматив актлары җыентыгы</w:t>
      </w:r>
      <w:r w:rsidR="00CF5540" w:rsidRPr="00135FF1">
        <w:rPr>
          <w:rFonts w:ascii="Arial" w:eastAsia="Times New Roman" w:hAnsi="Arial" w:cs="Arial"/>
          <w:sz w:val="24"/>
          <w:szCs w:val="24"/>
          <w:lang w:val="tt-RU" w:eastAsia="ru-RU"/>
        </w:rPr>
        <w:t>);</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w:t>
      </w:r>
      <w:r w:rsidRPr="00135FF1">
        <w:rPr>
          <w:rFonts w:ascii="Arial" w:eastAsia="Times New Roman" w:hAnsi="Arial" w:cs="Arial"/>
          <w:sz w:val="24"/>
          <w:szCs w:val="24"/>
          <w:lang w:val="tt-RU" w:eastAsia="ru-RU"/>
        </w:rPr>
        <w:lastRenderedPageBreak/>
        <w:t>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 </w:t>
      </w:r>
      <w:r w:rsidR="00E93210" w:rsidRPr="00135FF1">
        <w:rPr>
          <w:rFonts w:ascii="Arial" w:eastAsia="Times New Roman" w:hAnsi="Arial" w:cs="Arial"/>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z w:val="24"/>
          <w:szCs w:val="24"/>
          <w:lang w:val="tt-RU" w:eastAsia="ru-RU"/>
        </w:rPr>
        <w:t>:</w:t>
      </w:r>
    </w:p>
    <w:p w:rsidR="00E93210" w:rsidRPr="00135FF1" w:rsidRDefault="00E93210" w:rsidP="00E9321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 ваклап сату базарында товарлар сату (эшләр башкару, хезмәтләр күрсәтү), эшләр башкару, ваклап сату - сату килешүе һәм көнкүреш подряд килешүе буенча башкарыла торган хезмәтләр күрсәтү эшчәнлеге;</w:t>
      </w:r>
    </w:p>
    <w:p w:rsidR="00E93210" w:rsidRPr="00135FF1" w:rsidRDefault="00E40643" w:rsidP="00E40643">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E93210" w:rsidRPr="00135FF1">
        <w:rPr>
          <w:rFonts w:ascii="Arial" w:eastAsia="Times New Roman" w:hAnsi="Arial" w:cs="Arial"/>
          <w:sz w:val="24"/>
          <w:szCs w:val="24"/>
          <w:lang w:val="tt-RU" w:eastAsia="ru-RU"/>
        </w:rPr>
        <w:t>- ваклап сату базары (алга таба - базар) - ваклап сату-сату килешүләре һәм бәяләрнең көнкүреш подряд шартнамәләре төзегәндә турыдан-туры билгеләнгән һәм үз составында сәүдә урыннары булган товарлар сату (эшләр башкару, хезмәтләр күрсәтү) эшчәнлеген гамәлгә ашыру өчен билгелә</w:t>
      </w:r>
      <w:r w:rsidRPr="00135FF1">
        <w:rPr>
          <w:rFonts w:ascii="Arial" w:eastAsia="Times New Roman" w:hAnsi="Arial" w:cs="Arial"/>
          <w:sz w:val="24"/>
          <w:szCs w:val="24"/>
          <w:lang w:val="tt-RU" w:eastAsia="ru-RU"/>
        </w:rPr>
        <w:t xml:space="preserve">нгән мөлкәт комплексы. Базарлар </w:t>
      </w:r>
      <w:r w:rsidR="00E93210" w:rsidRPr="00135FF1">
        <w:rPr>
          <w:rFonts w:ascii="Arial" w:eastAsia="Times New Roman" w:hAnsi="Arial" w:cs="Arial"/>
          <w:sz w:val="24"/>
          <w:szCs w:val="24"/>
          <w:lang w:val="tt-RU" w:eastAsia="ru-RU"/>
        </w:rPr>
        <w:t>универсаль һәм махсуслаштырылган базарларга бүленә;</w:t>
      </w:r>
    </w:p>
    <w:p w:rsidR="00E93210" w:rsidRPr="00135FF1" w:rsidRDefault="00E40643" w:rsidP="00E9321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E93210" w:rsidRPr="00135FF1">
        <w:rPr>
          <w:rFonts w:ascii="Arial" w:eastAsia="Times New Roman" w:hAnsi="Arial" w:cs="Arial"/>
          <w:sz w:val="24"/>
          <w:szCs w:val="24"/>
          <w:lang w:val="tt-RU" w:eastAsia="ru-RU"/>
        </w:rPr>
        <w:t>- базар белән идарә итүче компания – баз</w:t>
      </w:r>
      <w:r w:rsidRPr="00135FF1">
        <w:rPr>
          <w:rFonts w:ascii="Arial" w:eastAsia="Times New Roman" w:hAnsi="Arial" w:cs="Arial"/>
          <w:sz w:val="24"/>
          <w:szCs w:val="24"/>
          <w:lang w:val="tt-RU" w:eastAsia="ru-RU"/>
        </w:rPr>
        <w:t xml:space="preserve">арның урнашу урыны буенча салым </w:t>
      </w:r>
      <w:r w:rsidR="00E93210" w:rsidRPr="00135FF1">
        <w:rPr>
          <w:rFonts w:ascii="Arial" w:eastAsia="Times New Roman" w:hAnsi="Arial" w:cs="Arial"/>
          <w:sz w:val="24"/>
          <w:szCs w:val="24"/>
          <w:lang w:val="tt-RU" w:eastAsia="ru-RU"/>
        </w:rPr>
        <w:t>органында исәптә торучы һәм Россия Федерациясе Хөкүмәте билгеләгән тәртиптә</w:t>
      </w:r>
    </w:p>
    <w:p w:rsidR="00340319" w:rsidRPr="00135FF1" w:rsidRDefault="00E93210" w:rsidP="00E9321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лынган базар оештыру хокукына ия юридик зат;</w:t>
      </w:r>
      <w:r w:rsidRPr="00135FF1">
        <w:rPr>
          <w:rFonts w:ascii="Arial" w:eastAsia="Times New Roman" w:hAnsi="Arial" w:cs="Arial"/>
          <w:sz w:val="24"/>
          <w:szCs w:val="24"/>
          <w:lang w:val="tt-RU" w:eastAsia="ru-RU"/>
        </w:rPr>
        <w:cr/>
      </w:r>
      <w:r w:rsidR="00E40643" w:rsidRPr="00135FF1">
        <w:rPr>
          <w:rFonts w:ascii="Arial" w:eastAsia="Times New Roman" w:hAnsi="Arial" w:cs="Arial"/>
          <w:sz w:val="24"/>
          <w:szCs w:val="24"/>
          <w:lang w:val="tt-RU" w:eastAsia="ru-RU"/>
        </w:rPr>
        <w:t xml:space="preserve">        - </w:t>
      </w:r>
      <w:r w:rsidR="00340319" w:rsidRPr="00135FF1">
        <w:rPr>
          <w:rFonts w:ascii="Arial" w:eastAsia="Times New Roman" w:hAnsi="Arial" w:cs="Arial"/>
          <w:color w:val="000000"/>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40319" w:rsidRPr="00135FF1" w:rsidRDefault="00340319" w:rsidP="00340319">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CF5540" w:rsidRPr="00135FF1" w:rsidRDefault="00340319" w:rsidP="0034031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color w:val="000000"/>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color w:val="000000"/>
          <w:sz w:val="24"/>
          <w:szCs w:val="24"/>
          <w:lang w:eastAsia="ru-RU"/>
        </w:rPr>
        <w:t>Гариза стандарт бланкта тутырыла (1 нче кушымта).</w:t>
      </w:r>
    </w:p>
    <w:p w:rsidR="00CF5540" w:rsidRPr="00135FF1" w:rsidRDefault="00CF5540" w:rsidP="00CF5540">
      <w:pPr>
        <w:spacing w:after="0" w:line="240" w:lineRule="auto"/>
        <w:jc w:val="both"/>
        <w:rPr>
          <w:rFonts w:ascii="Arial" w:eastAsia="Times New Roman" w:hAnsi="Arial" w:cs="Arial"/>
          <w:sz w:val="24"/>
          <w:szCs w:val="24"/>
          <w:lang w:eastAsia="ru-RU"/>
        </w:rPr>
        <w:sectPr w:rsidR="00CF5540" w:rsidRPr="00135FF1" w:rsidSect="003B1829">
          <w:headerReference w:type="even" r:id="rId126"/>
          <w:headerReference w:type="default" r:id="rId127"/>
          <w:pgSz w:w="11907" w:h="16840" w:code="9"/>
          <w:pgMar w:top="568" w:right="567" w:bottom="1134" w:left="1134" w:header="720" w:footer="720" w:gutter="0"/>
          <w:cols w:space="708"/>
          <w:noEndnote/>
          <w:titlePg/>
          <w:docGrid w:linePitch="381"/>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E93210"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4A7183" w:rsidRPr="00135FF1" w:rsidTr="00CF35C0">
        <w:tc>
          <w:tcPr>
            <w:tcW w:w="3898" w:type="dxa"/>
            <w:tcBorders>
              <w:top w:val="single" w:sz="6" w:space="0" w:color="auto"/>
              <w:left w:val="single" w:sz="6" w:space="0" w:color="auto"/>
              <w:bottom w:val="single" w:sz="6"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Муниципаль хезмәт күрсәтү стандартына таләпләр</w:t>
            </w:r>
          </w:p>
        </w:tc>
        <w:tc>
          <w:tcPr>
            <w:tcW w:w="7229" w:type="dxa"/>
            <w:tcBorders>
              <w:top w:val="single" w:sz="6" w:space="0" w:color="auto"/>
              <w:left w:val="single" w:sz="6" w:space="0" w:color="auto"/>
              <w:bottom w:val="single" w:sz="6"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Стандарт таләпләре эчтәлеге</w:t>
            </w:r>
          </w:p>
        </w:tc>
        <w:tc>
          <w:tcPr>
            <w:tcW w:w="3827" w:type="dxa"/>
            <w:tcBorders>
              <w:top w:val="single" w:sz="6" w:space="0" w:color="auto"/>
              <w:left w:val="single" w:sz="6" w:space="0" w:color="auto"/>
              <w:bottom w:val="single" w:sz="6"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Хезмәт күрсәтүне яки таләпне билгели торган норматив акт</w:t>
            </w: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DD2817" w:rsidRPr="00135FF1">
              <w:rPr>
                <w:rFonts w:ascii="Arial" w:eastAsia="Times New Roman" w:hAnsi="Arial" w:cs="Arial"/>
                <w:sz w:val="24"/>
                <w:szCs w:val="24"/>
                <w:lang w:eastAsia="ru-RU"/>
              </w:rPr>
              <w:t>Муниципаль хезмәт күрсәтү атамасы</w:t>
            </w:r>
          </w:p>
        </w:tc>
        <w:tc>
          <w:tcPr>
            <w:tcW w:w="7229" w:type="dxa"/>
            <w:tcBorders>
              <w:top w:val="single" w:sz="6" w:space="0" w:color="auto"/>
              <w:left w:val="single" w:sz="6" w:space="0" w:color="auto"/>
              <w:bottom w:val="single" w:sz="6" w:space="0" w:color="auto"/>
              <w:right w:val="single" w:sz="6" w:space="0" w:color="auto"/>
            </w:tcBorders>
          </w:tcPr>
          <w:p w:rsidR="00CF5540" w:rsidRPr="00135FF1" w:rsidRDefault="00DD2817" w:rsidP="00CF5540">
            <w:pPr>
              <w:spacing w:after="0" w:line="240" w:lineRule="auto"/>
              <w:ind w:firstLine="317"/>
              <w:rPr>
                <w:rFonts w:ascii="Arial" w:eastAsia="Times New Roman" w:hAnsi="Arial" w:cs="Arial"/>
                <w:sz w:val="24"/>
                <w:szCs w:val="24"/>
                <w:lang w:eastAsia="ru-RU"/>
              </w:rPr>
            </w:pPr>
            <w:r w:rsidRPr="00135FF1">
              <w:rPr>
                <w:rFonts w:ascii="Arial" w:eastAsia="Times New Roman" w:hAnsi="Arial" w:cs="Arial"/>
                <w:spacing w:val="-1"/>
                <w:sz w:val="24"/>
                <w:szCs w:val="24"/>
                <w:lang w:eastAsia="ru-RU"/>
              </w:rPr>
              <w:t>Ваклап сату базарын оештыру хокукына рөхсәт бирү</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DD2817" w:rsidP="00CF5540">
            <w:pPr>
              <w:spacing w:after="0" w:line="240" w:lineRule="auto"/>
              <w:rPr>
                <w:rFonts w:ascii="Arial" w:eastAsia="Times New Roman" w:hAnsi="Arial" w:cs="Arial"/>
                <w:sz w:val="24"/>
                <w:szCs w:val="24"/>
                <w:lang w:eastAsia="ru-RU"/>
              </w:rPr>
            </w:pPr>
            <w:r w:rsidRPr="00135FF1">
              <w:rPr>
                <w:rFonts w:ascii="Arial" w:eastAsia="Times New Roman" w:hAnsi="Arial" w:cs="Arial"/>
                <w:spacing w:val="-2"/>
                <w:sz w:val="24"/>
                <w:szCs w:val="24"/>
                <w:lang w:eastAsia="ru-RU"/>
              </w:rPr>
              <w:t>№ 271-ФЗ Федераль законның 5 ст.; Кагыйдәләрнең 1 п.</w:t>
            </w: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DD2817"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7229" w:type="dxa"/>
            <w:tcBorders>
              <w:top w:val="single" w:sz="6" w:space="0" w:color="auto"/>
              <w:left w:val="single" w:sz="6" w:space="0" w:color="auto"/>
              <w:bottom w:val="single" w:sz="6" w:space="0" w:color="auto"/>
              <w:right w:val="single" w:sz="6" w:space="0" w:color="auto"/>
            </w:tcBorders>
          </w:tcPr>
          <w:p w:rsidR="00CF5540" w:rsidRPr="00135FF1" w:rsidRDefault="00DD2817"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DD2817"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3B1829">
        <w:trPr>
          <w:trHeight w:val="1030"/>
        </w:trPr>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DD2817" w:rsidRPr="00135FF1">
              <w:rPr>
                <w:rFonts w:ascii="Arial" w:eastAsia="Times New Roman" w:hAnsi="Arial" w:cs="Arial"/>
                <w:sz w:val="24"/>
                <w:szCs w:val="24"/>
                <w:lang w:eastAsia="ru-RU"/>
              </w:rPr>
              <w:t>Муниципаль хезмәт күрсәтү нәтиҗәсен тасвирлау</w:t>
            </w:r>
          </w:p>
        </w:tc>
        <w:tc>
          <w:tcPr>
            <w:tcW w:w="7229" w:type="dxa"/>
            <w:tcBorders>
              <w:top w:val="single" w:sz="6" w:space="0" w:color="auto"/>
              <w:left w:val="single" w:sz="6" w:space="0" w:color="auto"/>
              <w:bottom w:val="single" w:sz="6" w:space="0" w:color="auto"/>
              <w:right w:val="single" w:sz="6" w:space="0" w:color="auto"/>
            </w:tcBorders>
          </w:tcPr>
          <w:p w:rsidR="00DD2817" w:rsidRPr="00135FF1" w:rsidRDefault="00DD2817" w:rsidP="00DD2817">
            <w:pPr>
              <w:autoSpaceDE w:val="0"/>
              <w:autoSpaceDN w:val="0"/>
              <w:adjustRightInd w:val="0"/>
              <w:spacing w:after="0" w:line="240" w:lineRule="auto"/>
              <w:ind w:firstLine="427"/>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Ваклап сату базарын оештыру хокукына рөхсәт.</w:t>
            </w:r>
          </w:p>
          <w:p w:rsidR="00DD2817" w:rsidRPr="00135FF1" w:rsidRDefault="00DD2817" w:rsidP="00DD2817">
            <w:pPr>
              <w:autoSpaceDE w:val="0"/>
              <w:autoSpaceDN w:val="0"/>
              <w:adjustRightInd w:val="0"/>
              <w:spacing w:after="0" w:line="240" w:lineRule="auto"/>
              <w:ind w:firstLine="427"/>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нең гамәлдә булу вакытын озайту.</w:t>
            </w:r>
          </w:p>
          <w:p w:rsidR="00DD2817" w:rsidRPr="00135FF1" w:rsidRDefault="00DD2817" w:rsidP="00DD2817">
            <w:pPr>
              <w:autoSpaceDE w:val="0"/>
              <w:autoSpaceDN w:val="0"/>
              <w:adjustRightInd w:val="0"/>
              <w:spacing w:after="0" w:line="240" w:lineRule="auto"/>
              <w:ind w:firstLine="427"/>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Яңадан рәсмиләштерелгән рөхсәт.</w:t>
            </w:r>
          </w:p>
          <w:p w:rsidR="00CF5540" w:rsidRPr="00135FF1" w:rsidRDefault="00DD2817" w:rsidP="00DD2817">
            <w:pPr>
              <w:autoSpaceDE w:val="0"/>
              <w:autoSpaceDN w:val="0"/>
              <w:adjustRightInd w:val="0"/>
              <w:spacing w:after="0" w:line="240" w:lineRule="auto"/>
              <w:ind w:firstLine="427"/>
              <w:jc w:val="both"/>
              <w:outlineLvl w:val="2"/>
              <w:rPr>
                <w:rFonts w:ascii="Arial" w:eastAsia="Times New Roman" w:hAnsi="Arial" w:cs="Arial"/>
                <w:sz w:val="24"/>
                <w:szCs w:val="24"/>
                <w:lang w:eastAsia="ru-RU"/>
              </w:rPr>
            </w:pPr>
            <w:r w:rsidRPr="00135FF1">
              <w:rPr>
                <w:rFonts w:ascii="Arial" w:eastAsia="Times New Roman" w:hAnsi="Arial" w:cs="Arial"/>
                <w:sz w:val="24"/>
                <w:szCs w:val="24"/>
                <w:lang w:eastAsia="ru-RU"/>
              </w:rPr>
              <w:t>Ваклап сату базарын оештыру хокукына рөхсәт бирүдән баш тарту турында белдерү</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pacing w:after="0" w:line="240" w:lineRule="auto"/>
              <w:rPr>
                <w:rFonts w:ascii="Arial" w:eastAsia="Times New Roman" w:hAnsi="Arial" w:cs="Arial"/>
                <w:sz w:val="24"/>
                <w:szCs w:val="24"/>
                <w:lang w:eastAsia="zh-CN"/>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DD2817"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7229" w:type="dxa"/>
            <w:tcBorders>
              <w:top w:val="single" w:sz="6" w:space="0" w:color="auto"/>
              <w:left w:val="single" w:sz="6" w:space="0" w:color="auto"/>
              <w:bottom w:val="single" w:sz="6" w:space="0" w:color="auto"/>
              <w:right w:val="single" w:sz="6" w:space="0" w:color="auto"/>
            </w:tcBorders>
          </w:tcPr>
          <w:p w:rsidR="00DD2817" w:rsidRPr="00135FF1" w:rsidRDefault="00DD2817" w:rsidP="00DD2817">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 бирү 12 көн дәвамында , гариза бирү көнен дә кертеп.</w:t>
            </w:r>
          </w:p>
          <w:p w:rsidR="00DD2817" w:rsidRPr="00135FF1" w:rsidRDefault="00DD2817" w:rsidP="00DD2817">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 вакытын озайту, рөхсәтне яңадан рәсмиләштерү 8 көн эчендә.</w:t>
            </w:r>
          </w:p>
          <w:p w:rsidR="00CF5540" w:rsidRPr="00135FF1" w:rsidRDefault="00DD2817" w:rsidP="00DD2817">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DD2817"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271-ФЗ Федераль законның 6 ст.; 285 карарның 5 п.</w:t>
            </w:r>
          </w:p>
        </w:tc>
      </w:tr>
      <w:tr w:rsidR="00CF5540" w:rsidRPr="00135FF1" w:rsidTr="003B1829">
        <w:trPr>
          <w:trHeight w:val="972"/>
        </w:trPr>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DD2817"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w:t>
            </w:r>
            <w:r w:rsidR="00DD2817" w:rsidRPr="00135FF1">
              <w:rPr>
                <w:rFonts w:ascii="Arial" w:eastAsia="Times New Roman" w:hAnsi="Arial" w:cs="Arial"/>
                <w:sz w:val="24"/>
                <w:szCs w:val="24"/>
                <w:lang w:eastAsia="ru-RU"/>
              </w:rPr>
              <w:lastRenderedPageBreak/>
              <w:t>өчен кирәкле һәм м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7229" w:type="dxa"/>
            <w:tcBorders>
              <w:top w:val="single" w:sz="6" w:space="0" w:color="auto"/>
              <w:left w:val="single" w:sz="6" w:space="0" w:color="auto"/>
              <w:bottom w:val="single" w:sz="6" w:space="0" w:color="auto"/>
              <w:right w:val="single" w:sz="6" w:space="0" w:color="auto"/>
            </w:tcBorders>
          </w:tcPr>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Рөхсәтне яңадан рәсмиләштерү өчен, базарны оештыруга, рөхсәтне озайтуга рөхсәт алу өчен:</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гариза;</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нең вәкаләтләрен раслаучы Документ (әгәр мөрәҗәгать итүче исеменнән вәкил гамәлдә булса);</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гамәлгә кую документларының күчермәләре (гамәлгә кую документларының оригиналлары-күчермәләренең </w:t>
            </w:r>
            <w:r w:rsidRPr="00135FF1">
              <w:rPr>
                <w:rFonts w:ascii="Arial" w:eastAsia="Times New Roman" w:hAnsi="Arial" w:cs="Arial"/>
                <w:sz w:val="24"/>
                <w:szCs w:val="24"/>
                <w:lang w:eastAsia="ru-RU"/>
              </w:rPr>
              <w:lastRenderedPageBreak/>
              <w:t>тугрылыгы нотариально танылмаган очракта);</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Бердәм дәүләт күчемсез милекнең реестрында теркәлмәгән очракта, базар оештыру күздә тотыла торган территориядә урнашкан күчемсез милек объектларына хокук билгели торган документларның расланган күчермәсе.</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әхсән (гариза бирүче исеменнән ышанычнамә нигезендә эш итүче зат);</w:t>
            </w:r>
          </w:p>
          <w:p w:rsidR="00052449" w:rsidRPr="00135FF1" w:rsidRDefault="00052449" w:rsidP="00052449">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очта аша.</w:t>
            </w:r>
          </w:p>
          <w:p w:rsidR="00CF5540" w:rsidRPr="00135FF1" w:rsidRDefault="00052449" w:rsidP="00052449">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827" w:type="dxa"/>
            <w:tcBorders>
              <w:top w:val="single" w:sz="6" w:space="0" w:color="auto"/>
              <w:left w:val="single" w:sz="6" w:space="0" w:color="auto"/>
              <w:bottom w:val="single" w:sz="6" w:space="0" w:color="auto"/>
              <w:right w:val="single" w:sz="6" w:space="0" w:color="auto"/>
            </w:tcBorders>
          </w:tcPr>
          <w:p w:rsidR="00DD2817" w:rsidRPr="00135FF1" w:rsidRDefault="00DD2817" w:rsidP="00DD2817">
            <w:pPr>
              <w:spacing w:after="0" w:line="240" w:lineRule="auto"/>
              <w:rPr>
                <w:rFonts w:ascii="Arial" w:eastAsia="Times New Roman" w:hAnsi="Arial" w:cs="Arial"/>
                <w:spacing w:val="-2"/>
                <w:sz w:val="24"/>
                <w:szCs w:val="24"/>
                <w:lang w:eastAsia="ru-RU"/>
              </w:rPr>
            </w:pPr>
            <w:r w:rsidRPr="00135FF1">
              <w:rPr>
                <w:rFonts w:ascii="Arial" w:eastAsia="Times New Roman" w:hAnsi="Arial" w:cs="Arial"/>
                <w:spacing w:val="-2"/>
                <w:sz w:val="24"/>
                <w:szCs w:val="24"/>
                <w:lang w:eastAsia="ru-RU"/>
              </w:rPr>
              <w:lastRenderedPageBreak/>
              <w:t>№ 271-ФЗ Федераль законның 5 ст. 1 п.;</w:t>
            </w:r>
          </w:p>
          <w:p w:rsidR="00CF5540" w:rsidRPr="00135FF1" w:rsidRDefault="00DD2817" w:rsidP="00DD2817">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pacing w:val="-2"/>
                <w:sz w:val="24"/>
                <w:szCs w:val="24"/>
                <w:lang w:eastAsia="ru-RU"/>
              </w:rPr>
              <w:t>№285 карарның 3 пункты</w:t>
            </w:r>
          </w:p>
        </w:tc>
      </w:tr>
      <w:tr w:rsidR="00CF5540" w:rsidRPr="00135FF1" w:rsidTr="003B1829">
        <w:trPr>
          <w:trHeight w:val="972"/>
        </w:trPr>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DD2817" w:rsidRPr="00135FF1">
              <w:rPr>
                <w:rFonts w:ascii="Arial" w:eastAsia="Times New Roman" w:hAnsi="Arial" w:cs="Arial"/>
                <w:sz w:val="24"/>
                <w:szCs w:val="24"/>
                <w:lang w:eastAsia="ru-RU"/>
              </w:rPr>
              <w:t xml:space="preserve">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w:t>
            </w:r>
            <w:r w:rsidR="00DD2817" w:rsidRPr="00135FF1">
              <w:rPr>
                <w:rFonts w:ascii="Arial" w:eastAsia="Times New Roman" w:hAnsi="Arial" w:cs="Arial"/>
                <w:sz w:val="24"/>
                <w:szCs w:val="24"/>
                <w:lang w:eastAsia="ru-RU"/>
              </w:rPr>
              <w:lastRenderedPageBreak/>
              <w:t>актлар нигезендә кирәкле документларның тулы исемлеге</w:t>
            </w:r>
          </w:p>
        </w:tc>
        <w:tc>
          <w:tcPr>
            <w:tcW w:w="7229" w:type="dxa"/>
            <w:tcBorders>
              <w:top w:val="single" w:sz="6" w:space="0" w:color="auto"/>
              <w:left w:val="single" w:sz="6" w:space="0" w:color="auto"/>
              <w:bottom w:val="single" w:sz="6" w:space="0" w:color="auto"/>
              <w:right w:val="single" w:sz="6" w:space="0" w:color="auto"/>
            </w:tcBorders>
          </w:tcPr>
          <w:p w:rsidR="00052449" w:rsidRPr="00135FF1" w:rsidRDefault="00052449" w:rsidP="0005244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Ведомствоара хезмәттәшлек кысаларында килеп чыга:</w:t>
            </w:r>
          </w:p>
          <w:p w:rsidR="00052449" w:rsidRPr="00135FF1" w:rsidRDefault="00052449" w:rsidP="0005244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нең Бердәм дәүләт реестрыннан күчемсез милек объектына теркәлгән хокуклар турында һәркем өчен мөмкин булган мәгълүматлар тупланган Өземтә);</w:t>
            </w:r>
          </w:p>
          <w:p w:rsidR="00052449" w:rsidRPr="00135FF1" w:rsidRDefault="00052449" w:rsidP="0005244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ЕГРЮЛдан мәгълүматлар.</w:t>
            </w:r>
          </w:p>
          <w:p w:rsidR="00052449" w:rsidRPr="00135FF1" w:rsidRDefault="00052449" w:rsidP="0005244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әлеге регламентның 2.5 пункты белән документларны алу ысуллары һәм тапшыру тәртибе билгеләнгән.</w:t>
            </w:r>
          </w:p>
          <w:p w:rsidR="00052449" w:rsidRPr="00135FF1" w:rsidRDefault="00052449" w:rsidP="0005244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052449" w:rsidP="00052449">
            <w:pPr>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өрәҗәгать итүче тарафыннан югарыда күрсәтелгән </w:t>
            </w:r>
            <w:r w:rsidRPr="00135FF1">
              <w:rPr>
                <w:rFonts w:ascii="Arial" w:eastAsia="Times New Roman" w:hAnsi="Arial" w:cs="Arial"/>
                <w:sz w:val="24"/>
                <w:szCs w:val="24"/>
                <w:lang w:eastAsia="ru-RU"/>
              </w:rPr>
              <w:lastRenderedPageBreak/>
              <w:t>белешмәләрне үз эченә алган документларны тапшырмау мөрәҗәгать итүченең хезмәт күрсәтүдән баш тартуы өчен нигез булып тормый</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2.7. </w:t>
            </w:r>
            <w:r w:rsidR="00052449" w:rsidRPr="00135FF1">
              <w:rPr>
                <w:rFonts w:ascii="Arial" w:eastAsia="Times New Roman" w:hAnsi="Arial" w:cs="Arial"/>
                <w:sz w:val="24"/>
                <w:szCs w:val="24"/>
                <w:lang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7229" w:type="dxa"/>
            <w:tcBorders>
              <w:top w:val="single" w:sz="6" w:space="0" w:color="auto"/>
              <w:left w:val="single" w:sz="6" w:space="0" w:color="auto"/>
              <w:bottom w:val="single" w:sz="6" w:space="0" w:color="auto"/>
              <w:right w:val="single" w:sz="6" w:space="0" w:color="auto"/>
            </w:tcBorders>
          </w:tcPr>
          <w:p w:rsidR="00CF5540" w:rsidRPr="00135FF1" w:rsidRDefault="00052449" w:rsidP="00CF5540">
            <w:pPr>
              <w:tabs>
                <w:tab w:val="num" w:pos="0"/>
              </w:tabs>
              <w:spacing w:after="0" w:line="240" w:lineRule="auto"/>
              <w:ind w:firstLine="427"/>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 таләп ителми</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052449"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052449" w:rsidRPr="00135FF1" w:rsidRDefault="00052449" w:rsidP="00052449">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052449" w:rsidRPr="00135FF1" w:rsidRDefault="00052449" w:rsidP="00052449">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052449" w:rsidRPr="00135FF1" w:rsidRDefault="00052449" w:rsidP="00052449">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052449" w:rsidP="00052449">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w:t>
            </w:r>
            <w:r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 xml:space="preserve"> органга документлар тапшыру</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052449"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052449" w:rsidRPr="00135FF1" w:rsidRDefault="00052449" w:rsidP="0005244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052449" w:rsidRPr="00135FF1" w:rsidRDefault="00052449" w:rsidP="00052449">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052449" w:rsidRPr="00135FF1" w:rsidRDefault="00052449" w:rsidP="00052449">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1) мөрәҗәгать итүче тарафыннан документлар тулы күләмдә тапшырылмаган, </w:t>
            </w:r>
            <w:r w:rsidRPr="00135FF1">
              <w:rPr>
                <w:rFonts w:ascii="Arial" w:eastAsia="Times New Roman" w:hAnsi="Arial" w:cs="Arial"/>
                <w:sz w:val="24"/>
                <w:szCs w:val="24"/>
                <w:lang w:val="tt-RU" w:eastAsia="ru-RU"/>
              </w:rPr>
              <w:t xml:space="preserve">яисә </w:t>
            </w:r>
            <w:r w:rsidRPr="00135FF1">
              <w:rPr>
                <w:rFonts w:ascii="Arial" w:eastAsia="Times New Roman" w:hAnsi="Arial" w:cs="Arial"/>
                <w:sz w:val="24"/>
                <w:szCs w:val="24"/>
                <w:lang w:eastAsia="ru-RU"/>
              </w:rPr>
              <w:t>гаризада һәм (яки) документларда тулы булмаган һәм (яки) дөрес булмаган мәгълүмат бар;</w:t>
            </w:r>
          </w:p>
          <w:p w:rsidR="00052449" w:rsidRPr="00135FF1" w:rsidRDefault="00052449" w:rsidP="00052449">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w:t>
            </w:r>
            <w:r w:rsidRPr="00135FF1">
              <w:rPr>
                <w:rFonts w:ascii="Arial" w:eastAsia="Times New Roman" w:hAnsi="Arial" w:cs="Arial"/>
                <w:sz w:val="24"/>
                <w:szCs w:val="24"/>
                <w:lang w:val="tt-RU" w:eastAsia="ru-RU"/>
              </w:rPr>
              <w:lastRenderedPageBreak/>
              <w:t>һәм (яисә) мәгълүмат булмауны таныклаучы ведомствоара запроска җавабы һәм (яисә) мәгълүматның булмавын таныклаучы, тиешле документ мөрәҗәгать итүче тарафыннан үз инициативасы буенча тапшырылмаган булса, дәүләт хакимияте органының яисә җирле үзидарә органына яисә оешманың ведомствоара соратып алуына җаваплары керү;;</w:t>
            </w:r>
          </w:p>
          <w:p w:rsidR="00052449" w:rsidRPr="00135FF1" w:rsidRDefault="00052449" w:rsidP="00052449">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берәмлек территориясендә базарлар оештыруны күздә тоткан план нигезендә базар оештыру күздә тотылган территория чикләрендә күчемсез милек объектына яисә объектларына хокук булмау (271-ФЗ номерлы Федераль законның 4 статьясы);</w:t>
            </w:r>
          </w:p>
          <w:p w:rsidR="00CF5540" w:rsidRPr="00135FF1" w:rsidRDefault="00052449" w:rsidP="00052449">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өрәҗәгать итүче карый торган күчемсез милек объектының яки объектларының урнашу урыннарының, шулай ук базар тибының муниципаль берәмлек территориясендә базарларны оештыруны күздә тоткан план буенча туры килмәве (271-ФЗ номерлы Федераль законның 4 статьясы).)</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052449"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pacing w:val="-2"/>
                <w:sz w:val="24"/>
                <w:szCs w:val="24"/>
                <w:lang w:eastAsia="ru-RU"/>
              </w:rPr>
              <w:lastRenderedPageBreak/>
              <w:t>№ 271-ФЗ Федераль законның 7 ст.; 285 карарның 7 п.</w:t>
            </w: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0. </w:t>
            </w:r>
            <w:r w:rsidR="00E93210"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7229" w:type="dxa"/>
            <w:tcBorders>
              <w:top w:val="single" w:sz="6" w:space="0" w:color="auto"/>
              <w:left w:val="single" w:sz="6" w:space="0" w:color="auto"/>
              <w:bottom w:val="single" w:sz="6" w:space="0" w:color="auto"/>
              <w:right w:val="single" w:sz="6" w:space="0" w:color="auto"/>
            </w:tcBorders>
          </w:tcPr>
          <w:p w:rsidR="00CF5540" w:rsidRPr="00135FF1" w:rsidRDefault="00DD2817" w:rsidP="00CF5540">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4A57DF"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7229" w:type="dxa"/>
            <w:tcBorders>
              <w:top w:val="single" w:sz="6" w:space="0" w:color="auto"/>
              <w:left w:val="single" w:sz="6" w:space="0" w:color="auto"/>
              <w:bottom w:val="single" w:sz="6" w:space="0" w:color="auto"/>
              <w:right w:val="single" w:sz="6" w:space="0" w:color="auto"/>
            </w:tcBorders>
          </w:tcPr>
          <w:p w:rsidR="00CF5540" w:rsidRPr="00135FF1" w:rsidRDefault="00DD2817" w:rsidP="00CF5540">
            <w:pPr>
              <w:spacing w:after="0" w:line="240" w:lineRule="auto"/>
              <w:ind w:firstLine="427"/>
              <w:jc w:val="both"/>
              <w:rPr>
                <w:rFonts w:ascii="Arial" w:eastAsia="Times New Roman" w:hAnsi="Arial" w:cs="Arial"/>
                <w:sz w:val="24"/>
                <w:szCs w:val="24"/>
                <w:vertAlign w:val="superscript"/>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DD2817"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7229" w:type="dxa"/>
            <w:tcBorders>
              <w:top w:val="single" w:sz="6" w:space="0" w:color="auto"/>
              <w:left w:val="single" w:sz="6" w:space="0" w:color="auto"/>
              <w:bottom w:val="single" w:sz="6" w:space="0" w:color="auto"/>
              <w:right w:val="single" w:sz="6" w:space="0" w:color="auto"/>
            </w:tcBorders>
          </w:tcPr>
          <w:p w:rsidR="00DD2817" w:rsidRPr="00135FF1" w:rsidRDefault="00DD2817" w:rsidP="00DD2817">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DD2817" w:rsidP="00DD2817">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3. </w:t>
            </w:r>
            <w:r w:rsidR="00DD2817"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7229" w:type="dxa"/>
            <w:tcBorders>
              <w:top w:val="single" w:sz="6" w:space="0" w:color="auto"/>
              <w:left w:val="single" w:sz="6" w:space="0" w:color="auto"/>
              <w:bottom w:val="single" w:sz="6" w:space="0" w:color="auto"/>
              <w:right w:val="single" w:sz="6" w:space="0" w:color="auto"/>
            </w:tcBorders>
          </w:tcPr>
          <w:p w:rsidR="00DD2817" w:rsidRPr="00135FF1" w:rsidRDefault="00DD2817" w:rsidP="00DD2817">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DD2817" w:rsidP="00DD2817">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DD2817"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7229" w:type="dxa"/>
            <w:tcBorders>
              <w:top w:val="single" w:sz="6" w:space="0" w:color="auto"/>
              <w:left w:val="single" w:sz="6" w:space="0" w:color="auto"/>
              <w:bottom w:val="single" w:sz="6" w:space="0" w:color="auto"/>
              <w:right w:val="single" w:sz="6" w:space="0" w:color="auto"/>
            </w:tcBorders>
          </w:tcPr>
          <w:p w:rsidR="00DD2817" w:rsidRPr="00135FF1" w:rsidRDefault="00DD2817" w:rsidP="00DD2817">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DD2817" w:rsidRPr="00135FF1" w:rsidRDefault="00DD2817" w:rsidP="00DD2817">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DD2817" w:rsidP="00DD2817">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4A57DF" w:rsidRPr="00135FF1">
              <w:rPr>
                <w:rFonts w:ascii="Arial" w:eastAsia="Times New Roman" w:hAnsi="Arial" w:cs="Arial"/>
                <w:sz w:val="24"/>
                <w:szCs w:val="24"/>
                <w:lang w:eastAsia="ru-RU"/>
              </w:rPr>
              <w:t xml:space="preserve">Муниципаль хезмәт күрсәтүдән файдалану мөмкинлеге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w:t>
            </w:r>
            <w:r w:rsidR="004A57DF" w:rsidRPr="00135FF1">
              <w:rPr>
                <w:rFonts w:ascii="Arial" w:eastAsia="Times New Roman" w:hAnsi="Arial" w:cs="Arial"/>
                <w:sz w:val="24"/>
                <w:szCs w:val="24"/>
                <w:lang w:eastAsia="ru-RU"/>
              </w:rPr>
              <w:lastRenderedPageBreak/>
              <w:t>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7229" w:type="dxa"/>
            <w:tcBorders>
              <w:top w:val="single" w:sz="6" w:space="0" w:color="auto"/>
              <w:left w:val="single" w:sz="6" w:space="0" w:color="auto"/>
              <w:bottom w:val="single" w:sz="6" w:space="0" w:color="auto"/>
              <w:right w:val="single" w:sz="6" w:space="0" w:color="auto"/>
            </w:tcBorders>
          </w:tcPr>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стендларында, мәгълүмат ресурсларында муниципаль хезмәт күрсәтү ысуллары, тәртибе һәм сроклары турында тулы мәгълүмат булу ;http://www.buinsk.tatarstan.ru ("Интернет» челтәрендә, дәүләт һәм муниципаль хезмәтләрнең бердәм порталында;</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Муниципаль хезмәт күрсәтү сыйфаты булмау белән характерлана:</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ләргә документлар кабул итү һәм бирү чиратлары;</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рокларын бозу;</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гамәлләренә (гамәл кылмауларына) шикаятьләр;</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DD2817"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DD2817" w:rsidP="00DD2817">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барышы турында мәгълүмат гариза бирүче тарафыннан сайтта алырга мөмкин .http://www.buinsk.tatarstan.ru Татарстан Дәүләт һәм муниципаль хезмәтләр күрсәтүнең бердәм порталында, КФҮтә</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tc>
      </w:tr>
      <w:tr w:rsidR="00CF5540" w:rsidRPr="006D63F8"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6. </w:t>
            </w:r>
            <w:r w:rsidR="004A57DF" w:rsidRPr="00135FF1">
              <w:rPr>
                <w:rFonts w:ascii="Arial" w:eastAsia="Times New Roman" w:hAnsi="Arial" w:cs="Arial"/>
                <w:sz w:val="24"/>
                <w:szCs w:val="24"/>
                <w:lang w:val="tt-RU" w:eastAsia="ru-RU"/>
              </w:rPr>
              <w:t>Электрон формада муниципаль хезмәт күрсәтү үзенчәлекләре</w:t>
            </w:r>
          </w:p>
        </w:tc>
        <w:tc>
          <w:tcPr>
            <w:tcW w:w="7229" w:type="dxa"/>
            <w:tcBorders>
              <w:top w:val="single" w:sz="6" w:space="0" w:color="auto"/>
              <w:left w:val="single" w:sz="6" w:space="0" w:color="auto"/>
              <w:bottom w:val="single" w:sz="6" w:space="0" w:color="auto"/>
              <w:right w:val="single" w:sz="6" w:space="0" w:color="auto"/>
            </w:tcBorders>
          </w:tcPr>
          <w:p w:rsidR="004A57DF" w:rsidRPr="00135FF1" w:rsidRDefault="004A57DF" w:rsidP="004A57DF">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4A57DF" w:rsidP="004A57DF">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tc>
      </w:tr>
    </w:tbl>
    <w:p w:rsidR="00CF5540" w:rsidRPr="00135FF1" w:rsidRDefault="00CF5540" w:rsidP="00CF5540">
      <w:pPr>
        <w:spacing w:after="0" w:line="240" w:lineRule="auto"/>
        <w:rPr>
          <w:rFonts w:ascii="Arial" w:eastAsia="Times New Roman" w:hAnsi="Arial" w:cs="Arial"/>
          <w:sz w:val="24"/>
          <w:szCs w:val="24"/>
          <w:lang w:val="tt-RU" w:eastAsia="ru-RU"/>
        </w:rPr>
        <w:sectPr w:rsidR="00CF5540" w:rsidRPr="00135FF1" w:rsidSect="003B1829">
          <w:pgSz w:w="16840" w:h="11907" w:orient="landscape" w:code="9"/>
          <w:pgMar w:top="1418" w:right="1105" w:bottom="868" w:left="720" w:header="720" w:footer="720" w:gutter="0"/>
          <w:cols w:space="708"/>
          <w:noEndnote/>
          <w:docGrid w:linePitch="381"/>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val="tt-RU" w:eastAsia="ru-RU"/>
        </w:rPr>
      </w:pPr>
      <w:r w:rsidRPr="00135FF1">
        <w:rPr>
          <w:rFonts w:ascii="Arial" w:eastAsia="Times New Roman" w:hAnsi="Arial" w:cs="Arial"/>
          <w:b/>
          <w:bCs/>
          <w:sz w:val="24"/>
          <w:szCs w:val="24"/>
          <w:lang w:val="tt-RU" w:eastAsia="ru-RU"/>
        </w:rPr>
        <w:lastRenderedPageBreak/>
        <w:t>3. </w:t>
      </w:r>
      <w:r w:rsidR="004A57DF" w:rsidRPr="00135FF1">
        <w:rPr>
          <w:rFonts w:ascii="Arial" w:eastAsia="Times New Roman" w:hAnsi="Arial" w:cs="Arial"/>
          <w:b/>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ведомствоара запросларны Формалаштыру һәм җибәрү;</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нәтиҗәләрен әзерләү;</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гариза бирүчегә муниципаль хезмәт нәтиҗәсен бирү.</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2. Муниципаль хезмәт күрсәтү буенча гамәлләрнең блок-схемасы 3 нче кушымтада тәкъдим ителгән.</w:t>
      </w:r>
    </w:p>
    <w:p w:rsidR="004A57DF"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4A57DF" w:rsidP="004A57D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Мөрәҗәгать итүчегә консультацияләр күрсәтү</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val="tt-RU" w:eastAsia="ru-RU"/>
        </w:rPr>
      </w:pPr>
    </w:p>
    <w:p w:rsidR="00CF5540" w:rsidRPr="00135FF1" w:rsidRDefault="004A57DF" w:rsidP="004A57DF">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4 нче кушымтада китерелгән.</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почта бүлегенә, интернет-кабул итү бүлмәсенә яки дәүләт һәм муниципаль хезмәтләр Порталы аша җибәрелә. Электрон формада кергән гаризаны теркәү билгеләнгән тәртиптә башкарыла.</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Гаризалар кабул итүне әйдәп баручы белгеч:</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шәхесен билгеләү;</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4A57DF" w:rsidRPr="00135FF1" w:rsidRDefault="004A57DF" w:rsidP="004A57DF">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Кисәтүләр булмаган очракта бүлек белгече башкара:</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махсус журналда кабул итү һәм теркәү;</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lastRenderedPageBreak/>
        <w:t>гаризаны Башкарма комитет җитәкчесенә карауга җибәрү.</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CF5540" w:rsidRPr="00135FF1" w:rsidRDefault="00CF5540" w:rsidP="00CF5540">
      <w:pPr>
        <w:tabs>
          <w:tab w:val="left" w:pos="8610"/>
        </w:tabs>
        <w:suppressAutoHyphens/>
        <w:spacing w:after="0" w:line="240" w:lineRule="auto"/>
        <w:ind w:firstLine="709"/>
        <w:jc w:val="both"/>
        <w:rPr>
          <w:rFonts w:ascii="Arial" w:eastAsia="Times New Roman" w:hAnsi="Arial" w:cs="Arial"/>
          <w:sz w:val="24"/>
          <w:szCs w:val="24"/>
          <w:lang w:eastAsia="ru-RU"/>
        </w:rPr>
      </w:pP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 Муниципаль хезмәт күрсәтүдә катнашучы органнарга ведомствоара запросларны Формалаштыру һәм җибәрү</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eastAsia="ru-RU"/>
        </w:rPr>
      </w:pP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электрон рәвештә тәкъдим итү турында запросларны җибәрә:</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 объектына теркәлгән хокуклар турында һәркем өчен мөмкин булган мәгълүматларны үз эченә алган бердәм дәүләт күчемсез милек реестрыннан өземтәләр);</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ЕГРЮЛдан мәгълүматлар.</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көн эчендә гамәлгә ашырыла.</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акимият органнарына запрослар җибәрелгән процедураның нәтиҗәсе.</w:t>
      </w:r>
    </w:p>
    <w:p w:rsidR="004A57DF" w:rsidRPr="00135FF1" w:rsidRDefault="004A57DF" w:rsidP="004A57DF">
      <w:pPr>
        <w:tabs>
          <w:tab w:val="left" w:pos="8610"/>
        </w:tabs>
        <w:suppressAutoHyphens/>
        <w:spacing w:after="0" w:line="240" w:lineRule="auto"/>
        <w:ind w:firstLine="709"/>
        <w:jc w:val="both"/>
        <w:rPr>
          <w:rFonts w:ascii="Arial" w:eastAsia="Times New Roman" w:hAnsi="Arial" w:cs="Arial"/>
          <w:sz w:val="24"/>
          <w:szCs w:val="24"/>
          <w:lang w:val="tt-RU" w:eastAsia="ru-RU"/>
        </w:rPr>
      </w:pPr>
    </w:p>
    <w:p w:rsidR="004A57DF" w:rsidRPr="00135FF1" w:rsidRDefault="004A57DF" w:rsidP="004A57DF">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4A57DF" w:rsidRPr="00135FF1" w:rsidRDefault="004A57DF" w:rsidP="004A57DF">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4A57DF" w:rsidRPr="00135FF1" w:rsidRDefault="004A57DF" w:rsidP="004A57DF">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4A57DF" w:rsidRPr="00135FF1" w:rsidRDefault="004A57DF" w:rsidP="004A57DF">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CF5540" w:rsidRPr="00135FF1" w:rsidRDefault="004A57DF" w:rsidP="004A57DF">
      <w:pPr>
        <w:suppressAutoHyphens/>
        <w:spacing w:after="0" w:line="240" w:lineRule="auto"/>
        <w:ind w:firstLine="720"/>
        <w:jc w:val="both"/>
        <w:rPr>
          <w:rFonts w:ascii="Arial" w:eastAsia="Times New Roman" w:hAnsi="Arial" w:cs="Arial"/>
          <w:spacing w:val="-1"/>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 Муниципаль хезмәт нәтиҗәләрен әзерлә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 Бүлек белгече сорауларга җавап алганнан соң эш рәсмиләштерә (барлык документларны аерым папкага туплау).</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сорауларга җаваплар кергән мизгелдән бер көн эчендә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рәсмиләштерелгән эш.</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5.2. Бүлек белгече документларны карау нәтиҗәләре буенча муниципаль хезмәт күрсәтү яки күрсәтүдән баш тарту турында Карар кабул итә һәм документ проектын әзерли:</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бирү турында Карар кабул ителгән очракта-ваклап сату базарын оештыру хокукына рөхсәт проекты;</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кан очракта, рөхсәт бирүдән баш тарту турында хат проекты.</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проекты билгеләнгән тәртиптә килештерелә һәм кул кую өчен Башкарма комитет җитәкчесенә җибәрел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эш көне эчендә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документка кул куюга юнәлдерелгән документ проекты.</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Башкарма комитет җитәкчесе кул куя:</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очрагында-ваклап сату базарын оештыру хокукына рөхсәт;</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кан очракта-рөхсәт бирүдән баш тарту турында хат .</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көн эчендә гамәлгә ашырыла.</w:t>
      </w:r>
    </w:p>
    <w:p w:rsidR="00CF5540"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ваклап сату базарын оештыру хокукына кул куелган рөхсәт яки рөхсәт бирүдән баш тарту турында хат.</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Муниципаль хезмәт күрсәтү нәтиҗәсен бир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w:t>
      </w:r>
      <w:r w:rsidRPr="00135FF1">
        <w:rPr>
          <w:rFonts w:ascii="Arial" w:eastAsia="Times New Roman" w:hAnsi="Arial" w:cs="Arial"/>
          <w:sz w:val="24"/>
          <w:szCs w:val="24"/>
          <w:lang w:val="tt-RU" w:eastAsia="ru-RU"/>
        </w:rPr>
        <w:t xml:space="preserve">Бүлек белгече </w:t>
      </w:r>
      <w:r w:rsidRPr="00135FF1">
        <w:rPr>
          <w:rFonts w:ascii="Arial" w:eastAsia="Times New Roman" w:hAnsi="Arial" w:cs="Arial"/>
          <w:sz w:val="24"/>
          <w:szCs w:val="24"/>
          <w:lang w:eastAsia="ru-RU"/>
        </w:rPr>
        <w:t>:</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рөхсәт яки рөхсәт бирүдән баш тарту турында хат бирү датасын һәм вакытын хәбәр ит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көн эчендә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теркәлгән рөхсәт гариза бирүчег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2. Документларны теркәгәннән соң бүлек белгече аларны гариза бирүчегә тапшыра яки почта аша җибәр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5 минут эчендә-гариза бирүченең Шәхси килгән очракт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 тәмамланганнан соң, 3.5.3 пунктта каралган бер көн эчендә. җавап почта аша хат җибәргән очракт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мөрәҗәгать итүчегә ваклап сату базарын оештыру хокукына бирелгән (җибәрелгән) рөхсәт яисә рөхсәт бирүдән баш тарту турында хат.</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 Рөхсәтнамәнең гамәлдә булу вакытын озайту, аны яңадан рәсмиләштер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намәнең гамәлдә булу вакыты озайтылган, аны яңадан рәсмиләштерү 3 бүлегендәге 3.3-3.6 пунктларында каралган административ процедуралар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4 нче кушымтада китерелгән.</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урында гариза электрон почта бүлегенә, интернет-кабул итү бүлмәсенә яки дәүләт һәм муниципаль хезмәтләр Порталы аша җибәрелә. Электрон формада кергән гаризаны теркәү билгеләнгән тәртиптә башка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2.Гаризалар кабул итүне әйдәп баручы белгеч:</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гариза бирүченең вәкаләтләрен тикшерү (ышанычнамәсе буенча гамәлдә булган очракт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7.3. Бүлек белгече электрон формада ведомствоара электрон хезмәттәшлек системасы аша электрон рәвештә тәкъдим итү турында запросларны җибәр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1) күчемсез милек объектына теркәлгән хокуклар турында һәркем өчен мөмкин булган мәгълүматларны үз эченә алган бердәм дәүләт күчемсез милек реестрыннан өземтәләр);</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2) ЕГРЮЛдан мәгълүматлар.</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лар муниципаль хезмәт күрсәтү турында гариза кергән көннән алып бер көн эчендә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Хакимият органнарына запрослар җибәрелгән процедураның нәтиҗәсе.</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4.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5. Бүлек белгече сорауларга җавап алганнан соң эш рәсмиләштерә (барлык документларны аерым папкага туплау).</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рәсмиләштерелгән эш.</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7.6. Бүлек белгече документларны карау нәтиҗәләре буенча муниципаль хезмәт күрсәтү яки күрсәтүдән баш тарту турында Карар кабул итә һәм документ проектын әзерли:</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өхсәт бирү турында Карар кабул ителгән очракта-ваклап сату базарын оештыру хокукына рөхсәт проекты;</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кан очракта, рөхсәт бирүдән баш тарту турында хат проекты.</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проекты билгеләнгән тәртиптә килештерелә һәм кул кую өчен Башкарма комитет җитәкчесенә җибәрел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документка кул куюга юнәлдерелгән документ проекты.</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7. Башкарма комитет җитәкчесе кул куя:</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очрагында-ваклап сату базарын оештыру хокукына рөхсәт;</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кан очракта-рөхсәт бирүдән баш тарту турында хат .</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ваклап сату базарын оештыру хокукына кул куелган рөхсәт яки рөхсәт бирүдән баш тарту турында хат.</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8. Әйдәп баручы белгеч:</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рөхсәт яки рөхсәт бирүдән баш тарту турында хат бирү датасын һәм вакытын хәбәр ит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5-3.7.8 пунктлары белән билгеләнә торган процедуралар сорауларга җаваплар кергән көннән бер көн эчендә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теркәлгән рөхсәт гариза бирүчег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9. Документларны теркәгәннән соң бүлек белгече аларны гариза бирүчегә тапшыра яки почта аша җибәрә.</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мәлгә ашырыл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5 минут эчендә-гариза бирүченең Шәхси килгән очракта;</w:t>
      </w:r>
    </w:p>
    <w:p w:rsidR="004A57DF"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 тәмамланганнан соң бер көн эчендә 3.7.7 пунктында каралган. җавап почта аша хат җибәргән очракта.</w:t>
      </w:r>
    </w:p>
    <w:p w:rsidR="00CF5540" w:rsidRPr="00135FF1" w:rsidRDefault="004A57DF" w:rsidP="004A57D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мөрәҗәгать итүчегә ваклап сату базарын оештыру хокукына бирелгән (җибәрелгән) рөхсәт яисә рөхсәт бирүдән баш тарту турында хат.</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 КФҮ аша муниципаль хезмәт күрсәтү</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1. Мөрәҗәгать итүче муниципаль хезмәт алу өчен КФҮтә, КФҮнең ерак урнашкан эш урынына мөрәҗәгать итәргә хокуклы.</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2. КФҮ аша муниципаль хезмәт күрсәтү КФҮ эше регламенты нигезендә гамәлгә ашырыла.</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3. Муниципаль хезмәт күрсәтү өчен КФҮ</w:t>
      </w:r>
      <w:r w:rsidRPr="00135FF1">
        <w:rPr>
          <w:rFonts w:ascii="Arial" w:eastAsia="Times New Roman" w:hAnsi="Arial" w:cs="Arial"/>
          <w:sz w:val="24"/>
          <w:szCs w:val="24"/>
          <w:lang w:val="tt-RU" w:eastAsia="ru-RU"/>
        </w:rPr>
        <w:t>ләрдән</w:t>
      </w:r>
      <w:r w:rsidRPr="00135FF1">
        <w:rPr>
          <w:rFonts w:ascii="Arial" w:eastAsia="Times New Roman" w:hAnsi="Arial" w:cs="Arial"/>
          <w:sz w:val="24"/>
          <w:szCs w:val="24"/>
          <w:lang w:eastAsia="ru-RU"/>
        </w:rPr>
        <w:t xml:space="preserve"> Документлар килгәндә, процедуралар әлеге Регламентның 3.3-3.5 пунктлары нигезендә гамәлгә ашырыла. Муниципаль хезмәт нәтиҗәсе КФҮ</w:t>
      </w:r>
      <w:r w:rsidRPr="00135FF1">
        <w:rPr>
          <w:rFonts w:ascii="Arial" w:eastAsia="Times New Roman" w:hAnsi="Arial" w:cs="Arial"/>
          <w:sz w:val="24"/>
          <w:szCs w:val="24"/>
          <w:lang w:val="tt-RU" w:eastAsia="ru-RU"/>
        </w:rPr>
        <w:t>кә</w:t>
      </w:r>
      <w:r w:rsidRPr="00135FF1">
        <w:rPr>
          <w:rFonts w:ascii="Arial" w:eastAsia="Times New Roman" w:hAnsi="Arial" w:cs="Arial"/>
          <w:sz w:val="24"/>
          <w:szCs w:val="24"/>
          <w:lang w:eastAsia="ru-RU"/>
        </w:rPr>
        <w:t xml:space="preserve"> җибәрелә.</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9. Техник хаталарны төзәтү.</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9.1. Муниципаль хезмәт нәтиҗәсе булган документта техник хата ачыкланган очракта, мөрәҗәгать итүче бүлеккә тапшыра:</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5 нче кушымта);</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юридик көчкә ия булган, техник хатаның булуын таныклауч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w:t>
      </w:r>
      <w:r w:rsidRPr="00135FF1">
        <w:rPr>
          <w:rFonts w:ascii="Arial" w:eastAsia="Times New Roman" w:hAnsi="Arial" w:cs="Arial"/>
          <w:sz w:val="24"/>
          <w:szCs w:val="24"/>
          <w:lang w:eastAsia="ru-RU"/>
        </w:rPr>
        <w:lastRenderedPageBreak/>
        <w:t>хезмәтләрнең бердәм порталы яки дәүләт һәм муниципаль хезмәтләр күрсәтүнең күпфункцияле үзәге аша тапшырыла.</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нәтиҗәсе булган документка төзәтмәләр кертү максатларында әлеге Регламентның 3.5 пунктында каралган процедураларны гамәлгә ашыра, төзәтелгән документны мөрәҗәгать итүчедән (вәкаләтле вәкилгә) техник хата булган документның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4A57DF" w:rsidRPr="00135FF1" w:rsidRDefault="004A57DF" w:rsidP="004A57DF">
      <w:pPr>
        <w:autoSpaceDE w:val="0"/>
        <w:autoSpaceDN w:val="0"/>
        <w:adjustRightInd w:val="0"/>
        <w:spacing w:after="0" w:line="240" w:lineRule="auto"/>
        <w:ind w:right="281" w:firstLine="709"/>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6) муниципаль хезмәт күрсәткәндә гариза бирүчедән Россия Федерациясе норматив </w:t>
      </w:r>
      <w:r w:rsidRPr="00135FF1">
        <w:rPr>
          <w:rFonts w:ascii="Arial" w:eastAsia="Times New Roman" w:hAnsi="Arial" w:cs="Arial"/>
          <w:sz w:val="24"/>
          <w:szCs w:val="24"/>
          <w:lang w:val="tt-RU" w:eastAsia="ru-RU"/>
        </w:rPr>
        <w:lastRenderedPageBreak/>
        <w:t>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w:t>
      </w:r>
      <w:r w:rsidRPr="00135FF1">
        <w:rPr>
          <w:rFonts w:ascii="Arial" w:eastAsia="Times New Roman" w:hAnsi="Arial" w:cs="Arial"/>
          <w:sz w:val="24"/>
          <w:szCs w:val="24"/>
          <w:lang w:val="tt-RU" w:eastAsia="ru-RU"/>
        </w:rPr>
        <w:lastRenderedPageBreak/>
        <w:t>(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w:t>
      </w:r>
      <w:r w:rsidRPr="00135FF1">
        <w:rPr>
          <w:rFonts w:ascii="Arial" w:eastAsia="Times New Roman" w:hAnsi="Arial" w:cs="Arial"/>
          <w:sz w:val="24"/>
          <w:szCs w:val="24"/>
          <w:lang w:val="tt-RU" w:eastAsia="ru-RU"/>
        </w:rPr>
        <w:lastRenderedPageBreak/>
        <w:t>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sectPr w:rsidR="00CF5540" w:rsidRPr="00135FF1" w:rsidSect="003B1829">
          <w:pgSz w:w="11906" w:h="16838"/>
          <w:pgMar w:top="1134" w:right="567" w:bottom="851" w:left="1134" w:header="709" w:footer="709" w:gutter="0"/>
          <w:cols w:space="708"/>
          <w:titlePg/>
          <w:docGrid w:linePitch="360"/>
        </w:sectPr>
      </w:pPr>
    </w:p>
    <w:p w:rsidR="00CF5540" w:rsidRPr="00135FF1" w:rsidRDefault="00CF5540" w:rsidP="00CF5540">
      <w:pPr>
        <w:widowControl w:val="0"/>
        <w:tabs>
          <w:tab w:val="left" w:pos="14482"/>
        </w:tabs>
        <w:autoSpaceDE w:val="0"/>
        <w:autoSpaceDN w:val="0"/>
        <w:adjustRightInd w:val="0"/>
        <w:spacing w:after="0" w:line="240" w:lineRule="auto"/>
        <w:ind w:left="567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w:t>
      </w:r>
      <w:r w:rsidR="001835F3" w:rsidRPr="00135FF1">
        <w:rPr>
          <w:rFonts w:ascii="Arial" w:eastAsia="Times New Roman" w:hAnsi="Arial" w:cs="Arial"/>
          <w:sz w:val="24"/>
          <w:szCs w:val="24"/>
          <w:lang w:val="tt-RU" w:eastAsia="ru-RU"/>
        </w:rPr>
        <w:t>нче кушымта</w:t>
      </w:r>
    </w:p>
    <w:p w:rsidR="00CF5540" w:rsidRPr="00135FF1" w:rsidRDefault="00CF5540" w:rsidP="00CF5540">
      <w:pPr>
        <w:widowControl w:val="0"/>
        <w:autoSpaceDE w:val="0"/>
        <w:autoSpaceDN w:val="0"/>
        <w:adjustRightInd w:val="0"/>
        <w:spacing w:after="0" w:line="240" w:lineRule="auto"/>
        <w:jc w:val="center"/>
        <w:rPr>
          <w:rFonts w:ascii="Arial" w:eastAsia="Times New Roman" w:hAnsi="Arial" w:cs="Arial"/>
          <w:b/>
          <w:sz w:val="24"/>
          <w:szCs w:val="24"/>
          <w:lang w:val="tt-RU" w:eastAsia="ru-RU"/>
        </w:rPr>
      </w:pPr>
    </w:p>
    <w:p w:rsidR="001835F3" w:rsidRPr="00135FF1" w:rsidRDefault="001835F3" w:rsidP="001835F3">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Ваклап сату базарын оештыру хокукына рөхсәт алу турында</w:t>
      </w:r>
    </w:p>
    <w:p w:rsidR="00CF5540" w:rsidRPr="00135FF1" w:rsidRDefault="001835F3" w:rsidP="001835F3">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b/>
          <w:sz w:val="24"/>
          <w:szCs w:val="24"/>
          <w:lang w:val="tt-RU" w:eastAsia="ru-RU"/>
        </w:rPr>
        <w:t>гариза</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Юридик затның тулы исеме </w:t>
      </w:r>
      <w:r w:rsidR="00CF5540" w:rsidRPr="00135FF1">
        <w:rPr>
          <w:rFonts w:ascii="Arial" w:eastAsia="Times New Roman" w:hAnsi="Arial" w:cs="Arial"/>
          <w:sz w:val="24"/>
          <w:szCs w:val="24"/>
          <w:lang w:eastAsia="ru-RU"/>
        </w:rPr>
        <w:t xml:space="preserve">________________________________________  </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_.  </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Юридик затның кыскартылган исеме </w:t>
      </w:r>
      <w:r w:rsidR="00CF5540" w:rsidRPr="00135FF1">
        <w:rPr>
          <w:rFonts w:ascii="Arial" w:eastAsia="Times New Roman" w:hAnsi="Arial" w:cs="Arial"/>
          <w:sz w:val="24"/>
          <w:szCs w:val="24"/>
          <w:lang w:eastAsia="ru-RU"/>
        </w:rPr>
        <w:t>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_. </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Юридик затның фирма атамасы </w:t>
      </w:r>
      <w:r w:rsidR="00CF5540" w:rsidRPr="00135FF1">
        <w:rPr>
          <w:rFonts w:ascii="Arial" w:eastAsia="Times New Roman" w:hAnsi="Arial" w:cs="Arial"/>
          <w:sz w:val="24"/>
          <w:szCs w:val="24"/>
          <w:lang w:eastAsia="ru-RU"/>
        </w:rPr>
        <w:t>___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Гариза бирүче</w:t>
      </w:r>
      <w:r w:rsidRPr="00135FF1">
        <w:rPr>
          <w:rFonts w:ascii="Arial" w:eastAsia="Times New Roman" w:hAnsi="Arial" w:cs="Arial"/>
          <w:sz w:val="24"/>
          <w:szCs w:val="24"/>
          <w:lang w:eastAsia="ru-RU"/>
        </w:rPr>
        <w:t>(юрид</w:t>
      </w:r>
      <w:r w:rsidRPr="00135FF1">
        <w:rPr>
          <w:rFonts w:ascii="Arial" w:eastAsia="Times New Roman" w:hAnsi="Arial" w:cs="Arial"/>
          <w:sz w:val="24"/>
          <w:szCs w:val="24"/>
          <w:lang w:val="tt-RU" w:eastAsia="ru-RU"/>
        </w:rPr>
        <w:t>ик зат</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 _______________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p>
    <w:p w:rsidR="00CF5540" w:rsidRPr="00135FF1" w:rsidRDefault="001835F3" w:rsidP="00CF5540">
      <w:pPr>
        <w:pBdr>
          <w:bottom w:val="single" w:sz="12" w:space="0" w:color="auto"/>
        </w:pBd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Юридик затның оештыру-хокукый формасы </w:t>
      </w:r>
      <w:r w:rsidR="00CF5540" w:rsidRPr="00135FF1">
        <w:rPr>
          <w:rFonts w:ascii="Arial" w:eastAsia="Times New Roman" w:hAnsi="Arial" w:cs="Arial"/>
          <w:sz w:val="24"/>
          <w:szCs w:val="24"/>
          <w:lang w:eastAsia="ru-RU"/>
        </w:rPr>
        <w:t>______________________________</w:t>
      </w:r>
    </w:p>
    <w:p w:rsidR="00CF5540" w:rsidRPr="00135FF1" w:rsidRDefault="00CF5540" w:rsidP="00CF5540">
      <w:pPr>
        <w:pBdr>
          <w:bottom w:val="single" w:sz="12" w:space="0" w:color="auto"/>
        </w:pBdr>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w:t>
      </w:r>
      <w:r w:rsidRPr="00135FF1">
        <w:rPr>
          <w:rFonts w:ascii="Arial" w:eastAsia="Times New Roman" w:hAnsi="Arial" w:cs="Arial"/>
          <w:sz w:val="24"/>
          <w:szCs w:val="24"/>
          <w:lang w:val="tt-RU" w:eastAsia="ru-RU"/>
        </w:rPr>
        <w:t>к</w:t>
      </w:r>
      <w:r w:rsidR="00CF5540" w:rsidRPr="00135FF1">
        <w:rPr>
          <w:rFonts w:ascii="Arial" w:eastAsia="Times New Roman" w:hAnsi="Arial" w:cs="Arial"/>
          <w:sz w:val="24"/>
          <w:szCs w:val="24"/>
          <w:lang w:eastAsia="ru-RU"/>
        </w:rPr>
        <w:t xml:space="preserve"> адрес ________________________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кләрендә ваклап сату базарын оештыру күздә тотыла торган территориядә урнашкан объект яки күчемсез милек объектларының урнашу урыны</w:t>
      </w:r>
      <w:r w:rsidR="00CF5540" w:rsidRPr="00135FF1">
        <w:rPr>
          <w:rFonts w:ascii="Arial" w:eastAsia="Times New Roman" w:hAnsi="Arial" w:cs="Arial"/>
          <w:sz w:val="24"/>
          <w:szCs w:val="24"/>
          <w:lang w:eastAsia="ru-RU"/>
        </w:rPr>
        <w:t>, __________________</w:t>
      </w:r>
      <w:r w:rsidR="00CF5540" w:rsidRPr="00135FF1">
        <w:rPr>
          <w:rFonts w:ascii="Arial" w:eastAsia="Times New Roman" w:hAnsi="Arial" w:cs="Arial"/>
          <w:sz w:val="24"/>
          <w:szCs w:val="24"/>
          <w:lang w:eastAsia="ru-RU"/>
        </w:rPr>
        <w:br/>
        <w:t>____________________________________________</w:t>
      </w:r>
      <w:r w:rsidRPr="00135FF1">
        <w:rPr>
          <w:rFonts w:ascii="Arial" w:eastAsia="Times New Roman" w:hAnsi="Arial" w:cs="Arial"/>
          <w:sz w:val="24"/>
          <w:szCs w:val="24"/>
          <w:lang w:eastAsia="ru-RU"/>
        </w:rPr>
        <w:t>_______________________________</w:t>
      </w:r>
      <w:r w:rsidR="00CF5540" w:rsidRPr="00135FF1">
        <w:rPr>
          <w:rFonts w:ascii="Arial" w:eastAsia="Times New Roman" w:hAnsi="Arial" w:cs="Arial"/>
          <w:sz w:val="24"/>
          <w:szCs w:val="24"/>
          <w:lang w:eastAsia="ru-RU"/>
        </w:rPr>
        <w:t xml:space="preserve">. </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зат төзү турында язма Дәүләт теркәү номеры</w:t>
      </w:r>
      <w:r w:rsidR="00CF5540" w:rsidRPr="00135FF1">
        <w:rPr>
          <w:rFonts w:ascii="Arial" w:eastAsia="Times New Roman" w:hAnsi="Arial" w:cs="Arial"/>
          <w:sz w:val="24"/>
          <w:szCs w:val="24"/>
          <w:lang w:eastAsia="ru-RU"/>
        </w:rPr>
        <w:t>_________________________________________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_. </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зат турында мәгълүматларны Юридик затларның бердәм дәүләт реестрына кертү фактын раслаучы документ белешмәләре</w:t>
      </w:r>
      <w:r w:rsidR="00CF5540" w:rsidRPr="00135FF1">
        <w:rPr>
          <w:rFonts w:ascii="Arial" w:eastAsia="Times New Roman" w:hAnsi="Arial" w:cs="Arial"/>
          <w:sz w:val="24"/>
          <w:szCs w:val="24"/>
          <w:lang w:eastAsia="ru-RU"/>
        </w:rPr>
        <w:t>, 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_</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_.</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алым түләүченең идентификацион номеры </w:t>
      </w:r>
      <w:r w:rsidR="00CF5540" w:rsidRPr="00135FF1">
        <w:rPr>
          <w:rFonts w:ascii="Arial" w:eastAsia="Times New Roman" w:hAnsi="Arial" w:cs="Arial"/>
          <w:sz w:val="24"/>
          <w:szCs w:val="24"/>
          <w:lang w:eastAsia="ru-RU"/>
        </w:rPr>
        <w:t xml:space="preserve">__________________________________ </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_.  </w:t>
      </w:r>
    </w:p>
    <w:p w:rsidR="00CF5540" w:rsidRPr="00135FF1" w:rsidRDefault="001835F3"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алым органында юридик затны исәпкә кую турында документлар</w:t>
      </w:r>
      <w:r w:rsidR="00CF5540" w:rsidRPr="00135FF1">
        <w:rPr>
          <w:rFonts w:ascii="Arial" w:eastAsia="Times New Roman" w:hAnsi="Arial" w:cs="Arial"/>
          <w:sz w:val="24"/>
          <w:szCs w:val="24"/>
          <w:lang w:eastAsia="ru-RU"/>
        </w:rPr>
        <w:t xml:space="preserve">____________________________________________________________________________  </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_.  </w:t>
      </w:r>
    </w:p>
    <w:p w:rsidR="00CF5540" w:rsidRPr="00135FF1" w:rsidRDefault="001835F3" w:rsidP="00CF5540">
      <w:pPr>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О</w:t>
      </w:r>
      <w:r w:rsidRPr="00135FF1">
        <w:rPr>
          <w:rFonts w:ascii="Arial" w:eastAsia="Times New Roman" w:hAnsi="Arial" w:cs="Arial"/>
          <w:sz w:val="24"/>
          <w:szCs w:val="24"/>
          <w:lang w:eastAsia="ru-RU"/>
        </w:rPr>
        <w:t>ештыру күздә тотыл</w:t>
      </w:r>
      <w:r w:rsidRPr="00135FF1">
        <w:rPr>
          <w:rFonts w:ascii="Arial" w:eastAsia="Times New Roman" w:hAnsi="Arial" w:cs="Arial"/>
          <w:sz w:val="24"/>
          <w:szCs w:val="24"/>
          <w:lang w:val="tt-RU" w:eastAsia="ru-RU"/>
        </w:rPr>
        <w:t>ган базар тибы</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___________________________________________</w:t>
      </w:r>
      <w:r w:rsidR="00CF5540" w:rsidRPr="00135FF1">
        <w:rPr>
          <w:rFonts w:ascii="Arial" w:eastAsia="Times New Roman" w:hAnsi="Arial" w:cs="Arial"/>
          <w:sz w:val="24"/>
          <w:szCs w:val="24"/>
          <w:lang w:eastAsia="ru-RU"/>
        </w:rPr>
        <w:t xml:space="preserve">. </w:t>
      </w:r>
    </w:p>
    <w:p w:rsidR="001835F3" w:rsidRPr="00135FF1" w:rsidRDefault="00CF5540" w:rsidP="001835F3">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ab/>
      </w:r>
      <w:r w:rsidR="001835F3" w:rsidRPr="00135FF1">
        <w:rPr>
          <w:rFonts w:ascii="Arial" w:eastAsia="Times New Roman" w:hAnsi="Arial" w:cs="Arial"/>
          <w:sz w:val="24"/>
          <w:szCs w:val="24"/>
          <w:lang w:eastAsia="ru-RU"/>
        </w:rPr>
        <w:t>Гаризага түбәндәге сканерланган документлар теркәлә:</w:t>
      </w:r>
    </w:p>
    <w:p w:rsidR="001835F3" w:rsidRPr="00135FF1" w:rsidRDefault="001835F3" w:rsidP="001835F3">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шәхесне раслаучы документлар;</w:t>
      </w:r>
    </w:p>
    <w:p w:rsidR="001835F3" w:rsidRPr="00135FF1" w:rsidRDefault="001835F3" w:rsidP="001835F3">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вәкилнең вәкаләтләрен раслаучы Документ (әгәр мөрәҗәгать итүче исеменнән вәкил гамәлдә булса);</w:t>
      </w:r>
    </w:p>
    <w:p w:rsidR="001835F3" w:rsidRPr="00135FF1" w:rsidRDefault="001835F3" w:rsidP="001835F3">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мәлгә кую документларының күчермәләре (гамәлгә кую документларының оригиналлары-күчермәләренең тугрылыгы нотариально танылмаган очракта);</w:t>
      </w:r>
    </w:p>
    <w:p w:rsidR="001835F3" w:rsidRPr="00135FF1" w:rsidRDefault="001835F3" w:rsidP="001835F3">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хокукларның һәм аның белән алыш-бирешләрнең бердәм дәүләт реестрында теркәлмәгән очракта, базар оештыру күздә тотыла торган территориядә урнашкан күчемсез милек объектларына хокук билгели торган документларның расланган күчермәсе.</w:t>
      </w:r>
    </w:p>
    <w:p w:rsidR="001835F3" w:rsidRPr="00135FF1" w:rsidRDefault="00E40643" w:rsidP="001835F3">
      <w:pPr>
        <w:spacing w:after="0" w:line="240" w:lineRule="auto"/>
        <w:jc w:val="both"/>
        <w:rPr>
          <w:rFonts w:ascii="Arial" w:eastAsia="Times New Roman" w:hAnsi="Arial" w:cs="Arial"/>
          <w:sz w:val="24"/>
          <w:szCs w:val="24"/>
          <w:lang w:val="tt-RU" w:eastAsia="ru-RU"/>
        </w:rPr>
      </w:pPr>
      <w:r w:rsidRPr="00135FF1">
        <w:rPr>
          <w:rFonts w:ascii="Arial" w:hAnsi="Arial" w:cs="Arial"/>
          <w:sz w:val="24"/>
          <w:szCs w:val="24"/>
          <w:lang w:val="tt-RU"/>
        </w:rPr>
        <w:t>Соратып алганда докуменларның күчерелмәләренең төп нөсхәләрен тапшырырга ризалык бирәм</w:t>
      </w:r>
      <w:r w:rsidR="001835F3" w:rsidRPr="00135FF1">
        <w:rPr>
          <w:rFonts w:ascii="Arial" w:eastAsia="Times New Roman" w:hAnsi="Arial" w:cs="Arial"/>
          <w:sz w:val="24"/>
          <w:szCs w:val="24"/>
          <w:lang w:eastAsia="ru-RU"/>
        </w:rPr>
        <w:t>.</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ab/>
      </w:r>
      <w:r w:rsidR="001835F3" w:rsidRPr="00135FF1">
        <w:rPr>
          <w:rFonts w:ascii="Arial" w:eastAsia="Times New Roman" w:hAnsi="Arial" w:cs="Arial"/>
          <w:b/>
          <w:sz w:val="24"/>
          <w:szCs w:val="24"/>
          <w:lang w:val="tt-RU" w:eastAsia="ru-RU"/>
        </w:rPr>
        <w:t xml:space="preserve">Гариза бирүче </w:t>
      </w:r>
      <w:r w:rsidR="001835F3" w:rsidRPr="00135FF1">
        <w:rPr>
          <w:rFonts w:ascii="Arial" w:eastAsia="Times New Roman" w:hAnsi="Arial" w:cs="Arial"/>
          <w:b/>
          <w:sz w:val="24"/>
          <w:szCs w:val="24"/>
          <w:lang w:eastAsia="ru-RU"/>
        </w:rPr>
        <w:t>(ФИ</w:t>
      </w:r>
      <w:r w:rsidR="001835F3" w:rsidRPr="00135FF1">
        <w:rPr>
          <w:rFonts w:ascii="Arial" w:eastAsia="Times New Roman" w:hAnsi="Arial" w:cs="Arial"/>
          <w:b/>
          <w:sz w:val="24"/>
          <w:szCs w:val="24"/>
          <w:lang w:val="tt-RU" w:eastAsia="ru-RU"/>
        </w:rPr>
        <w:t>А.и</w:t>
      </w:r>
      <w:r w:rsidR="001835F3" w:rsidRPr="00135FF1">
        <w:rPr>
          <w:rFonts w:ascii="Arial" w:eastAsia="Times New Roman" w:hAnsi="Arial" w:cs="Arial"/>
          <w:b/>
          <w:sz w:val="24"/>
          <w:szCs w:val="24"/>
          <w:lang w:eastAsia="ru-RU"/>
        </w:rPr>
        <w:t xml:space="preserve">, </w:t>
      </w:r>
      <w:r w:rsidR="001835F3" w:rsidRPr="00135FF1">
        <w:rPr>
          <w:rFonts w:ascii="Arial" w:eastAsia="Times New Roman" w:hAnsi="Arial" w:cs="Arial"/>
          <w:b/>
          <w:sz w:val="24"/>
          <w:szCs w:val="24"/>
          <w:lang w:val="tt-RU" w:eastAsia="ru-RU"/>
        </w:rPr>
        <w:t>вазыйфа</w:t>
      </w:r>
      <w:r w:rsidRPr="00135FF1">
        <w:rPr>
          <w:rFonts w:ascii="Arial" w:eastAsia="Times New Roman" w:hAnsi="Arial" w:cs="Arial"/>
          <w:b/>
          <w:sz w:val="24"/>
          <w:szCs w:val="24"/>
          <w:lang w:eastAsia="ru-RU"/>
        </w:rPr>
        <w:t>, тел.)</w:t>
      </w:r>
      <w:r w:rsidRPr="00135FF1">
        <w:rPr>
          <w:rFonts w:ascii="Arial" w:eastAsia="Times New Roman" w:hAnsi="Arial" w:cs="Arial"/>
          <w:sz w:val="24"/>
          <w:szCs w:val="24"/>
          <w:lang w:eastAsia="ru-RU"/>
        </w:rPr>
        <w:t xml:space="preserve"> _______________________________________  </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__________________________________________ </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ab/>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ab/>
      </w:r>
      <w:r w:rsidR="001835F3" w:rsidRPr="00135FF1">
        <w:rPr>
          <w:rFonts w:ascii="Arial" w:eastAsia="Times New Roman" w:hAnsi="Arial" w:cs="Arial"/>
          <w:b/>
          <w:sz w:val="24"/>
          <w:szCs w:val="24"/>
          <w:lang w:val="tt-RU" w:eastAsia="ru-RU"/>
        </w:rPr>
        <w:t>Имза</w:t>
      </w:r>
      <w:r w:rsidRPr="00135FF1">
        <w:rPr>
          <w:rFonts w:ascii="Arial" w:eastAsia="Times New Roman" w:hAnsi="Arial" w:cs="Arial"/>
          <w:sz w:val="24"/>
          <w:szCs w:val="24"/>
          <w:lang w:eastAsia="ru-RU"/>
        </w:rPr>
        <w:t xml:space="preserve">_________________________ </w:t>
      </w:r>
    </w:p>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ab/>
      </w:r>
    </w:p>
    <w:p w:rsidR="00CF5540" w:rsidRPr="00135FF1" w:rsidRDefault="001835F3" w:rsidP="00CF5540">
      <w:pPr>
        <w:widowControl w:val="0"/>
        <w:tabs>
          <w:tab w:val="left" w:pos="14482"/>
        </w:tabs>
        <w:autoSpaceDE w:val="0"/>
        <w:autoSpaceDN w:val="0"/>
        <w:adjustRightInd w:val="0"/>
        <w:spacing w:after="0" w:line="240" w:lineRule="auto"/>
        <w:ind w:firstLine="720"/>
        <w:jc w:val="both"/>
        <w:rPr>
          <w:rFonts w:ascii="Arial" w:eastAsia="Times New Roman" w:hAnsi="Arial" w:cs="Arial"/>
          <w:b/>
          <w:sz w:val="24"/>
          <w:szCs w:val="24"/>
          <w:lang w:eastAsia="ru-RU"/>
        </w:rPr>
      </w:pPr>
      <w:r w:rsidRPr="00135FF1">
        <w:rPr>
          <w:rFonts w:ascii="Arial" w:eastAsia="Times New Roman" w:hAnsi="Arial" w:cs="Arial"/>
          <w:b/>
          <w:sz w:val="24"/>
          <w:szCs w:val="24"/>
          <w:lang w:eastAsia="ru-RU"/>
        </w:rPr>
        <w:lastRenderedPageBreak/>
        <w:t>М.</w:t>
      </w:r>
      <w:r w:rsidRPr="00135FF1">
        <w:rPr>
          <w:rFonts w:ascii="Arial" w:eastAsia="Times New Roman" w:hAnsi="Arial" w:cs="Arial"/>
          <w:b/>
          <w:sz w:val="24"/>
          <w:szCs w:val="24"/>
          <w:lang w:val="tt-RU" w:eastAsia="ru-RU"/>
        </w:rPr>
        <w:t>У</w:t>
      </w:r>
      <w:r w:rsidR="00CF5540" w:rsidRPr="00135FF1">
        <w:rPr>
          <w:rFonts w:ascii="Arial" w:eastAsia="Times New Roman" w:hAnsi="Arial" w:cs="Arial"/>
          <w:b/>
          <w:sz w:val="24"/>
          <w:szCs w:val="24"/>
          <w:lang w:eastAsia="ru-RU"/>
        </w:rPr>
        <w:t>.</w:t>
      </w:r>
    </w:p>
    <w:p w:rsidR="001835F3" w:rsidRPr="00135FF1" w:rsidRDefault="00CF5540" w:rsidP="001835F3">
      <w:pPr>
        <w:spacing w:after="0" w:line="240" w:lineRule="auto"/>
        <w:jc w:val="right"/>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br w:type="page"/>
      </w:r>
      <w:r w:rsidR="001835F3" w:rsidRPr="00135FF1">
        <w:rPr>
          <w:rFonts w:ascii="Arial" w:eastAsia="Times New Roman" w:hAnsi="Arial" w:cs="Arial"/>
          <w:b/>
          <w:sz w:val="24"/>
          <w:szCs w:val="24"/>
          <w:lang w:val="tt-RU" w:eastAsia="ru-RU"/>
        </w:rPr>
        <w:lastRenderedPageBreak/>
        <w:t xml:space="preserve">               </w:t>
      </w:r>
    </w:p>
    <w:p w:rsidR="00CF5540" w:rsidRPr="00135FF1" w:rsidRDefault="001835F3" w:rsidP="001835F3">
      <w:pPr>
        <w:spacing w:after="0" w:line="240" w:lineRule="auto"/>
        <w:jc w:val="right"/>
        <w:rPr>
          <w:rFonts w:ascii="Arial" w:eastAsia="Times New Roman" w:hAnsi="Arial" w:cs="Arial"/>
          <w:b/>
          <w:sz w:val="24"/>
          <w:szCs w:val="24"/>
          <w:lang w:eastAsia="ru-RU"/>
        </w:rPr>
      </w:pPr>
      <w:r w:rsidRPr="00135FF1">
        <w:rPr>
          <w:rFonts w:ascii="Arial" w:eastAsia="Times New Roman" w:hAnsi="Arial" w:cs="Arial"/>
          <w:b/>
          <w:sz w:val="24"/>
          <w:szCs w:val="24"/>
          <w:lang w:val="tt-RU" w:eastAsia="ru-RU"/>
        </w:rPr>
        <w:t xml:space="preserve"> </w:t>
      </w:r>
      <w:r w:rsidR="00CF5540" w:rsidRPr="00135FF1">
        <w:rPr>
          <w:rFonts w:ascii="Arial" w:eastAsia="Times New Roman" w:hAnsi="Arial" w:cs="Arial"/>
          <w:sz w:val="24"/>
          <w:szCs w:val="24"/>
          <w:lang w:eastAsia="ru-RU"/>
        </w:rPr>
        <w:t>2</w:t>
      </w:r>
      <w:r w:rsidR="003E0581" w:rsidRPr="00135FF1">
        <w:rPr>
          <w:rFonts w:ascii="Arial" w:eastAsia="Times New Roman" w:hAnsi="Arial" w:cs="Arial"/>
          <w:sz w:val="24"/>
          <w:szCs w:val="24"/>
          <w:lang w:val="tt-RU" w:eastAsia="ru-RU"/>
        </w:rPr>
        <w:t>нче кушымта</w:t>
      </w:r>
    </w:p>
    <w:p w:rsidR="00CF5540" w:rsidRPr="00135FF1" w:rsidRDefault="00CF5540" w:rsidP="00CF5540">
      <w:pPr>
        <w:widowControl w:val="0"/>
        <w:tabs>
          <w:tab w:val="left" w:pos="14482"/>
        </w:tabs>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widowControl w:val="0"/>
        <w:tabs>
          <w:tab w:val="left" w:pos="14482"/>
        </w:tabs>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3E0581" w:rsidP="003E0581">
      <w:pPr>
        <w:spacing w:after="0" w:line="240" w:lineRule="auto"/>
        <w:jc w:val="center"/>
        <w:rPr>
          <w:rFonts w:ascii="Arial" w:eastAsia="Times New Roman" w:hAnsi="Arial" w:cs="Arial"/>
          <w:sz w:val="24"/>
          <w:szCs w:val="24"/>
          <w:lang w:eastAsia="ru-RU"/>
        </w:rPr>
      </w:pPr>
      <w:r w:rsidRPr="00135FF1">
        <w:rPr>
          <w:rFonts w:ascii="Arial" w:eastAsia="Times New Roman" w:hAnsi="Arial" w:cs="Arial"/>
          <w:b/>
          <w:sz w:val="24"/>
          <w:szCs w:val="24"/>
          <w:lang w:eastAsia="ru-RU"/>
        </w:rPr>
        <w:t>Ваклап сату базарын оештыру хокукына рөхсәт</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тә күрсәтелә:</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рөхсәт биргән җирле үзидарә органы исеме;</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кыскартылган исем, шул исәптән фирма атамасы, һәм юридик затның оештыру-хокукый рәвеше, аның урнашу урыны, базар оештыру күздә тотыла торган объектның яки күчемсез милек объектларының урнашу урыны (булган очракта);</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w:t>
      </w:r>
      <w:r w:rsidR="001835F3" w:rsidRPr="00135FF1">
        <w:rPr>
          <w:rFonts w:ascii="Arial" w:eastAsia="Times New Roman" w:hAnsi="Arial" w:cs="Arial"/>
          <w:sz w:val="24"/>
          <w:szCs w:val="24"/>
          <w:lang w:eastAsia="ru-RU"/>
        </w:rPr>
        <w:t>базар</w:t>
      </w:r>
      <w:r w:rsidR="001835F3" w:rsidRPr="00135FF1">
        <w:rPr>
          <w:rFonts w:ascii="Arial" w:eastAsia="Times New Roman" w:hAnsi="Arial" w:cs="Arial"/>
          <w:sz w:val="24"/>
          <w:szCs w:val="24"/>
          <w:lang w:val="tt-RU" w:eastAsia="ru-RU"/>
        </w:rPr>
        <w:t xml:space="preserve"> тибы</w:t>
      </w:r>
      <w:r w:rsidRPr="00135FF1">
        <w:rPr>
          <w:rFonts w:ascii="Arial" w:eastAsia="Times New Roman" w:hAnsi="Arial" w:cs="Arial"/>
          <w:sz w:val="24"/>
          <w:szCs w:val="24"/>
          <w:lang w:eastAsia="ru-RU"/>
        </w:rPr>
        <w:t>;</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рөхсәтнең гамәлдә булу срогы;</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салым түләүченең идентификация номеры;</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рөхсәт номеры;</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7) рөхсәт бирү турында </w:t>
      </w:r>
      <w:r w:rsidRPr="00135FF1">
        <w:rPr>
          <w:rFonts w:ascii="Arial" w:eastAsia="Times New Roman" w:hAnsi="Arial" w:cs="Arial"/>
          <w:sz w:val="24"/>
          <w:szCs w:val="24"/>
          <w:lang w:val="tt-RU" w:eastAsia="ru-RU"/>
        </w:rPr>
        <w:t>к</w:t>
      </w:r>
      <w:r w:rsidRPr="00135FF1">
        <w:rPr>
          <w:rFonts w:ascii="Arial" w:eastAsia="Times New Roman" w:hAnsi="Arial" w:cs="Arial"/>
          <w:sz w:val="24"/>
          <w:szCs w:val="24"/>
          <w:lang w:eastAsia="ru-RU"/>
        </w:rPr>
        <w:t>арар кабул итү датасы.</w:t>
      </w:r>
    </w:p>
    <w:p w:rsidR="003E0581" w:rsidRPr="00135FF1" w:rsidRDefault="003E0581" w:rsidP="003E0581">
      <w:pPr>
        <w:autoSpaceDE w:val="0"/>
        <w:autoSpaceDN w:val="0"/>
        <w:adjustRightInd w:val="0"/>
        <w:spacing w:after="0" w:line="240" w:lineRule="auto"/>
        <w:ind w:firstLine="540"/>
        <w:jc w:val="both"/>
        <w:rPr>
          <w:rFonts w:ascii="Arial" w:eastAsia="Times New Roman" w:hAnsi="Arial" w:cs="Arial"/>
          <w:sz w:val="24"/>
          <w:szCs w:val="24"/>
          <w:lang w:val="tt-RU" w:eastAsia="ru-RU"/>
        </w:rPr>
      </w:pPr>
    </w:p>
    <w:p w:rsidR="00CF5540" w:rsidRPr="00135FF1" w:rsidRDefault="00CF5540" w:rsidP="00CF5540">
      <w:pPr>
        <w:widowControl w:val="0"/>
        <w:tabs>
          <w:tab w:val="left" w:pos="14482"/>
        </w:tabs>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tabs>
          <w:tab w:val="left" w:pos="14482"/>
        </w:tabs>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tabs>
          <w:tab w:val="left" w:pos="14482"/>
        </w:tabs>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widowControl w:val="0"/>
        <w:tabs>
          <w:tab w:val="left" w:pos="14482"/>
        </w:tabs>
        <w:autoSpaceDE w:val="0"/>
        <w:autoSpaceDN w:val="0"/>
        <w:adjustRightInd w:val="0"/>
        <w:spacing w:after="0" w:line="240" w:lineRule="auto"/>
        <w:jc w:val="right"/>
        <w:rPr>
          <w:rFonts w:ascii="Arial" w:eastAsia="Times New Roman" w:hAnsi="Arial" w:cs="Arial"/>
          <w:sz w:val="24"/>
          <w:szCs w:val="24"/>
          <w:lang w:eastAsia="ru-RU"/>
        </w:rPr>
        <w:sectPr w:rsidR="00CF5540" w:rsidRPr="00135FF1" w:rsidSect="003B1829">
          <w:pgSz w:w="11906" w:h="16838"/>
          <w:pgMar w:top="709" w:right="567" w:bottom="851" w:left="1134" w:header="709" w:footer="709" w:gutter="0"/>
          <w:cols w:space="708"/>
          <w:titlePg/>
          <w:docGrid w:linePitch="360"/>
        </w:sectPr>
      </w:pPr>
    </w:p>
    <w:p w:rsidR="00CF5540" w:rsidRPr="00135FF1" w:rsidRDefault="00CF5540" w:rsidP="00CF5540">
      <w:pPr>
        <w:widowControl w:val="0"/>
        <w:tabs>
          <w:tab w:val="left" w:pos="14482"/>
        </w:tabs>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3</w:t>
      </w:r>
      <w:r w:rsidR="00E40643" w:rsidRPr="00135FF1">
        <w:rPr>
          <w:rFonts w:ascii="Arial" w:eastAsia="Times New Roman" w:hAnsi="Arial" w:cs="Arial"/>
          <w:sz w:val="24"/>
          <w:szCs w:val="24"/>
          <w:lang w:val="tt-RU" w:eastAsia="ru-RU"/>
        </w:rPr>
        <w:t xml:space="preserve">нче кушымта </w:t>
      </w:r>
    </w:p>
    <w:p w:rsidR="00CF5540" w:rsidRPr="00135FF1" w:rsidRDefault="00CF5540" w:rsidP="00CF5540">
      <w:pPr>
        <w:widowControl w:val="0"/>
        <w:suppressAutoHyphens/>
        <w:autoSpaceDE w:val="0"/>
        <w:autoSpaceDN w:val="0"/>
        <w:adjustRightInd w:val="0"/>
        <w:spacing w:after="0" w:line="240" w:lineRule="auto"/>
        <w:ind w:left="5670"/>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орма)</w:t>
      </w:r>
    </w:p>
    <w:p w:rsidR="00CF5540" w:rsidRPr="00135FF1" w:rsidRDefault="00CF5540" w:rsidP="00E40643">
      <w:pPr>
        <w:spacing w:after="0" w:line="240" w:lineRule="auto"/>
        <w:ind w:firstLine="708"/>
        <w:jc w:val="both"/>
        <w:rPr>
          <w:rFonts w:ascii="Arial" w:eastAsia="Times New Roman" w:hAnsi="Arial" w:cs="Arial"/>
          <w:b/>
          <w:sz w:val="24"/>
          <w:szCs w:val="24"/>
          <w:lang w:eastAsia="ru-RU"/>
        </w:rPr>
      </w:pPr>
    </w:p>
    <w:p w:rsidR="00E40643" w:rsidRPr="00135FF1" w:rsidRDefault="00E40643" w:rsidP="00E40643">
      <w:pPr>
        <w:spacing w:after="0" w:line="240" w:lineRule="auto"/>
        <w:jc w:val="center"/>
        <w:rPr>
          <w:rFonts w:ascii="Arial" w:hAnsi="Arial" w:cs="Arial"/>
          <w:sz w:val="28"/>
          <w:szCs w:val="28"/>
          <w:lang w:val="tt-RU"/>
        </w:rPr>
      </w:pPr>
      <w:r w:rsidRPr="00135FF1">
        <w:rPr>
          <w:rFonts w:ascii="Arial" w:hAnsi="Arial" w:cs="Arial"/>
          <w:sz w:val="28"/>
          <w:szCs w:val="28"/>
        </w:rPr>
        <w:t>Ваклап сату базарын оештыру хокукына рөхсәт алу турында</w:t>
      </w:r>
    </w:p>
    <w:p w:rsidR="00E40643" w:rsidRPr="00135FF1" w:rsidRDefault="00E40643" w:rsidP="00E40643">
      <w:pPr>
        <w:spacing w:after="0" w:line="240" w:lineRule="auto"/>
        <w:jc w:val="center"/>
        <w:rPr>
          <w:rFonts w:ascii="Arial" w:hAnsi="Arial" w:cs="Arial"/>
          <w:sz w:val="28"/>
          <w:szCs w:val="28"/>
          <w:lang w:val="tt-RU"/>
        </w:rPr>
      </w:pPr>
      <w:r w:rsidRPr="00135FF1">
        <w:rPr>
          <w:rFonts w:ascii="Arial" w:hAnsi="Arial" w:cs="Arial"/>
          <w:sz w:val="28"/>
          <w:szCs w:val="28"/>
        </w:rPr>
        <w:t>ГАРИЗА</w:t>
      </w:r>
    </w:p>
    <w:p w:rsidR="00E40643" w:rsidRPr="00135FF1" w:rsidRDefault="00E40643" w:rsidP="00E40643">
      <w:pPr>
        <w:spacing w:after="0" w:line="240" w:lineRule="auto"/>
        <w:jc w:val="both"/>
        <w:rPr>
          <w:lang w:val="tt-RU"/>
        </w:rPr>
      </w:pP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Юридик затның тулы исеме - ___________________________________________________ ________________________________________________________________________ 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Юридик затның кыскартылган исеме - _________________________________________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Юридик затның фирма исеме - _______________________________________________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Гариза бирүче (юридик зат)__________________________________________________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Юридик затның хокукый оештыру формасы____________________________________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Юридик адрес ____________________________________________________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Ваклап сату базары оештыру күздә тотылган территориядә урнашкан күчемсез милек объектының яки объектларының урнашу урыны, ____________________ ________________________________________________________________________ 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Юридик затны булдыру турында язманың дәүләт теркәү номеры__________________________________________________________________ 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Юридик затны юридик затларның Бердәм дәүләт реестрына мәгълүматлар кертү күренешен раслаучы бирелгән документларның мәгълүматлары ________________________________________________________________________ ____ ________________________________________________________________________ ____ ________________________________________________________________________ 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Салым түләүченең идентификация номеры___________________________________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Юридик затның салым органына исәпкә кую докуменлары мәгълүматлары___________________________________________________________ ____ 25 ________________________________________________________________________ 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Оештырырга уйланылган базарның төре, _______________________________________.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Гаризага сканерланган түбәндәге документлар теркәлә: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1) шәхесне раслаучы документлар;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2) вәкил вәкаләтләрен раслаучы документ (Гариза бирүче исеменнән вәкил эшли икән);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3) гамәлгә кую документларының күчермәләре (гамәлгә кую документларының төп нөсхәләрен дөрелеге нотариаль таныкланмаган очракта);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4) базар оештыру күздә тотыла торган күчемсез милек объектларына хокук билгеләүче документларның расланган күчермәсе, әгәр дә аларга хокук күчемсез милекнең Бердәм дәүләт реестрында теркәлмәгән булса.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lang w:val="tt-RU"/>
        </w:rPr>
        <w:t xml:space="preserve">Соратып алганда докуменларның күчерелмәләренең төп нөсхәләрен тапшырырга ризалык бирәм. </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Гариза бирүче (ФИО, вазыйфа, тел.) ________________________________________________________________________ ____</w:t>
      </w:r>
    </w:p>
    <w:p w:rsidR="00E40643" w:rsidRPr="00135FF1" w:rsidRDefault="00E40643" w:rsidP="00E40643">
      <w:pPr>
        <w:spacing w:after="0" w:line="240" w:lineRule="auto"/>
        <w:jc w:val="both"/>
        <w:rPr>
          <w:rFonts w:ascii="Arial" w:hAnsi="Arial" w:cs="Arial"/>
          <w:sz w:val="24"/>
          <w:szCs w:val="24"/>
          <w:lang w:val="tt-RU"/>
        </w:rPr>
      </w:pP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Имза _________________________</w:t>
      </w:r>
    </w:p>
    <w:p w:rsidR="00E40643" w:rsidRPr="00135FF1" w:rsidRDefault="00E40643" w:rsidP="00E40643">
      <w:pPr>
        <w:spacing w:after="0" w:line="240" w:lineRule="auto"/>
        <w:jc w:val="both"/>
        <w:rPr>
          <w:rFonts w:ascii="Arial" w:hAnsi="Arial" w:cs="Arial"/>
          <w:sz w:val="24"/>
          <w:szCs w:val="24"/>
          <w:lang w:val="tt-RU"/>
        </w:rPr>
      </w:pPr>
      <w:r w:rsidRPr="00135FF1">
        <w:rPr>
          <w:rFonts w:ascii="Arial" w:hAnsi="Arial" w:cs="Arial"/>
          <w:sz w:val="24"/>
          <w:szCs w:val="24"/>
        </w:rPr>
        <w:t xml:space="preserve"> М.У.</w:t>
      </w:r>
    </w:p>
    <w:p w:rsidR="00E40643" w:rsidRPr="00135FF1" w:rsidRDefault="00E40643" w:rsidP="00CF5540">
      <w:pPr>
        <w:spacing w:after="0" w:line="240" w:lineRule="auto"/>
        <w:jc w:val="center"/>
        <w:rPr>
          <w:lang w:val="tt-RU"/>
        </w:rPr>
      </w:pP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sectPr w:rsidR="00CF5540" w:rsidRPr="00135FF1" w:rsidSect="003B1829">
          <w:pgSz w:w="11906" w:h="16838"/>
          <w:pgMar w:top="1134" w:right="567" w:bottom="851" w:left="1134" w:header="709" w:footer="709" w:gutter="0"/>
          <w:cols w:space="708"/>
          <w:titlePg/>
          <w:docGrid w:linePitch="360"/>
        </w:sectPr>
      </w:pPr>
    </w:p>
    <w:p w:rsidR="00000E26" w:rsidRPr="00135FF1" w:rsidRDefault="00000E26" w:rsidP="00000E26">
      <w:pPr>
        <w:autoSpaceDE w:val="0"/>
        <w:autoSpaceDN w:val="0"/>
        <w:adjustRightInd w:val="0"/>
        <w:spacing w:after="0" w:line="240" w:lineRule="auto"/>
        <w:ind w:left="-540" w:right="-365" w:firstLine="540"/>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4</w:t>
      </w:r>
      <w:r w:rsidRPr="00135FF1">
        <w:rPr>
          <w:rFonts w:ascii="Arial" w:eastAsia="Times New Roman" w:hAnsi="Arial" w:cs="Arial"/>
          <w:sz w:val="24"/>
          <w:szCs w:val="24"/>
          <w:lang w:eastAsia="ru-RU"/>
        </w:rPr>
        <w:t xml:space="preserve"> нче кушымта</w:t>
      </w:r>
    </w:p>
    <w:p w:rsidR="00000E26" w:rsidRPr="00135FF1" w:rsidRDefault="00000E26" w:rsidP="00000E26">
      <w:pPr>
        <w:suppressAutoHyphens/>
        <w:spacing w:after="0" w:line="240" w:lineRule="auto"/>
        <w:ind w:left="5670"/>
        <w:jc w:val="both"/>
        <w:rPr>
          <w:rFonts w:ascii="Arial" w:eastAsia="Times New Roman" w:hAnsi="Arial" w:cs="Arial"/>
          <w:sz w:val="24"/>
          <w:szCs w:val="24"/>
          <w:lang w:eastAsia="ru-RU"/>
        </w:rPr>
      </w:pPr>
    </w:p>
    <w:p w:rsidR="00000E26" w:rsidRPr="00135FF1" w:rsidRDefault="00000E26" w:rsidP="00000E26">
      <w:pPr>
        <w:spacing w:after="0" w:line="240" w:lineRule="auto"/>
        <w:ind w:firstLine="709"/>
        <w:jc w:val="right"/>
        <w:rPr>
          <w:rFonts w:ascii="Arial" w:eastAsia="Times New Roman" w:hAnsi="Arial" w:cs="Arial"/>
          <w:color w:val="000000"/>
          <w:spacing w:val="-6"/>
          <w:sz w:val="24"/>
          <w:szCs w:val="24"/>
          <w:lang w:val="tt-RU" w:eastAsia="ru-RU"/>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лок-схемасы</w:t>
      </w:r>
      <w:r w:rsidRPr="00135FF1">
        <w:rPr>
          <w:rFonts w:ascii="Arial" w:eastAsia="Times New Roman" w:hAnsi="Arial" w:cs="Arial"/>
          <w:color w:val="000000"/>
          <w:spacing w:val="-6"/>
          <w:sz w:val="24"/>
          <w:szCs w:val="24"/>
          <w:lang w:eastAsia="ru-RU"/>
        </w:rPr>
        <w:t xml:space="preserve"> </w:t>
      </w:r>
    </w:p>
    <w:p w:rsidR="00CF5540" w:rsidRPr="00135FF1" w:rsidRDefault="00CF5540" w:rsidP="00CF5540">
      <w:pPr>
        <w:spacing w:after="0" w:line="240" w:lineRule="auto"/>
        <w:ind w:left="-142"/>
        <w:jc w:val="both"/>
        <w:rPr>
          <w:rFonts w:ascii="Arial" w:eastAsia="Times New Roman" w:hAnsi="Arial" w:cs="Arial"/>
          <w:bCs/>
          <w:sz w:val="24"/>
          <w:szCs w:val="24"/>
        </w:rPr>
      </w:pPr>
      <w:r w:rsidRPr="00135FF1">
        <w:rPr>
          <w:rFonts w:ascii="Arial" w:eastAsia="Times New Roman" w:hAnsi="Arial" w:cs="Arial"/>
          <w:sz w:val="24"/>
          <w:szCs w:val="24"/>
          <w:lang w:eastAsia="ru-RU"/>
        </w:rPr>
        <w:object w:dxaOrig="13647" w:dyaOrig="21663">
          <v:shape id="_x0000_i1034" type="#_x0000_t75" style="width:533.2pt;height:586.85pt" o:ole="">
            <v:imagedata r:id="rId118" o:title=""/>
          </v:shape>
          <o:OLEObject Type="Embed" ProgID="Visio.Drawing.11" ShapeID="_x0000_i1034" DrawAspect="Content" ObjectID="_1680095000" r:id="rId128"/>
        </w:object>
      </w:r>
    </w:p>
    <w:p w:rsidR="00CF5540" w:rsidRPr="00135FF1" w:rsidRDefault="00CF5540" w:rsidP="00CF5540">
      <w:pPr>
        <w:spacing w:after="0" w:line="240" w:lineRule="auto"/>
        <w:ind w:firstLine="709"/>
        <w:jc w:val="right"/>
        <w:rPr>
          <w:rFonts w:ascii="Arial" w:eastAsia="Times New Roman" w:hAnsi="Arial" w:cs="Arial"/>
          <w:b/>
          <w:bCs/>
          <w:sz w:val="24"/>
          <w:szCs w:val="24"/>
        </w:rPr>
        <w:sectPr w:rsidR="00CF5540" w:rsidRPr="00135FF1" w:rsidSect="003B1829">
          <w:pgSz w:w="11906" w:h="16838"/>
          <w:pgMar w:top="1134" w:right="567" w:bottom="851" w:left="1134" w:header="709" w:footer="709" w:gutter="0"/>
          <w:cols w:space="708"/>
          <w:titlePg/>
          <w:docGrid w:linePitch="360"/>
        </w:sectPr>
      </w:pPr>
    </w:p>
    <w:p w:rsidR="0047764B" w:rsidRPr="00135FF1" w:rsidRDefault="009151BA" w:rsidP="0047764B">
      <w:pPr>
        <w:autoSpaceDE w:val="0"/>
        <w:spacing w:after="0" w:line="240" w:lineRule="auto"/>
        <w:ind w:left="5670" w:hanging="567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5</w:t>
      </w:r>
      <w:r w:rsidR="0047764B" w:rsidRPr="00135FF1">
        <w:rPr>
          <w:rFonts w:ascii="Arial" w:eastAsia="Times New Roman" w:hAnsi="Arial" w:cs="Arial"/>
          <w:sz w:val="24"/>
          <w:szCs w:val="24"/>
          <w:lang w:val="tt-RU" w:eastAsia="ru-RU"/>
        </w:rPr>
        <w:t>нче кушымта</w:t>
      </w:r>
    </w:p>
    <w:p w:rsidR="0047764B" w:rsidRPr="00135FF1" w:rsidRDefault="0047764B" w:rsidP="0047764B">
      <w:pPr>
        <w:autoSpaceDE w:val="0"/>
        <w:spacing w:after="0" w:line="240" w:lineRule="auto"/>
        <w:jc w:val="center"/>
        <w:rPr>
          <w:rFonts w:ascii="Arial" w:eastAsia="Times New Roman" w:hAnsi="Arial" w:cs="Arial"/>
          <w:color w:val="000000"/>
          <w:sz w:val="24"/>
          <w:szCs w:val="24"/>
          <w:lang w:eastAsia="ru-RU"/>
        </w:rPr>
      </w:pPr>
    </w:p>
    <w:p w:rsidR="0047764B" w:rsidRPr="00135FF1" w:rsidRDefault="0047764B" w:rsidP="0047764B">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3167"/>
        <w:gridCol w:w="2234"/>
        <w:gridCol w:w="2037"/>
        <w:gridCol w:w="1990"/>
      </w:tblGrid>
      <w:tr w:rsidR="0047764B" w:rsidRPr="00135FF1" w:rsidTr="0047764B">
        <w:tc>
          <w:tcPr>
            <w:tcW w:w="1070"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167"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234"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037"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990"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47764B" w:rsidRPr="00135FF1" w:rsidTr="0047764B">
        <w:tc>
          <w:tcPr>
            <w:tcW w:w="1070"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1</w:t>
            </w:r>
          </w:p>
        </w:tc>
        <w:tc>
          <w:tcPr>
            <w:tcW w:w="3167" w:type="dxa"/>
            <w:shd w:val="clear" w:color="auto" w:fill="auto"/>
          </w:tcPr>
          <w:p w:rsidR="0047764B" w:rsidRPr="00135FF1" w:rsidRDefault="0047764B" w:rsidP="00A05BD8">
            <w:pPr>
              <w:autoSpaceDE w:val="0"/>
              <w:spacing w:after="0" w:line="240" w:lineRule="auto"/>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Татарстан Республикасында дәүләт һәм муниципаль хезмәтләр күрсәтү буенча КФҮ</w:t>
            </w: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 xml:space="preserve"> ДБУ филиалы</w:t>
            </w:r>
          </w:p>
        </w:tc>
        <w:tc>
          <w:tcPr>
            <w:tcW w:w="2234"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30, ТР, Буа районы, Буа шәһәре, Космовский ур., 108 Г</w:t>
            </w:r>
          </w:p>
        </w:tc>
        <w:tc>
          <w:tcPr>
            <w:tcW w:w="2037"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уа районы, Буа шәһәре</w:t>
            </w:r>
          </w:p>
        </w:tc>
        <w:tc>
          <w:tcPr>
            <w:tcW w:w="1990" w:type="dxa"/>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дүшәмбе: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сишәмбе: 8:00-19: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әршәмбе: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пәнҗешәмбе: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җомга: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шимбә: 8: 00-13: 00</w:t>
            </w:r>
          </w:p>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color w:val="000000"/>
                <w:sz w:val="24"/>
                <w:szCs w:val="24"/>
                <w:lang w:eastAsia="ru-RU"/>
              </w:rPr>
              <w:t>якшәмбе: ябык</w:t>
            </w:r>
          </w:p>
        </w:tc>
      </w:tr>
    </w:tbl>
    <w:p w:rsidR="00CF5540" w:rsidRPr="00135FF1" w:rsidRDefault="00CF5540" w:rsidP="00CF5540">
      <w:pPr>
        <w:spacing w:after="0" w:line="240" w:lineRule="auto"/>
        <w:jc w:val="right"/>
        <w:rPr>
          <w:rFonts w:ascii="Arial" w:eastAsia="Times New Roman" w:hAnsi="Arial" w:cs="Arial"/>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eastAsia="ru-RU"/>
        </w:rPr>
        <w:lastRenderedPageBreak/>
        <w:t>6</w:t>
      </w:r>
      <w:r w:rsidR="0047764B" w:rsidRPr="00135FF1">
        <w:rPr>
          <w:rFonts w:ascii="Arial" w:eastAsia="Times New Roman" w:hAnsi="Arial" w:cs="Arial"/>
          <w:color w:val="000000"/>
          <w:spacing w:val="-6"/>
          <w:sz w:val="24"/>
          <w:szCs w:val="24"/>
          <w:lang w:val="tt-RU" w:eastAsia="ru-RU"/>
        </w:rPr>
        <w:t xml:space="preserve">нчы кушымта </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w:t>
      </w:r>
      <w:r w:rsidRPr="00135FF1">
        <w:rPr>
          <w:rFonts w:ascii="Arial" w:eastAsia="Times New Roman" w:hAnsi="Arial" w:cs="Arial"/>
          <w:color w:val="3C4052"/>
          <w:sz w:val="24"/>
          <w:szCs w:val="24"/>
          <w:lang w:eastAsia="ru-RU"/>
        </w:rPr>
        <w:lastRenderedPageBreak/>
        <w:t>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pacing w:after="0"/>
        <w:jc w:val="center"/>
        <w:rPr>
          <w:rFonts w:ascii="Arial" w:eastAsia="Times New Roman" w:hAnsi="Arial" w:cs="Arial"/>
          <w:sz w:val="24"/>
          <w:szCs w:val="24"/>
          <w:lang w:eastAsia="ru-RU"/>
        </w:rPr>
      </w:pPr>
    </w:p>
    <w:p w:rsidR="000C3A91" w:rsidRPr="00135FF1" w:rsidRDefault="000C3A91" w:rsidP="000C3A91">
      <w:pPr>
        <w:spacing w:after="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_________________ ( ________________)</w:t>
      </w:r>
    </w:p>
    <w:p w:rsidR="000C3A91" w:rsidRPr="00135FF1" w:rsidRDefault="000C3A91" w:rsidP="000C3A91">
      <w:pPr>
        <w:spacing w:after="0"/>
        <w:jc w:val="both"/>
        <w:rPr>
          <w:rFonts w:ascii="Arial" w:eastAsia="Times New Roman" w:hAnsi="Arial" w:cs="Arial"/>
          <w:color w:val="000000"/>
          <w:spacing w:val="-6"/>
          <w:sz w:val="24"/>
          <w:szCs w:val="24"/>
          <w:lang w:eastAsia="ru-RU"/>
        </w:rPr>
      </w:pPr>
      <w:r w:rsidRPr="00135FF1">
        <w:rPr>
          <w:rFonts w:ascii="Arial" w:eastAsia="Times New Roman" w:hAnsi="Arial" w:cs="Arial"/>
          <w:sz w:val="24"/>
          <w:szCs w:val="24"/>
          <w:lang w:eastAsia="ru-RU"/>
        </w:rPr>
        <w:tab/>
        <w:t>(дата)</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0C3A91" w:rsidRPr="00135FF1" w:rsidRDefault="000C3A91" w:rsidP="00CF5540">
      <w:pPr>
        <w:spacing w:after="0" w:line="240" w:lineRule="auto"/>
        <w:jc w:val="right"/>
        <w:rPr>
          <w:rFonts w:ascii="Arial" w:eastAsia="Times New Roman" w:hAnsi="Arial" w:cs="Arial"/>
          <w:color w:val="000000"/>
          <w:spacing w:val="-6"/>
          <w:sz w:val="24"/>
          <w:szCs w:val="24"/>
          <w:lang w:val="tt-RU" w:eastAsia="ru-RU"/>
        </w:rPr>
      </w:pPr>
    </w:p>
    <w:p w:rsidR="000C3A91" w:rsidRPr="00135FF1" w:rsidRDefault="000C3A91" w:rsidP="00CF5540">
      <w:pPr>
        <w:spacing w:after="0" w:line="240" w:lineRule="auto"/>
        <w:jc w:val="right"/>
        <w:rPr>
          <w:rFonts w:ascii="Arial" w:eastAsia="Times New Roman" w:hAnsi="Arial" w:cs="Arial"/>
          <w:color w:val="000000"/>
          <w:spacing w:val="-6"/>
          <w:sz w:val="24"/>
          <w:szCs w:val="24"/>
          <w:lang w:val="tt-RU"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noProof/>
          <w:sz w:val="24"/>
          <w:szCs w:val="24"/>
          <w:lang w:eastAsia="ru-RU"/>
        </w:rPr>
        <mc:AlternateContent>
          <mc:Choice Requires="wps">
            <w:drawing>
              <wp:anchor distT="0" distB="0" distL="114300" distR="114300" simplePos="0" relativeHeight="251677696" behindDoc="0" locked="0" layoutInCell="1" allowOverlap="1" wp14:anchorId="4B13BE04" wp14:editId="4F6D807C">
                <wp:simplePos x="0" y="0"/>
                <wp:positionH relativeFrom="column">
                  <wp:posOffset>7992110</wp:posOffset>
                </wp:positionH>
                <wp:positionV relativeFrom="paragraph">
                  <wp:posOffset>-353060</wp:posOffset>
                </wp:positionV>
                <wp:extent cx="1729105" cy="880110"/>
                <wp:effectExtent l="0" t="0" r="0" b="0"/>
                <wp:wrapNone/>
                <wp:docPr id="12" name="Поле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6FB6" w:rsidRDefault="00336FB6" w:rsidP="00CF554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 o:spid="_x0000_s1027" type="#_x0000_t202" style="position:absolute;left:0;text-align:left;margin-left:629.3pt;margin-top:-27.8pt;width:136.15pt;height:69.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AhCJHvxgIAAMIFAAAOAAAAAAAAAAAAAAAAAC4CAABkcnMvZTJvRG9jLnhtbFBLAQIt&#10;ABQABgAIAAAAIQARAASw3wAAAAwBAAAPAAAAAAAAAAAAAAAAACAFAABkcnMvZG93bnJldi54bWxQ&#10;SwUGAAAAAAQABADzAAAALAYAAAAA&#10;" filled="f" stroked="f">
                <v:textbox>
                  <w:txbxContent>
                    <w:p w:rsidR="00B852EA" w:rsidRDefault="00B852EA" w:rsidP="00CF5540"/>
                  </w:txbxContent>
                </v:textbox>
              </v:shape>
            </w:pict>
          </mc:Fallback>
        </mc:AlternateContent>
      </w:r>
      <w:r w:rsidR="00E40643" w:rsidRPr="00135FF1">
        <w:rPr>
          <w:rFonts w:ascii="Arial" w:eastAsia="Times New Roman" w:hAnsi="Arial" w:cs="Arial"/>
          <w:color w:val="000000"/>
          <w:spacing w:val="-6"/>
          <w:sz w:val="24"/>
          <w:szCs w:val="24"/>
          <w:lang w:val="tt-RU" w:eastAsia="ru-RU"/>
        </w:rPr>
        <w:t>Кушымта</w:t>
      </w:r>
      <w:r w:rsidRPr="00135FF1">
        <w:rPr>
          <w:rFonts w:ascii="Arial" w:eastAsia="Times New Roman" w:hAnsi="Arial" w:cs="Arial"/>
          <w:color w:val="000000"/>
          <w:spacing w:val="-6"/>
          <w:sz w:val="24"/>
          <w:szCs w:val="24"/>
          <w:lang w:val="tt-RU" w:eastAsia="ru-RU"/>
        </w:rPr>
        <w:t xml:space="preserve"> </w:t>
      </w:r>
    </w:p>
    <w:p w:rsidR="00CF5540" w:rsidRPr="00135FF1" w:rsidRDefault="00E40643"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t>(белешмәлек  өчен</w:t>
      </w:r>
      <w:r w:rsidR="00CF5540" w:rsidRPr="00135FF1">
        <w:rPr>
          <w:rFonts w:ascii="Arial" w:eastAsia="Times New Roman" w:hAnsi="Arial" w:cs="Arial"/>
          <w:color w:val="000000"/>
          <w:spacing w:val="-6"/>
          <w:sz w:val="24"/>
          <w:szCs w:val="24"/>
          <w:lang w:val="tt-RU" w:eastAsia="ru-RU"/>
        </w:rPr>
        <w:t xml:space="preserve">) </w:t>
      </w:r>
    </w:p>
    <w:p w:rsidR="00CF5540" w:rsidRPr="00135FF1" w:rsidRDefault="00CF5540" w:rsidP="00CF5540">
      <w:pPr>
        <w:autoSpaceDE w:val="0"/>
        <w:autoSpaceDN w:val="0"/>
        <w:spacing w:after="0" w:line="240" w:lineRule="auto"/>
        <w:jc w:val="center"/>
        <w:rPr>
          <w:rFonts w:ascii="Arial" w:eastAsia="Times New Roman" w:hAnsi="Arial" w:cs="Arial"/>
          <w:bCs/>
          <w:sz w:val="24"/>
          <w:szCs w:val="24"/>
          <w:lang w:val="tt-RU" w:eastAsia="ru-RU"/>
        </w:rPr>
      </w:pPr>
    </w:p>
    <w:p w:rsidR="00CF5540" w:rsidRPr="00135FF1" w:rsidRDefault="00CF5540" w:rsidP="00CF5540">
      <w:pPr>
        <w:spacing w:after="0" w:line="240" w:lineRule="auto"/>
        <w:jc w:val="center"/>
        <w:rPr>
          <w:rFonts w:ascii="Arial" w:eastAsia="Times New Roman" w:hAnsi="Arial" w:cs="Arial"/>
          <w:b/>
          <w:sz w:val="24"/>
          <w:szCs w:val="24"/>
          <w:lang w:val="tt-RU" w:eastAsia="ru-RU"/>
        </w:rPr>
      </w:pPr>
    </w:p>
    <w:p w:rsidR="00CF5540" w:rsidRPr="00135FF1" w:rsidRDefault="00E40643"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Муниципаль хезмәт күрсәтү өчен җаваплы һәм аның үтәлешен контрольдә тотуны гамәлгә ашыручы вазыйфаи затларның реквизитлары,</w:t>
      </w:r>
    </w:p>
    <w:p w:rsidR="00CF5540" w:rsidRPr="00135FF1" w:rsidRDefault="00CF5540" w:rsidP="00CF5540">
      <w:pPr>
        <w:spacing w:after="0" w:line="240" w:lineRule="auto"/>
        <w:jc w:val="center"/>
        <w:rPr>
          <w:rFonts w:ascii="Arial" w:eastAsia="Times New Roman" w:hAnsi="Arial" w:cs="Arial"/>
          <w:b/>
          <w:sz w:val="24"/>
          <w:szCs w:val="24"/>
          <w:lang w:val="tt-RU" w:eastAsia="ru-RU"/>
        </w:rPr>
      </w:pPr>
    </w:p>
    <w:p w:rsidR="00CF5540" w:rsidRPr="00135FF1" w:rsidRDefault="00E40643"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40643"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E40643"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40643"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color w:val="000000"/>
                <w:sz w:val="24"/>
                <w:szCs w:val="24"/>
                <w:lang w:val="en-US" w:eastAsia="ru-RU"/>
              </w:rPr>
            </w:pPr>
            <w:r w:rsidRPr="00135FF1">
              <w:rPr>
                <w:rFonts w:ascii="Arial" w:eastAsia="Times New Roman" w:hAnsi="Arial" w:cs="Arial"/>
                <w:b/>
                <w:color w:val="000000"/>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336FB6" w:rsidP="00CF5540">
            <w:pPr>
              <w:suppressAutoHyphens/>
              <w:spacing w:after="0" w:line="240" w:lineRule="auto"/>
              <w:jc w:val="center"/>
              <w:rPr>
                <w:rFonts w:ascii="Arial" w:eastAsia="Times New Roman" w:hAnsi="Arial" w:cs="Arial"/>
                <w:sz w:val="24"/>
                <w:szCs w:val="24"/>
                <w:lang w:eastAsia="ru-RU"/>
              </w:rPr>
            </w:pPr>
            <w:hyperlink r:id="rId129" w:history="1">
              <w:r w:rsidR="003E0581" w:rsidRPr="00135FF1">
                <w:rPr>
                  <w:rStyle w:val="a9"/>
                  <w:rFonts w:ascii="Arial" w:eastAsia="Times New Roman" w:hAnsi="Arial" w:cs="Arial"/>
                  <w:sz w:val="24"/>
                  <w:szCs w:val="24"/>
                  <w:lang w:eastAsia="ru-RU"/>
                </w:rPr>
                <w:t>bua@tatar.ru</w:t>
              </w:r>
            </w:hyperlink>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40643"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color w:val="000000"/>
                <w:sz w:val="24"/>
                <w:szCs w:val="24"/>
                <w:lang w:eastAsia="ru-RU"/>
              </w:rPr>
            </w:pPr>
            <w:r w:rsidRPr="00135FF1">
              <w:rPr>
                <w:rFonts w:ascii="Arial" w:eastAsia="Times New Roman" w:hAnsi="Arial" w:cs="Arial"/>
                <w:b/>
                <w:color w:val="000000"/>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336FB6" w:rsidP="00CF5540">
            <w:pPr>
              <w:suppressAutoHyphens/>
              <w:spacing w:after="0" w:line="240" w:lineRule="auto"/>
              <w:jc w:val="center"/>
              <w:rPr>
                <w:rFonts w:ascii="Arial" w:eastAsia="Times New Roman" w:hAnsi="Arial" w:cs="Arial"/>
                <w:sz w:val="24"/>
                <w:szCs w:val="24"/>
                <w:lang w:eastAsia="ru-RU"/>
              </w:rPr>
            </w:pPr>
            <w:hyperlink r:id="rId130" w:history="1">
              <w:r w:rsidR="003E0581" w:rsidRPr="00135FF1">
                <w:rPr>
                  <w:rStyle w:val="a9"/>
                  <w:rFonts w:ascii="Arial" w:eastAsia="Times New Roman" w:hAnsi="Arial" w:cs="Arial"/>
                  <w:sz w:val="24"/>
                  <w:szCs w:val="24"/>
                  <w:lang w:eastAsia="ru-RU"/>
                </w:rPr>
                <w:t>Ilgiz.Hanbikov@tatar.ru</w:t>
              </w:r>
            </w:hyperlink>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40643"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29-93</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336FB6" w:rsidP="00CF5540">
            <w:pPr>
              <w:suppressAutoHyphens/>
              <w:spacing w:after="0" w:line="240" w:lineRule="auto"/>
              <w:jc w:val="center"/>
              <w:rPr>
                <w:rFonts w:ascii="Arial" w:eastAsia="Times New Roman" w:hAnsi="Arial" w:cs="Arial"/>
                <w:sz w:val="24"/>
                <w:szCs w:val="24"/>
                <w:lang w:eastAsia="ru-RU"/>
              </w:rPr>
            </w:pPr>
            <w:hyperlink r:id="rId131" w:history="1">
              <w:r w:rsidR="003E0581" w:rsidRPr="00135FF1">
                <w:rPr>
                  <w:rStyle w:val="a9"/>
                  <w:rFonts w:ascii="Arial" w:eastAsia="Times New Roman" w:hAnsi="Arial" w:cs="Arial"/>
                  <w:sz w:val="24"/>
                  <w:szCs w:val="24"/>
                  <w:lang w:eastAsia="ru-RU"/>
                </w:rPr>
                <w:t>G.Sharafutdinova@tatar.ru</w:t>
              </w:r>
            </w:hyperlink>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40643"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29-93</w:t>
            </w:r>
          </w:p>
        </w:tc>
        <w:tc>
          <w:tcPr>
            <w:tcW w:w="4090" w:type="dxa"/>
            <w:tcBorders>
              <w:top w:val="single" w:sz="4" w:space="0" w:color="auto"/>
              <w:left w:val="single" w:sz="4" w:space="0" w:color="auto"/>
              <w:bottom w:val="single" w:sz="4" w:space="0" w:color="auto"/>
              <w:right w:val="single" w:sz="4" w:space="0" w:color="auto"/>
            </w:tcBorders>
            <w:hideMark/>
          </w:tcPr>
          <w:tbl>
            <w:tblPr>
              <w:tblW w:w="0" w:type="auto"/>
              <w:jc w:val="center"/>
              <w:tblCellMar>
                <w:left w:w="0" w:type="dxa"/>
                <w:right w:w="0" w:type="dxa"/>
              </w:tblCellMar>
              <w:tblLook w:val="04A0" w:firstRow="1" w:lastRow="0" w:firstColumn="1" w:lastColumn="0" w:noHBand="0" w:noVBand="1"/>
            </w:tblPr>
            <w:tblGrid>
              <w:gridCol w:w="3453"/>
            </w:tblGrid>
            <w:tr w:rsidR="00CF5540" w:rsidRPr="00135FF1" w:rsidTr="003B1829">
              <w:trPr>
                <w:jc w:val="center"/>
              </w:trPr>
              <w:tc>
                <w:tcPr>
                  <w:tcW w:w="3453" w:type="dxa"/>
                  <w:vAlign w:val="center"/>
                  <w:hideMark/>
                </w:tcPr>
                <w:p w:rsidR="00CF5540" w:rsidRPr="00135FF1" w:rsidRDefault="00336FB6" w:rsidP="00CF5540">
                  <w:pPr>
                    <w:suppressAutoHyphens/>
                    <w:spacing w:after="0" w:line="240" w:lineRule="auto"/>
                    <w:ind w:right="216" w:firstLine="414"/>
                    <w:rPr>
                      <w:rFonts w:ascii="Arial" w:eastAsia="Times New Roman" w:hAnsi="Arial" w:cs="Arial"/>
                      <w:sz w:val="24"/>
                      <w:szCs w:val="24"/>
                      <w:lang w:eastAsia="ru-RU"/>
                    </w:rPr>
                  </w:pPr>
                  <w:hyperlink r:id="rId132" w:history="1">
                    <w:r w:rsidR="00CF5540" w:rsidRPr="00135FF1">
                      <w:rPr>
                        <w:rFonts w:ascii="Arial" w:eastAsia="Times New Roman" w:hAnsi="Arial" w:cs="Arial"/>
                        <w:sz w:val="24"/>
                        <w:szCs w:val="24"/>
                        <w:lang w:eastAsia="ru-RU"/>
                      </w:rPr>
                      <w:t>G.Nasretdinova@tatar.ru</w:t>
                    </w:r>
                  </w:hyperlink>
                </w:p>
              </w:tc>
            </w:tr>
          </w:tbl>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121DE1" w:rsidRPr="00135FF1" w:rsidRDefault="00121DE1" w:rsidP="00121DE1">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121DE1" w:rsidRPr="00135FF1" w:rsidTr="00121DE1">
        <w:trPr>
          <w:trHeight w:val="488"/>
        </w:trPr>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121DE1" w:rsidRPr="00135FF1" w:rsidTr="00121DE1">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121DE1" w:rsidRPr="00135FF1" w:rsidRDefault="00121DE1" w:rsidP="00121DE1">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336FB6" w:rsidP="00121DE1">
            <w:pPr>
              <w:suppressAutoHyphens/>
              <w:spacing w:after="0" w:line="240" w:lineRule="auto"/>
              <w:jc w:val="center"/>
              <w:rPr>
                <w:rFonts w:ascii="Arial" w:eastAsia="Times New Roman" w:hAnsi="Arial" w:cs="Arial"/>
                <w:sz w:val="24"/>
                <w:szCs w:val="24"/>
                <w:lang w:eastAsia="ru-RU"/>
              </w:rPr>
            </w:pPr>
            <w:hyperlink r:id="rId133" w:history="1">
              <w:r w:rsidR="00121DE1" w:rsidRPr="00135FF1">
                <w:rPr>
                  <w:rFonts w:ascii="Arial" w:eastAsia="Times New Roman" w:hAnsi="Arial" w:cs="Arial"/>
                  <w:sz w:val="24"/>
                  <w:szCs w:val="24"/>
                  <w:lang w:val="en-US" w:eastAsia="ru-RU"/>
                </w:rPr>
                <w:t>bua@tatar.ru</w:t>
              </w:r>
            </w:hyperlink>
          </w:p>
        </w:tc>
      </w:tr>
    </w:tbl>
    <w:p w:rsidR="00CF5540" w:rsidRPr="00135FF1" w:rsidRDefault="00CF5540" w:rsidP="00CF5540">
      <w:pPr>
        <w:spacing w:after="0" w:line="240" w:lineRule="auto"/>
        <w:jc w:val="center"/>
        <w:rPr>
          <w:rFonts w:ascii="Arial" w:eastAsia="Times New Roman" w:hAnsi="Arial" w:cs="Arial"/>
          <w:sz w:val="24"/>
          <w:szCs w:val="24"/>
          <w:lang w:eastAsia="ru-RU"/>
        </w:rPr>
      </w:pPr>
    </w:p>
    <w:p w:rsidR="00121DE1" w:rsidRPr="00135FF1" w:rsidRDefault="00121DE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lang w:val="tt-RU"/>
        </w:rPr>
      </w:pPr>
    </w:p>
    <w:p w:rsidR="00DA703E" w:rsidRPr="00135FF1" w:rsidRDefault="00DA703E" w:rsidP="00121DE1">
      <w:pPr>
        <w:pStyle w:val="Bodytext21"/>
        <w:spacing w:after="52" w:line="260" w:lineRule="exact"/>
        <w:jc w:val="right"/>
        <w:rPr>
          <w:rFonts w:eastAsia="Times New Roman"/>
          <w:sz w:val="24"/>
          <w:szCs w:val="24"/>
          <w:lang w:val="tt-RU"/>
        </w:rPr>
      </w:pPr>
      <w:r w:rsidRPr="00135FF1">
        <w:rPr>
          <w:rFonts w:eastAsia="Times New Roman"/>
          <w:sz w:val="24"/>
          <w:szCs w:val="24"/>
          <w:lang w:val="tt-RU"/>
        </w:rPr>
        <w:t xml:space="preserve">      </w:t>
      </w:r>
    </w:p>
    <w:p w:rsidR="00E40643" w:rsidRPr="00135FF1" w:rsidRDefault="00E40643" w:rsidP="00121DE1">
      <w:pPr>
        <w:pStyle w:val="Bodytext21"/>
        <w:spacing w:after="52" w:line="260" w:lineRule="exact"/>
        <w:jc w:val="right"/>
        <w:rPr>
          <w:rFonts w:eastAsia="Times New Roman"/>
          <w:sz w:val="24"/>
          <w:szCs w:val="24"/>
          <w:lang w:val="tt-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4</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F5540" w:rsidRPr="00135FF1" w:rsidRDefault="00E40643"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b/>
          <w:sz w:val="24"/>
          <w:szCs w:val="24"/>
          <w:lang w:eastAsia="ru-RU"/>
        </w:rPr>
        <w:t>Муниципаль берәмлек чикләрендә тулысынча яисә өлешчә җирле әһәмияттәге юллар буенча уза торган маршрутлар буенча авыр йөкләр, зур габаритлы йөкләр ташуга рөхсәт бирү буенча муниципаль хезмәт күрсәтүнең административ регламенты</w:t>
      </w: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E40643" w:rsidRPr="00135FF1">
        <w:rPr>
          <w:rFonts w:ascii="Arial" w:eastAsia="Times New Roman" w:hAnsi="Arial" w:cs="Arial"/>
          <w:b/>
          <w:sz w:val="24"/>
          <w:szCs w:val="24"/>
          <w:lang w:val="tt-RU" w:eastAsia="ru-RU"/>
        </w:rPr>
        <w:t>Гомуми нигезләмәләр</w:t>
      </w:r>
    </w:p>
    <w:p w:rsidR="00CF5540" w:rsidRPr="00135FF1" w:rsidRDefault="00CF5540" w:rsidP="00CF5540">
      <w:pPr>
        <w:suppressAutoHyphens/>
        <w:spacing w:after="0" w:line="240" w:lineRule="auto"/>
        <w:ind w:left="360"/>
        <w:jc w:val="center"/>
        <w:rPr>
          <w:rFonts w:ascii="Arial" w:eastAsia="Times New Roman" w:hAnsi="Arial" w:cs="Arial"/>
          <w:sz w:val="24"/>
          <w:szCs w:val="24"/>
          <w:lang w:eastAsia="ru-RU"/>
        </w:rPr>
      </w:pPr>
    </w:p>
    <w:p w:rsidR="00E40643" w:rsidRPr="00135FF1" w:rsidRDefault="00E40643" w:rsidP="00E40643">
      <w:pPr>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 Муниципаль хезмәт күрсәтүнең әлеге Административ регламенты (алга таба – Регламент) муниципаль берәмлек чикләрендә тулысынча яисә өлешчә җирле әһәмияттәге юллар буенча уза торган маршрутлар буенча авыр йөкләр, зур габаритлы йөкләр ташуга рөхсәт бирү буенча муниципаль хезмәт күрсәтүнең стандартын һәм тәртибен билгели (алга таба-муниципаль хезмәт).</w:t>
      </w:r>
    </w:p>
    <w:p w:rsidR="00E40643" w:rsidRPr="00135FF1" w:rsidRDefault="00E40643" w:rsidP="00E40643">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2. Муниципаль хезмәт алучылар: физик һәм юридик затлар (алга таба-мөрәҗәгать итүче).</w:t>
      </w:r>
    </w:p>
    <w:p w:rsidR="00E40643" w:rsidRPr="00135FF1" w:rsidRDefault="00CF5540" w:rsidP="00E40643">
      <w:pPr>
        <w:autoSpaceDE w:val="0"/>
        <w:autoSpaceDN w:val="0"/>
        <w:adjustRightInd w:val="0"/>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1</w:t>
      </w:r>
      <w:r w:rsidR="00E40643" w:rsidRPr="00135FF1">
        <w:rPr>
          <w:rFonts w:ascii="Arial" w:eastAsia="Times New Roman" w:hAnsi="Arial" w:cs="Arial"/>
          <w:spacing w:val="1"/>
          <w:sz w:val="24"/>
          <w:szCs w:val="24"/>
          <w:lang w:eastAsia="ru-RU"/>
        </w:rPr>
        <w:t>.3. Муниципаль хезмәт Татарстан Республикасы Буа муниципаль районы башкарма комитеты (алга таба – Башкарма комитет) тарафыннан күрсәтелә.</w:t>
      </w:r>
    </w:p>
    <w:p w:rsidR="00E40643" w:rsidRPr="00135FF1" w:rsidRDefault="00E40643" w:rsidP="00E40643">
      <w:pPr>
        <w:autoSpaceDE w:val="0"/>
        <w:autoSpaceDN w:val="0"/>
        <w:adjustRightInd w:val="0"/>
        <w:spacing w:after="0" w:line="240" w:lineRule="auto"/>
        <w:ind w:firstLine="720"/>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eastAsia="ru-RU"/>
        </w:rPr>
        <w:t>Муниципаль хезмәт күрсәтүне башкаручы-Буа муниципаль районы Башкарма комитетының төзелеш, транспорт, торак-коммуналь һәм юл хуҗалыгы бүлеге (алга таба-бүлек).</w:t>
      </w:r>
    </w:p>
    <w:p w:rsidR="00EE3548" w:rsidRPr="00135FF1" w:rsidRDefault="00EE3548" w:rsidP="00E40643">
      <w:pPr>
        <w:autoSpaceDE w:val="0"/>
        <w:autoSpaceDN w:val="0"/>
        <w:adjustRightInd w:val="0"/>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34"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35"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36"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язмача (шул исәптән электрон документ рәвешендә) мөрәҗәгать иткәндә - кәгазьдә </w:t>
      </w:r>
      <w:r w:rsidRPr="00135FF1">
        <w:rPr>
          <w:rFonts w:ascii="Arial" w:eastAsia="Times New Roman" w:hAnsi="Arial" w:cs="Arial"/>
          <w:sz w:val="24"/>
          <w:szCs w:val="24"/>
          <w:lang w:eastAsia="ru-RU"/>
        </w:rPr>
        <w:lastRenderedPageBreak/>
        <w:t>почта аша, электрон рәвештә.</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5A24E1" w:rsidRPr="00135FF1" w:rsidRDefault="005A24E1"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 - ФЗ номерлы Федераль закон (алга таба - 131-ФЗ номерлы Федераль закон) (РФ законнары җыелмасы, 06.10.2003, №40, ст. 3822);</w:t>
      </w:r>
    </w:p>
    <w:p w:rsidR="005A24E1" w:rsidRPr="00135FF1" w:rsidRDefault="005A24E1"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автомобиль юллары һәм юл эшчәнлеге турында һәм Россия Федерациясенең аерым закон актларына үзгәрешләр кертү хакында» 2007 елның 8 ноябрендәге 257-ФЗ номерлы Федераль закон (алга таба – 257-ФЗ номерлы Федераль закон) (Россия Федерациясе законнары җыелышы, 12.11.2007, №46, 5553 ст.);</w:t>
      </w:r>
    </w:p>
    <w:p w:rsidR="005A24E1" w:rsidRPr="00135FF1" w:rsidRDefault="005A24E1" w:rsidP="005A24E1">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не оештыру турында» 2010 елның 27 июлендәге 210 - ФЗ номерлы Федераль закон (алга таба - 210-ФЗ номерлы Федераль закон) (РФ законнары җыелышы, 02.08.2010, №31, ст. 4179); </w:t>
      </w:r>
    </w:p>
    <w:p w:rsidR="005A24E1" w:rsidRPr="00135FF1" w:rsidRDefault="005A24E1"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томобиль транспортында йөк ташу кагыйдәләрен раслау турында» 2011 елның 15 апрелендәге 272 номерлы Россия Федерациясе Хөкүмәте карары (алга таба – 272 карар) (Россия Федерациясе законнары җыелышы, 25.04.2011, № 17, 2407 ст.);</w:t>
      </w:r>
    </w:p>
    <w:p w:rsidR="005A24E1" w:rsidRPr="00135FF1" w:rsidRDefault="005A24E1"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Транспорт министрлыгының «авыр авырлыктагы һәм (яки) зур габаритлы транспорт чарасының автомобиль юллары буйлап хәрәкәт итүгә махсус рөхсәт бирү тәртибен раслау турында» 2009 елның 5 июнендәге 167 номерлы боерыгы (алга таба-тәртип); </w:t>
      </w:r>
    </w:p>
    <w:p w:rsidR="005A24E1" w:rsidRPr="00135FF1" w:rsidRDefault="005A24E1"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нда җирле үзидарә турында» 2004 елның 28 июлендәге 45-ТРЗ номерлы Татарстан Республикасы законы (алга таба-45-ТРЗ номерлы Татарстан Республикасы Законы) (Татарстан Республикасы, №155-156, 03.08.2004);</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tabs>
          <w:tab w:val="left" w:pos="600"/>
        </w:tabs>
        <w:spacing w:after="0" w:line="240" w:lineRule="auto"/>
        <w:ind w:firstLine="720"/>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val="tt-RU" w:eastAsia="ru-RU"/>
        </w:rPr>
        <w:t xml:space="preserve">1.5. </w:t>
      </w:r>
      <w:r w:rsidR="005A24E1" w:rsidRPr="00135FF1">
        <w:rPr>
          <w:rFonts w:ascii="Arial" w:eastAsia="Times New Roman" w:hAnsi="Arial" w:cs="Arial"/>
          <w:spacing w:val="1"/>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pacing w:val="1"/>
          <w:sz w:val="24"/>
          <w:szCs w:val="24"/>
          <w:lang w:val="tt-RU" w:eastAsia="ru-RU"/>
        </w:rPr>
        <w:t>:</w:t>
      </w:r>
    </w:p>
    <w:p w:rsidR="005A24E1" w:rsidRPr="00135FF1" w:rsidRDefault="005A24E1" w:rsidP="00CF5540">
      <w:pPr>
        <w:autoSpaceDE w:val="0"/>
        <w:autoSpaceDN w:val="0"/>
        <w:adjustRightInd w:val="0"/>
        <w:spacing w:after="0" w:line="240" w:lineRule="auto"/>
        <w:ind w:firstLine="540"/>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авыр транспорт чарасы </w:t>
      </w:r>
      <w:r w:rsidR="00CF5540"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авырлыгы йөк белән яисә йөксез булган транспорт чарасы һәм (яисә) йөкләмәсе транспорт чарасының рөхсәт ителгән массасыннан һәм (яисә) Россия Федерациясе Хөкүмәте тарафыннан билгеләнә торган барлык йөкләнештән артып киткән транспорт чарасы;</w:t>
      </w:r>
    </w:p>
    <w:p w:rsidR="005A24E1" w:rsidRPr="00135FF1" w:rsidRDefault="005A24E1" w:rsidP="00CF5540">
      <w:pPr>
        <w:autoSpaceDE w:val="0"/>
        <w:autoSpaceDN w:val="0"/>
        <w:adjustRightInd w:val="0"/>
        <w:spacing w:after="0" w:line="240" w:lineRule="auto"/>
        <w:ind w:firstLine="540"/>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зур габаритлы һәм авыр йөк категориясе</w:t>
      </w:r>
      <w:r w:rsidR="00CF5540" w:rsidRPr="00135FF1">
        <w:rPr>
          <w:rFonts w:ascii="Arial" w:eastAsia="Times New Roman" w:hAnsi="Arial" w:cs="Arial"/>
          <w:sz w:val="24"/>
          <w:szCs w:val="24"/>
          <w:lang w:val="tt-RU" w:eastAsia="ru-RU"/>
        </w:rPr>
        <w:t xml:space="preserve"> – </w:t>
      </w:r>
      <w:r w:rsidRPr="00135FF1">
        <w:rPr>
          <w:rFonts w:ascii="Arial" w:eastAsia="Times New Roman" w:hAnsi="Arial" w:cs="Arial"/>
          <w:sz w:val="24"/>
          <w:szCs w:val="24"/>
          <w:lang w:val="tt-RU" w:eastAsia="ru-RU"/>
        </w:rPr>
        <w:t>Инструкциядә билгеләнгән тәртиптә, йөкнең массасына һәм күләменә карап билгеләнә торган төркем:</w:t>
      </w:r>
    </w:p>
    <w:p w:rsidR="005A24E1" w:rsidRPr="00135FF1" w:rsidRDefault="005A24E1" w:rsidP="005A24E1">
      <w:pPr>
        <w:autoSpaceDE w:val="0"/>
        <w:autoSpaceDN w:val="0"/>
        <w:adjustRightInd w:val="0"/>
        <w:spacing w:after="0" w:line="240" w:lineRule="auto"/>
        <w:ind w:firstLine="540"/>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тегория-йөк белән яисә йөксез яисә (яки) күчәр массасы булган транспорт чарасы, шулай ук биеклеге, киңлеге яки озынлыгы буенча габаритлар 272 номерлы Карарда билгеләнгән күрсәткечләрдән артып китә, әмма 2 категориягә керми.;</w:t>
      </w:r>
    </w:p>
    <w:p w:rsidR="005A24E1" w:rsidRPr="00135FF1" w:rsidRDefault="005A24E1" w:rsidP="005A24E1">
      <w:pPr>
        <w:autoSpaceDE w:val="0"/>
        <w:autoSpaceDN w:val="0"/>
        <w:adjustRightInd w:val="0"/>
        <w:spacing w:after="0" w:line="240" w:lineRule="auto"/>
        <w:ind w:firstLine="540"/>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категория-йөкле яисә йөксез булган транспорт чарасы, аның үлчәү параметрлары 272 нче карарда китерелгән күләмнәргә туры килә;</w:t>
      </w:r>
    </w:p>
    <w:p w:rsidR="005A24E1" w:rsidRPr="00135FF1" w:rsidRDefault="005A24E1" w:rsidP="00CF5540">
      <w:pPr>
        <w:autoSpaceDE w:val="0"/>
        <w:autoSpaceDN w:val="0"/>
        <w:adjustRightInd w:val="0"/>
        <w:spacing w:after="0" w:line="240" w:lineRule="auto"/>
        <w:ind w:firstLine="540"/>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зур габаритлы транспорт чарасы </w:t>
      </w:r>
      <w:r w:rsidR="00CF5540"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йөк белән яисә йөксез габаритлары Россия Федерациясе Хөкүмәте тарафыннан билгеләнгән рөхсәт ителгән габаритлардан артып киткән транспорт чарасы;</w:t>
      </w:r>
    </w:p>
    <w:p w:rsidR="005A24E1" w:rsidRPr="00135FF1" w:rsidRDefault="005A24E1" w:rsidP="005A24E1">
      <w:pPr>
        <w:autoSpaceDE w:val="0"/>
        <w:autoSpaceDN w:val="0"/>
        <w:adjustRightInd w:val="0"/>
        <w:spacing w:after="0" w:line="240" w:lineRule="auto"/>
        <w:ind w:firstLine="540"/>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йөк ташучы (йөк ташучы</w:t>
      </w:r>
      <w:r w:rsidR="00CF5540" w:rsidRPr="00135FF1">
        <w:rPr>
          <w:rFonts w:ascii="Arial" w:eastAsia="Times New Roman" w:hAnsi="Arial" w:cs="Arial"/>
          <w:sz w:val="24"/>
          <w:szCs w:val="24"/>
          <w:lang w:val="tt-RU" w:eastAsia="ru-RU"/>
        </w:rPr>
        <w:t xml:space="preserve">) - </w:t>
      </w:r>
      <w:r w:rsidRPr="00135FF1">
        <w:rPr>
          <w:rFonts w:ascii="Arial" w:eastAsia="Times New Roman" w:hAnsi="Arial" w:cs="Arial"/>
          <w:sz w:val="24"/>
          <w:szCs w:val="24"/>
          <w:lang w:val="tt-RU" w:eastAsia="ru-RU"/>
        </w:rPr>
        <w:t>эре габаритлы яки авыр йөкне ташучы юридик яки физик зат. Аларга милек һәм ведомство карамагына бәйсез оешмалар һәм Россия Федерациясе гражданнары, гражданлыгы булмаган затлар, шулай ук тиешле лицензиясе һәм сертификацияләнгән хәрәкәтчән составы булган халыкара оешмалар, чит ил юридик затлары һәм гражданнар булырга мөмкин;</w:t>
      </w:r>
    </w:p>
    <w:p w:rsidR="003E0581" w:rsidRPr="00135FF1" w:rsidRDefault="003E0581" w:rsidP="005A24E1">
      <w:pPr>
        <w:autoSpaceDE w:val="0"/>
        <w:autoSpaceDN w:val="0"/>
        <w:adjustRightInd w:val="0"/>
        <w:spacing w:after="0" w:line="240" w:lineRule="auto"/>
        <w:ind w:firstLine="540"/>
        <w:jc w:val="both"/>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E0581" w:rsidRPr="00135FF1" w:rsidRDefault="003E0581" w:rsidP="003E0581">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3E0581" w:rsidRPr="00135FF1" w:rsidRDefault="003E0581" w:rsidP="003E0581">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3E0581">
      <w:pPr>
        <w:shd w:val="clear" w:color="auto" w:fill="FFFFFF"/>
        <w:spacing w:after="0" w:line="240" w:lineRule="auto"/>
        <w:ind w:right="10" w:firstLine="710"/>
        <w:jc w:val="both"/>
        <w:rPr>
          <w:rFonts w:ascii="Arial" w:eastAsia="Times New Roman" w:hAnsi="Arial" w:cs="Arial"/>
          <w:sz w:val="24"/>
          <w:szCs w:val="24"/>
          <w:lang w:val="tt-RU" w:eastAsia="ru-RU"/>
        </w:rPr>
        <w:sectPr w:rsidR="00CF5540" w:rsidRPr="00135FF1" w:rsidSect="003B1829">
          <w:headerReference w:type="even" r:id="rId137"/>
          <w:headerReference w:type="default" r:id="rId138"/>
          <w:headerReference w:type="first" r:id="rId139"/>
          <w:pgSz w:w="11906" w:h="16838"/>
          <w:pgMar w:top="567" w:right="567" w:bottom="567" w:left="1134" w:header="709" w:footer="709" w:gutter="0"/>
          <w:cols w:space="708"/>
          <w:titlePg/>
          <w:docGrid w:linePitch="360"/>
        </w:sectPr>
      </w:pPr>
    </w:p>
    <w:p w:rsidR="00CF5540" w:rsidRPr="00135FF1" w:rsidRDefault="00CF5540" w:rsidP="00CF5540">
      <w:pPr>
        <w:suppressAutoHyphens/>
        <w:spacing w:after="0" w:line="240" w:lineRule="auto"/>
        <w:ind w:firstLine="720"/>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lastRenderedPageBreak/>
        <w:t xml:space="preserve">2. </w:t>
      </w:r>
      <w:r w:rsidR="005A24E1"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suppressAutoHyphens/>
        <w:spacing w:after="0" w:line="240" w:lineRule="auto"/>
        <w:ind w:firstLine="720"/>
        <w:jc w:val="center"/>
        <w:rPr>
          <w:rFonts w:ascii="Arial" w:eastAsia="Times New Roman" w:hAnsi="Arial" w:cs="Arial"/>
          <w:b/>
          <w:bCs/>
          <w:sz w:val="24"/>
          <w:szCs w:val="24"/>
          <w:lang w:eastAsia="ru-RU"/>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4A7183" w:rsidRPr="00135FF1" w:rsidTr="00CF35C0">
        <w:tc>
          <w:tcPr>
            <w:tcW w:w="3898" w:type="dxa"/>
            <w:tcBorders>
              <w:top w:val="single" w:sz="6" w:space="0" w:color="auto"/>
              <w:left w:val="single" w:sz="6" w:space="0" w:color="auto"/>
              <w:bottom w:val="single" w:sz="4"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Муниципаль хезмәт күрсәтү стандартына таләпләр</w:t>
            </w:r>
          </w:p>
        </w:tc>
        <w:tc>
          <w:tcPr>
            <w:tcW w:w="7229" w:type="dxa"/>
            <w:tcBorders>
              <w:top w:val="single" w:sz="6" w:space="0" w:color="auto"/>
              <w:left w:val="single" w:sz="6" w:space="0" w:color="auto"/>
              <w:bottom w:val="single" w:sz="4"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Стандарт таләпләре эчтәлеге</w:t>
            </w:r>
          </w:p>
        </w:tc>
        <w:tc>
          <w:tcPr>
            <w:tcW w:w="3827" w:type="dxa"/>
            <w:tcBorders>
              <w:top w:val="single" w:sz="6" w:space="0" w:color="auto"/>
              <w:left w:val="single" w:sz="6" w:space="0" w:color="auto"/>
              <w:bottom w:val="single" w:sz="6" w:space="0" w:color="auto"/>
              <w:right w:val="single" w:sz="6"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Хезмәт күрсәтүне яки таләпне билгели торган норматив акт</w:t>
            </w:r>
          </w:p>
        </w:tc>
      </w:tr>
      <w:tr w:rsidR="00CF5540" w:rsidRPr="00135FF1" w:rsidTr="003B1829">
        <w:tc>
          <w:tcPr>
            <w:tcW w:w="389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B64ED2" w:rsidRPr="00135FF1">
              <w:rPr>
                <w:rFonts w:ascii="Arial" w:eastAsia="Times New Roman" w:hAnsi="Arial" w:cs="Arial"/>
                <w:sz w:val="24"/>
                <w:szCs w:val="24"/>
                <w:lang w:eastAsia="ru-RU"/>
              </w:rPr>
              <w:t>Муниципаль хезмәт күрсәтү атамасы</w:t>
            </w:r>
          </w:p>
        </w:tc>
        <w:tc>
          <w:tcPr>
            <w:tcW w:w="7229" w:type="dxa"/>
            <w:tcBorders>
              <w:top w:val="single" w:sz="4" w:space="0" w:color="auto"/>
              <w:left w:val="single" w:sz="4" w:space="0" w:color="auto"/>
              <w:bottom w:val="single" w:sz="4" w:space="0" w:color="auto"/>
              <w:right w:val="single" w:sz="4" w:space="0" w:color="auto"/>
            </w:tcBorders>
          </w:tcPr>
          <w:p w:rsidR="00CF5540" w:rsidRPr="00135FF1" w:rsidRDefault="005A24E1" w:rsidP="00CF5540">
            <w:pPr>
              <w:suppressAutoHyphens/>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берәмлек чикләрендә тулысынча яисә өлешчә җирле әһәмияттәге юллар буенча уза торган маршрутлар буенча авыр йөкләр, зур габаритлы йөкләр ташуларга рөхсәт бирү</w:t>
            </w:r>
          </w:p>
        </w:tc>
        <w:tc>
          <w:tcPr>
            <w:tcW w:w="3827" w:type="dxa"/>
            <w:tcBorders>
              <w:top w:val="single" w:sz="6" w:space="0" w:color="auto"/>
              <w:left w:val="single" w:sz="4" w:space="0" w:color="auto"/>
              <w:bottom w:val="single" w:sz="6" w:space="0" w:color="auto"/>
              <w:right w:val="single" w:sz="6" w:space="0" w:color="auto"/>
            </w:tcBorders>
          </w:tcPr>
          <w:p w:rsidR="00B64ED2" w:rsidRPr="00135FF1" w:rsidRDefault="00B64ED2" w:rsidP="00B64ED2">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ль закон</w:t>
            </w:r>
          </w:p>
          <w:p w:rsidR="00B64ED2" w:rsidRPr="00135FF1" w:rsidRDefault="00B64ED2" w:rsidP="00B64ED2">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257-ФЗ;</w:t>
            </w:r>
          </w:p>
          <w:p w:rsidR="00CF5540" w:rsidRPr="00135FF1" w:rsidRDefault="00B64ED2" w:rsidP="00B64ED2">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әртип</w:t>
            </w:r>
          </w:p>
        </w:tc>
      </w:tr>
      <w:tr w:rsidR="00CF5540" w:rsidRPr="00135FF1" w:rsidTr="003B1829">
        <w:tc>
          <w:tcPr>
            <w:tcW w:w="389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B64ED2"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7229" w:type="dxa"/>
            <w:tcBorders>
              <w:top w:val="single" w:sz="4" w:space="0" w:color="auto"/>
              <w:left w:val="single" w:sz="4" w:space="0" w:color="auto"/>
              <w:bottom w:val="single" w:sz="4" w:space="0" w:color="auto"/>
              <w:right w:val="single" w:sz="4" w:space="0" w:color="auto"/>
            </w:tcBorders>
          </w:tcPr>
          <w:p w:rsidR="00CF5540" w:rsidRPr="00135FF1" w:rsidRDefault="005A24E1"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827" w:type="dxa"/>
            <w:tcBorders>
              <w:top w:val="single" w:sz="6" w:space="0" w:color="auto"/>
              <w:left w:val="single" w:sz="4" w:space="0" w:color="auto"/>
              <w:bottom w:val="single" w:sz="6" w:space="0" w:color="auto"/>
              <w:right w:val="single" w:sz="6" w:space="0" w:color="auto"/>
            </w:tcBorders>
          </w:tcPr>
          <w:p w:rsidR="00CF5540" w:rsidRPr="00135FF1" w:rsidRDefault="00B64ED2"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БК </w:t>
            </w:r>
            <w:r w:rsidRPr="00135FF1">
              <w:rPr>
                <w:rFonts w:ascii="Arial" w:eastAsia="Times New Roman" w:hAnsi="Arial" w:cs="Arial"/>
                <w:sz w:val="24"/>
                <w:szCs w:val="24"/>
                <w:lang w:eastAsia="ru-RU"/>
              </w:rPr>
              <w:t>турында нигезләмә</w:t>
            </w:r>
          </w:p>
        </w:tc>
      </w:tr>
      <w:tr w:rsidR="00CF5540" w:rsidRPr="00135FF1" w:rsidTr="003B1829">
        <w:tc>
          <w:tcPr>
            <w:tcW w:w="389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B64ED2" w:rsidRPr="00135FF1">
              <w:rPr>
                <w:rFonts w:ascii="Arial" w:eastAsia="Times New Roman" w:hAnsi="Arial" w:cs="Arial"/>
                <w:sz w:val="24"/>
                <w:szCs w:val="24"/>
                <w:lang w:eastAsia="ru-RU"/>
              </w:rPr>
              <w:t>Муниципаль хезмәт күрсәтү нәтиҗәсен тасвирлау</w:t>
            </w:r>
          </w:p>
        </w:tc>
        <w:tc>
          <w:tcPr>
            <w:tcW w:w="7229" w:type="dxa"/>
            <w:tcBorders>
              <w:top w:val="single" w:sz="4" w:space="0" w:color="auto"/>
              <w:left w:val="single" w:sz="4" w:space="0" w:color="auto"/>
              <w:bottom w:val="single" w:sz="4" w:space="0" w:color="auto"/>
              <w:right w:val="single" w:sz="4" w:space="0" w:color="auto"/>
            </w:tcBorders>
          </w:tcPr>
          <w:p w:rsidR="005A24E1" w:rsidRPr="00135FF1" w:rsidRDefault="005A24E1" w:rsidP="005A24E1">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Зур габаритлы һәм (яки) авыр йөкне гомуми файдаланудагы юллар буйлап ташуга рөхсәт (кушымта № 2);</w:t>
            </w:r>
          </w:p>
          <w:p w:rsidR="00CF5540" w:rsidRPr="00135FF1" w:rsidRDefault="005A24E1" w:rsidP="005A24E1">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хат</w:t>
            </w:r>
          </w:p>
        </w:tc>
        <w:tc>
          <w:tcPr>
            <w:tcW w:w="3827" w:type="dxa"/>
            <w:tcBorders>
              <w:top w:val="single" w:sz="6" w:space="0" w:color="auto"/>
              <w:left w:val="single" w:sz="4" w:space="0" w:color="auto"/>
              <w:bottom w:val="single" w:sz="6" w:space="0" w:color="auto"/>
              <w:right w:val="single" w:sz="6" w:space="0" w:color="auto"/>
            </w:tcBorders>
          </w:tcPr>
          <w:p w:rsidR="00B64ED2" w:rsidRPr="00135FF1" w:rsidRDefault="00B64ED2" w:rsidP="00B64ED2">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Федераль закон</w:t>
            </w:r>
          </w:p>
          <w:p w:rsidR="00B64ED2" w:rsidRPr="00135FF1" w:rsidRDefault="00B64ED2" w:rsidP="00B64ED2">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257-ФЗ;</w:t>
            </w:r>
          </w:p>
          <w:p w:rsidR="00CF5540" w:rsidRPr="00135FF1" w:rsidRDefault="00B64ED2" w:rsidP="00B64ED2">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әртип</w:t>
            </w:r>
          </w:p>
        </w:tc>
      </w:tr>
      <w:tr w:rsidR="00CF5540" w:rsidRPr="006D63F8" w:rsidTr="003B1829">
        <w:tc>
          <w:tcPr>
            <w:tcW w:w="389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B64ED2"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7229" w:type="dxa"/>
            <w:tcBorders>
              <w:top w:val="single" w:sz="4" w:space="0" w:color="auto"/>
              <w:left w:val="single" w:sz="4" w:space="0" w:color="auto"/>
              <w:bottom w:val="single" w:sz="4" w:space="0" w:color="auto"/>
              <w:right w:val="single" w:sz="4" w:space="0" w:color="auto"/>
            </w:tcBorders>
          </w:tcPr>
          <w:p w:rsidR="00B64ED2" w:rsidRPr="00135FF1" w:rsidRDefault="00B64ED2" w:rsidP="00B64ED2">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әкаләтле орган тапшырылган документларны караганда гаризаны теркәгәннән соң дүрт эш көне эчендә тикшерү үткәрә:</w:t>
            </w:r>
          </w:p>
          <w:p w:rsidR="00B64ED2" w:rsidRPr="00135FF1" w:rsidRDefault="00B64ED2" w:rsidP="00B64ED2">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белдерелгән маршрут буенча махсус рөхсәт бирү вәкаләтләре булу;</w:t>
            </w:r>
          </w:p>
          <w:p w:rsidR="00B64ED2" w:rsidRPr="00135FF1" w:rsidRDefault="00B64ED2" w:rsidP="00B64ED2">
            <w:pPr>
              <w:spacing w:after="0" w:line="240" w:lineRule="auto"/>
              <w:ind w:firstLine="284"/>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гаризада һәм документларда транспорт чарасының һәм йөкнең техник характеристикаларына (йөк булган очракта) туры килү-килмәүгә, шулай ук белдерелгән маршрут буенча авыр йөкле һәм (яки) зур габаритлы транспорт чарасы хәрәкәтен гамәлгә ашыруның техник мөмкинлекләренә туры килү-килмәүгә бирелгән белешмәләр;</w:t>
            </w:r>
          </w:p>
          <w:p w:rsidR="00B64ED2" w:rsidRPr="00135FF1" w:rsidRDefault="00CF5540" w:rsidP="00B64ED2">
            <w:pPr>
              <w:spacing w:after="0" w:line="240" w:lineRule="auto"/>
              <w:ind w:firstLine="284"/>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w:t>
            </w:r>
            <w:r w:rsidR="00B64ED2" w:rsidRPr="00135FF1">
              <w:rPr>
                <w:rFonts w:ascii="Arial" w:eastAsia="Times New Roman" w:hAnsi="Arial" w:cs="Arial"/>
                <w:sz w:val="24"/>
                <w:szCs w:val="24"/>
                <w:lang w:val="tt-RU" w:eastAsia="ru-RU"/>
              </w:rPr>
              <w:t>шәхси эшмәкәр яки юридик зат буларак (Россия пассажир йөртүчеләре өчен) дәүләт теркәве турында ведомствоара электрон хезмәттәшлекнең бердәм системасын һәм аңа тоташтырыла торган ведомствоара электрон хезмәттәшлекнең региональ системаларын кулланып мәгълүмат;</w:t>
            </w:r>
          </w:p>
          <w:p w:rsidR="00B64ED2" w:rsidRPr="00135FF1" w:rsidRDefault="00B64ED2" w:rsidP="00B64ED2">
            <w:pPr>
              <w:spacing w:after="0" w:line="240" w:lineRule="auto"/>
              <w:ind w:firstLine="284"/>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бүленүче йөк ташу турында таләпләрне үтәү турында </w:t>
            </w:r>
            <w:r w:rsidRPr="00135FF1">
              <w:rPr>
                <w:rFonts w:ascii="Arial" w:eastAsia="Times New Roman" w:hAnsi="Arial" w:cs="Arial"/>
                <w:sz w:val="24"/>
                <w:szCs w:val="24"/>
                <w:lang w:val="tt-RU" w:eastAsia="ru-RU"/>
              </w:rPr>
              <w:lastRenderedPageBreak/>
              <w:t>белешмәләр.</w:t>
            </w:r>
          </w:p>
          <w:p w:rsidR="00CF5540" w:rsidRPr="00135FF1" w:rsidRDefault="00B64ED2" w:rsidP="00B64ED2">
            <w:pPr>
              <w:spacing w:after="0" w:line="240" w:lineRule="auto"/>
              <w:ind w:firstLine="284"/>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вакытын туктатып тору каралмаган</w:t>
            </w:r>
          </w:p>
        </w:tc>
        <w:tc>
          <w:tcPr>
            <w:tcW w:w="3827" w:type="dxa"/>
            <w:tcBorders>
              <w:top w:val="single" w:sz="6" w:space="0" w:color="auto"/>
              <w:left w:val="single" w:sz="4" w:space="0" w:color="auto"/>
              <w:bottom w:val="single" w:sz="6" w:space="0" w:color="auto"/>
              <w:right w:val="single" w:sz="6"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rPr>
          <w:trHeight w:val="972"/>
        </w:trPr>
        <w:tc>
          <w:tcPr>
            <w:tcW w:w="389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5. </w:t>
            </w:r>
            <w:r w:rsidR="00B64ED2" w:rsidRPr="00135FF1">
              <w:rPr>
                <w:rFonts w:ascii="Arial" w:eastAsia="Times New Roman" w:hAnsi="Arial" w:cs="Arial"/>
                <w:sz w:val="24"/>
                <w:szCs w:val="24"/>
                <w:lang w:val="tt-RU" w:eastAsia="ru-RU"/>
              </w:rPr>
              <w:t>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7229" w:type="dxa"/>
            <w:tcBorders>
              <w:top w:val="single" w:sz="4" w:space="0" w:color="auto"/>
              <w:left w:val="single" w:sz="4" w:space="0" w:color="auto"/>
              <w:bottom w:val="single" w:sz="4" w:space="0" w:color="auto"/>
              <w:right w:val="single" w:sz="4" w:space="0" w:color="auto"/>
            </w:tcBorders>
          </w:tcPr>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гариза;</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әхесне раслаучы документлар;</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вәкилнең вәкаләтләрен раслаучы Документ (әгәр мөрәҗәгать итүче исеменнән вәкил гамәлдә булса);</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транспорт чарасы документлары күчермәсе (транспорт чарасы паспорты яки транспорт чарасын теркәү турында таныклык), аның ярдәмендә авыр һәм (яки) зур габаритлы йөкләрне ташу планлаштырыла;</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мондый йөкне урнаштыру рәсеме төшерелгән транспорт чарасы (Автопоезд) схемасы (3 нче кушымта). Транспорт чарасы схемасында ташуда катнашырга планлаштырылган транспорт чарасы, анда көймәләр һәм тәгәрмәчләр саны, көчләр һәм тәгәрмәчләрнең үзара урнашуы, оси озынлыгы буенча йөкләнешне тигез бүленмәгән очракта һәм аерым көпчәкләргә бүлү сурәтләнә.;</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транспорт хәлендә игълан ителгән йөкне ташуга техник таләпләр турында белешмәләр.</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B64ED2"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B64ED2" w:rsidP="00B64ED2">
            <w:pPr>
              <w:tabs>
                <w:tab w:val="left" w:pos="0"/>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w:t>
            </w:r>
            <w:r w:rsidRPr="00135FF1">
              <w:rPr>
                <w:rFonts w:ascii="Arial" w:eastAsia="Times New Roman" w:hAnsi="Arial" w:cs="Arial"/>
                <w:sz w:val="24"/>
                <w:szCs w:val="24"/>
                <w:lang w:val="tt-RU" w:eastAsia="ru-RU"/>
              </w:rPr>
              <w:lastRenderedPageBreak/>
              <w:t>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827" w:type="dxa"/>
            <w:tcBorders>
              <w:top w:val="single" w:sz="6" w:space="0" w:color="auto"/>
              <w:left w:val="single" w:sz="4" w:space="0" w:color="auto"/>
              <w:bottom w:val="single" w:sz="6" w:space="0" w:color="auto"/>
              <w:right w:val="single" w:sz="6" w:space="0" w:color="auto"/>
            </w:tcBorders>
          </w:tcPr>
          <w:p w:rsidR="00CF5540" w:rsidRPr="00135FF1" w:rsidRDefault="00B64ED2"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8, 9 тәртип п.</w:t>
            </w:r>
          </w:p>
        </w:tc>
      </w:tr>
      <w:tr w:rsidR="00CF5540" w:rsidRPr="00135FF1" w:rsidTr="003B1829">
        <w:trPr>
          <w:trHeight w:val="972"/>
        </w:trPr>
        <w:tc>
          <w:tcPr>
            <w:tcW w:w="3898" w:type="dxa"/>
            <w:tcBorders>
              <w:top w:val="single" w:sz="4"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B64ED2" w:rsidRPr="00135FF1">
              <w:rPr>
                <w:rFonts w:ascii="Arial" w:eastAsia="Times New Roman" w:hAnsi="Arial" w:cs="Arial"/>
                <w:sz w:val="24"/>
                <w:szCs w:val="24"/>
                <w:lang w:eastAsia="ru-RU"/>
              </w:rPr>
              <w:t>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7229" w:type="dxa"/>
            <w:tcBorders>
              <w:top w:val="single" w:sz="4" w:space="0" w:color="auto"/>
              <w:left w:val="single" w:sz="6" w:space="0" w:color="auto"/>
              <w:bottom w:val="single" w:sz="6" w:space="0" w:color="auto"/>
              <w:right w:val="single" w:sz="6" w:space="0" w:color="auto"/>
            </w:tcBorders>
          </w:tcPr>
          <w:p w:rsidR="00B64ED2" w:rsidRPr="00135FF1" w:rsidRDefault="00B64ED2" w:rsidP="00B64ED2">
            <w:pPr>
              <w:autoSpaceDE w:val="0"/>
              <w:autoSpaceDN w:val="0"/>
              <w:adjustRightInd w:val="0"/>
              <w:spacing w:after="0" w:line="240" w:lineRule="auto"/>
              <w:ind w:firstLine="28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хезмәттәшлек кысаларында килеп чыга:</w:t>
            </w:r>
          </w:p>
          <w:p w:rsidR="00B64ED2" w:rsidRPr="00135FF1" w:rsidRDefault="00B64ED2" w:rsidP="00B64ED2">
            <w:pPr>
              <w:autoSpaceDE w:val="0"/>
              <w:autoSpaceDN w:val="0"/>
              <w:adjustRightInd w:val="0"/>
              <w:spacing w:after="0" w:line="240" w:lineRule="auto"/>
              <w:ind w:firstLine="28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пошлинасын түләү турында мәгълүмат.</w:t>
            </w:r>
          </w:p>
          <w:p w:rsidR="00B64ED2" w:rsidRPr="00135FF1" w:rsidRDefault="00B64ED2" w:rsidP="00B64ED2">
            <w:pPr>
              <w:autoSpaceDE w:val="0"/>
              <w:autoSpaceDN w:val="0"/>
              <w:adjustRightInd w:val="0"/>
              <w:spacing w:after="0" w:line="240" w:lineRule="auto"/>
              <w:ind w:firstLine="28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әлеге регламентның 2.5 пункты белән документларны алу ысуллары һәм тапшыру тәртибе билгеләнгән.</w:t>
            </w:r>
          </w:p>
          <w:p w:rsidR="00B64ED2" w:rsidRPr="00135FF1" w:rsidRDefault="00B64ED2" w:rsidP="00B64ED2">
            <w:pPr>
              <w:autoSpaceDE w:val="0"/>
              <w:autoSpaceDN w:val="0"/>
              <w:adjustRightInd w:val="0"/>
              <w:spacing w:after="0" w:line="240" w:lineRule="auto"/>
              <w:ind w:firstLine="28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B64ED2" w:rsidP="00B64ED2">
            <w:pPr>
              <w:autoSpaceDE w:val="0"/>
              <w:autoSpaceDN w:val="0"/>
              <w:adjustRightInd w:val="0"/>
              <w:spacing w:after="0" w:line="240" w:lineRule="auto"/>
              <w:ind w:firstLine="28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2.7. </w:t>
            </w:r>
            <w:r w:rsidR="00B64ED2" w:rsidRPr="00135FF1">
              <w:rPr>
                <w:rFonts w:ascii="Arial" w:eastAsia="Times New Roman" w:hAnsi="Arial" w:cs="Arial"/>
                <w:sz w:val="24"/>
                <w:szCs w:val="24"/>
                <w:lang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7229" w:type="dxa"/>
            <w:tcBorders>
              <w:top w:val="single" w:sz="6" w:space="0" w:color="auto"/>
              <w:left w:val="single" w:sz="6" w:space="0" w:color="auto"/>
              <w:bottom w:val="single" w:sz="6" w:space="0" w:color="auto"/>
              <w:right w:val="single" w:sz="6" w:space="0" w:color="auto"/>
            </w:tcBorders>
          </w:tcPr>
          <w:p w:rsidR="00CF5540" w:rsidRPr="00135FF1" w:rsidRDefault="00B64ED2" w:rsidP="00CF5540">
            <w:pPr>
              <w:tabs>
                <w:tab w:val="num" w:pos="0"/>
              </w:tabs>
              <w:spacing w:after="0" w:line="240" w:lineRule="auto"/>
              <w:ind w:firstLine="427"/>
              <w:rPr>
                <w:rFonts w:ascii="Arial" w:eastAsia="Times New Roman" w:hAnsi="Arial" w:cs="Arial"/>
                <w:sz w:val="24"/>
                <w:szCs w:val="24"/>
                <w:lang w:eastAsia="ru-RU"/>
              </w:rPr>
            </w:pPr>
            <w:r w:rsidRPr="00135FF1">
              <w:rPr>
                <w:rFonts w:ascii="Arial" w:eastAsia="Times New Roman" w:hAnsi="Arial" w:cs="Arial"/>
                <w:sz w:val="24"/>
                <w:szCs w:val="24"/>
                <w:lang w:eastAsia="ru-RU"/>
              </w:rPr>
              <w:t>Маршрут уза торган юл хуҗалары белән</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B64ED2"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B64ED2" w:rsidRPr="00135FF1" w:rsidRDefault="00B64ED2" w:rsidP="00B64ED2">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Вәкаләтле орган, әгәр махсус рөхсәт бирүдән баш тарту турында Карар кабул итә:</w:t>
            </w:r>
          </w:p>
          <w:p w:rsidR="00B64ED2" w:rsidRPr="00135FF1" w:rsidRDefault="00B64ED2" w:rsidP="00B64ED2">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1) билгеләнгән маршрут буенча әлеге тәртип буенча махсус рөхсәтләр бирергә хокуксыз;</w:t>
            </w:r>
          </w:p>
          <w:p w:rsidR="00B64ED2" w:rsidRPr="00135FF1" w:rsidRDefault="00B64ED2" w:rsidP="00B64ED2">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2) индивидуаль эшкуар яисә юридик зат буларак дәүләт теркәве турындагы мәгълүмат гаризада күрсәтелгән тиешле мәгълүмат белән туры килми;</w:t>
            </w:r>
          </w:p>
          <w:p w:rsidR="00B64ED2" w:rsidRPr="00135FF1" w:rsidRDefault="00B64ED2" w:rsidP="00B64ED2">
            <w:pPr>
              <w:spacing w:after="0" w:line="240" w:lineRule="auto"/>
              <w:ind w:firstLine="480"/>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гаризада һәм документларда бирелгән белешмәләр </w:t>
            </w:r>
            <w:r w:rsidRPr="00135FF1">
              <w:rPr>
                <w:rFonts w:ascii="Arial" w:eastAsia="Times New Roman" w:hAnsi="Arial" w:cs="Arial"/>
                <w:sz w:val="24"/>
                <w:szCs w:val="24"/>
                <w:lang w:eastAsia="ru-RU"/>
              </w:rPr>
              <w:lastRenderedPageBreak/>
              <w:t>транспорт чарасының һәм йөкнең техник характеристикаларына, шулай ук белдерелгән пассажирлар йөртүне гамәлгә ашыруның техник мөмкинлекләренә туры килми;</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eastAsia="ru-RU"/>
              </w:rPr>
              <w:t>4) гамәлдәге йөк ташу турында билгеләнгән таләпләр үтәлми;</w:t>
            </w:r>
            <w:bookmarkStart w:id="10" w:name="P00A9"/>
            <w:bookmarkEnd w:id="10"/>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маршрутны килештергәндә автомобиль юлының, ясалма корылманың яки инженерлык коммуникацияләренең техник торышына, шулай ук юл хәрәкәте иминлеге таләпләренә бәйле рәвештә игълан ителгән техник характеристикалары булган авыр авыр һәм (яки) зур габаритлы транспорт чарасының билгеләнгән маршрут буенча хәрәкәт итү мөмкинлеге билгеләнгән.;</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өрәҗәгать итүченең ризалыгы юк.:</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Транспорт министрлыгының «авыр йөкле һәм (яки) зур габаритлы транспорт чарасының автомобиль юллары буйлап хәрәкәт итүгә махсус рөхсәт бирү тәртибен раслау турында " 2019 елның 5 июнендәге 167 номерлы боерыгы белән расланган авыр йөкле һәм (яисә) зур габаритлы транспорт чарасының автомобиль юллары буйлап хәрәкәт итүгә махсус рөхсәт бирү тәртибенең 27 пункты нигезендә автомобиль юлының техник торышын бәяләүне үткәрү»</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томобиль юлын кисүче корылмаларны һәм инженерлык коммуникацияләрен төзекләндерү буенча автомобиль юлының техник торышын бәяләү нигезендә һәм законнарда билгеләнгән очракларда билгеләнгән махсус чаралар күрү;</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томобиль юлларын ныгыту яисә автомобиль юлларын яисә аларның участокларын төзекләндерү буенча автомобиль юлының техник торышын бәяләү нигезендә һәм законнарда билгеләнгән очракларда билгеләнгән махсус чаралар күрү;</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7) мөрәҗәгать итүче, әгәр мондый эшләр гариза бирүче белән килештереп башкарылган һәм мондый түләүне раслаучы түләү документларының күчермәләрен </w:t>
            </w:r>
            <w:r w:rsidRPr="00135FF1">
              <w:rPr>
                <w:rFonts w:ascii="Arial" w:eastAsia="Times New Roman" w:hAnsi="Arial" w:cs="Arial"/>
                <w:sz w:val="24"/>
                <w:szCs w:val="24"/>
                <w:lang w:val="tt-RU" w:eastAsia="ru-RU"/>
              </w:rPr>
              <w:lastRenderedPageBreak/>
              <w:t>тапшырмаган очракта, автомобиль юлларының техник торышын бәяләүне, аларны ныгытуны түләмәгән;</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өрәҗәгать итүче автомобиль юлларын, аларның участокларын, шулай ук автомобиль юлын кисүче корылмаларны һәм инженерлык коммуникацияләрен төзекләндерү буенча махсус чаралар күрүгә, әгәр мондый эшләр мөрәҗәгать итүче белән килештереп башкарылса һәм мондый түләүне раслый торган түләү документларының күчермәләрен тапшырмаса, мөрәҗәгать итүче автомобиль юлларын, аларның участокларын төзекләндерү буенча махсус чаралар күрүгә түләмәде.;</w:t>
            </w:r>
          </w:p>
          <w:p w:rsidR="00B64ED2" w:rsidRPr="00135FF1" w:rsidRDefault="00B64ED2" w:rsidP="00B64ED2">
            <w:pPr>
              <w:spacing w:after="0" w:line="240" w:lineRule="auto"/>
              <w:ind w:firstLine="48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мөрәҗәгать итүче автомобиль юлларына авыр йөкләнешле транспорт чарасы белән китерә торган зыянны каплау исәбенә түләүне кертми һәм мондый түләүне раслый торган түләү документларының күчермәләрен бирми;</w:t>
            </w:r>
          </w:p>
          <w:p w:rsidR="00B64ED2" w:rsidRPr="00135FF1" w:rsidRDefault="00B64ED2" w:rsidP="00B64ED2">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транспорт чарасының теркәү документларын таныкланган махсус рөхсәт бирелгән вакытка гариза һәм автопоездның оригиналлары һәм схемалары юк, әгәр гариза һәм документлар факсимиль элемтә кулланып вәкаләтле органга җибәрелгән булса, транспорт чарасын теркәү документларын таныклаучы транспорт чарасы белән таныкланган очракта;</w:t>
            </w:r>
            <w:bookmarkStart w:id="11" w:name="P00B5"/>
            <w:bookmarkEnd w:id="11"/>
          </w:p>
          <w:p w:rsidR="00B64ED2" w:rsidRPr="00135FF1" w:rsidRDefault="00B64ED2" w:rsidP="00B64ED2">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әгәр махсус проект һәм (яки) юл хәрәкәтен оештыру проектын эшләү таләп ителмәсә, автомобиль юллары хуҗаларының яисә килештерүче оешмаларның килешүе юк;</w:t>
            </w:r>
          </w:p>
          <w:p w:rsidR="00B64ED2" w:rsidRPr="00135FF1" w:rsidRDefault="00B64ED2" w:rsidP="00B64ED2">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2) махсус проект юк, юл хәрәкәтен оештыру проекты (кирәк булганда));</w:t>
            </w:r>
          </w:p>
          <w:p w:rsidR="00CF5540" w:rsidRPr="00135FF1" w:rsidRDefault="00B64ED2" w:rsidP="00B64ED2">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3) зур габаритлы авыл хуҗалыгы техникасы (комбайн, трактор) Россия Федерациясе Транспорт министрлыгы боерыгы белән расланган авыр авырлыктагы һәм (яисә) зур габаритлы транспорт чарасының автомобиль юллары буенча хәрәкәт итүгә махсус рөхсәт бирү тәртибенең 9 пунктындагы 5 пунктчасы нигезендә гариза кабат бирелгән очракта</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А</w:t>
            </w:r>
            <w:r w:rsidRPr="00135FF1">
              <w:rPr>
                <w:rFonts w:ascii="Arial" w:eastAsia="Times New Roman" w:hAnsi="Arial" w:cs="Arial"/>
                <w:sz w:val="24"/>
                <w:szCs w:val="24"/>
                <w:lang w:eastAsia="ru-RU"/>
              </w:rPr>
              <w:t xml:space="preserve">выр йөкле һәм (яки) зур габаритлы транспорт чарасының автомобиль юллары буйлап хәрәкәт итүгә махсус рөхсәт бирү </w:t>
            </w:r>
            <w:r w:rsidRPr="00135FF1">
              <w:rPr>
                <w:rFonts w:ascii="Arial" w:eastAsia="Times New Roman" w:hAnsi="Arial" w:cs="Arial"/>
                <w:sz w:val="24"/>
                <w:szCs w:val="24"/>
                <w:lang w:eastAsia="ru-RU"/>
              </w:rPr>
              <w:lastRenderedPageBreak/>
              <w:t>тәртибен раслау турында» 2019 елның 5 июнендәге 167 номерлы Татарстан Республикасы Министрлар кабинеты карары белән расланган авыр йөкле транспорт чарасы булып тора.</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9.</w:t>
            </w:r>
            <w:r w:rsidRPr="00135FF1">
              <w:rPr>
                <w:rFonts w:ascii="Arial" w:eastAsia="Times New Roman" w:hAnsi="Arial" w:cs="Arial"/>
                <w:sz w:val="24"/>
                <w:szCs w:val="24"/>
                <w:lang w:val="en-US" w:eastAsia="ru-RU"/>
              </w:rPr>
              <w:t> </w:t>
            </w:r>
            <w:r w:rsidR="00B64ED2"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B64ED2" w:rsidRPr="00135FF1" w:rsidRDefault="00B64ED2" w:rsidP="00B64ED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B64ED2" w:rsidRPr="00135FF1" w:rsidRDefault="00B64ED2" w:rsidP="00B64ED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B64ED2" w:rsidRPr="00135FF1" w:rsidRDefault="00B64ED2" w:rsidP="00B64ED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вәкаләтле орган билгеләнгән маршрут буенча махсус рөхсәтләр бирү тәртибе буенча хокуклы түгел;</w:t>
            </w:r>
          </w:p>
          <w:p w:rsidR="00B64ED2" w:rsidRPr="00135FF1" w:rsidRDefault="00B64ED2" w:rsidP="00B64ED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да һәм документларда бирелгән белешмәләр транспорт чарасының һәм йөкнең техник характеристикаларына, шулай ук авыр йөк һәм (яисә) зур габаритлы йөкләрне ташуны гамәлгә ашыруның техник мөмкинлекләренә туры килми;</w:t>
            </w:r>
          </w:p>
          <w:p w:rsidR="00B64ED2" w:rsidRPr="00135FF1" w:rsidRDefault="00B64ED2" w:rsidP="00B64ED2">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мәлдәге йөк ташу турында билгеләнгән таләпләр үтәлми;</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eastAsia="ru-RU"/>
              </w:rPr>
              <w:t>4) маршрутны килештергәндә автомобиль юлының, ясалма корылманың яки инженерлык коммуникацияләренең техник торышына, шулай ук юл хәрәкәте иминлеге таләпләренә бәйле рәвештә билгеләнгән техник характеристикалы транспорт чарасы белән билгеләнгән маршрут буенча пассажирлар йөртүне гамәлгә ашыру мөмкинлеге билгеләнгән;</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мөрәҗәгать итүченең ризалыгы юк.:</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әртипнең 26 пункты нигезендә автомобиль юлының техник торышын бәяләү;</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томобиль юлын кисүче корылмаларны һәм инженерлык коммуникацияләрен төзекләндерү буенча автомобиль юлының техник торышын бәяләү нигезендә һәм законнарда билгеләнгән очракларда билгеләнгән махсус чаралар күрү;</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томобиль юлларын ныгыту яисә автомобиль юлларын яисә аларның участокларын төзекләндерү буенча автомобиль юлының техник торышын бәяләү нигезендә һәм законнарда билгеләнгән очракларда билгеләнгән махсус чаралар күрү;</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 мөрәҗәгать итүче, әгәр мондый эшләр гариза бирүче белән килештереп башкарылган булса, автомобиль юлларының техник торышын бәяләүне, аларны ныгытуны түләмәгән;</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өрәҗәгать итүче автомобиль юлларын, аларның участокларын, шулай ук автомобиль юлын кисүче корылмаларны һәм инженерлык коммуникацияләрен төзекләндерү буенча махсус чаралар күрүгә, әгәр мондый эшләр мөрәҗәгать итүче белән килештереп башкарылса, мөрәҗәгать итүче тарафыннан түләмәде;</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өрәҗәгать итүче авыр йөкләр ташуны гамәлгә ашыручы автомобиль юлларына китерелгән зыянны каплау хисабына түләүне кертми;</w:t>
            </w:r>
          </w:p>
          <w:p w:rsidR="00B64ED2"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транспорт чарасының теркәү документларын таныклаган вакытта гариза һәм документлар факсимиль элемтә кулланып вәкаләтле органга җибәрелсә, гариза һәм документлар вәкаләтле органга җибәрелсә, махсус рөхсәт бирелгән вакытка автопоездның оригиналы һәм схемасы булмау;;</w:t>
            </w:r>
          </w:p>
          <w:p w:rsidR="00CF5540" w:rsidRPr="00135FF1" w:rsidRDefault="00B64ED2" w:rsidP="00B64ED2">
            <w:pPr>
              <w:autoSpaceDE w:val="0"/>
              <w:autoSpaceDN w:val="0"/>
              <w:adjustRightInd w:val="0"/>
              <w:spacing w:after="0" w:line="240" w:lineRule="auto"/>
              <w:ind w:firstLine="427"/>
              <w:jc w:val="both"/>
              <w:outlineLvl w:val="2"/>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B64ED2"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 xml:space="preserve">тәртипнең 40 </w:t>
            </w:r>
            <w:r w:rsidRPr="00135FF1">
              <w:rPr>
                <w:rFonts w:ascii="Arial" w:eastAsia="Times New Roman" w:hAnsi="Arial" w:cs="Arial"/>
                <w:sz w:val="24"/>
                <w:szCs w:val="24"/>
                <w:lang w:val="tt-RU" w:eastAsia="ru-RU"/>
              </w:rPr>
              <w:t>п</w:t>
            </w: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0. </w:t>
            </w:r>
            <w:r w:rsidR="00BE57B0"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7229" w:type="dxa"/>
            <w:tcBorders>
              <w:top w:val="single" w:sz="6" w:space="0" w:color="auto"/>
              <w:left w:val="single" w:sz="6" w:space="0" w:color="auto"/>
              <w:bottom w:val="single" w:sz="6" w:space="0" w:color="auto"/>
              <w:right w:val="single" w:sz="6" w:space="0" w:color="auto"/>
            </w:tcBorders>
          </w:tcPr>
          <w:p w:rsidR="00BE57B0" w:rsidRPr="00135FF1" w:rsidRDefault="00BE57B0" w:rsidP="00BE57B0">
            <w:pPr>
              <w:autoSpaceDE w:val="0"/>
              <w:autoSpaceDN w:val="0"/>
              <w:adjustRightInd w:val="0"/>
              <w:spacing w:after="0" w:line="240" w:lineRule="auto"/>
              <w:ind w:firstLine="54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пошлинасы күләме:</w:t>
            </w:r>
          </w:p>
          <w:p w:rsidR="00BE57B0" w:rsidRPr="00135FF1" w:rsidRDefault="00BE57B0" w:rsidP="00BE57B0">
            <w:pPr>
              <w:autoSpaceDE w:val="0"/>
              <w:autoSpaceDN w:val="0"/>
              <w:adjustRightInd w:val="0"/>
              <w:spacing w:after="0" w:line="240" w:lineRule="auto"/>
              <w:ind w:firstLine="54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автомобиль юллары буйлап хәрәкәт итүгә махсус рөхсәт биргән өчен:</w:t>
            </w:r>
          </w:p>
          <w:p w:rsidR="00BE57B0" w:rsidRPr="00135FF1" w:rsidRDefault="00BE57B0" w:rsidP="00BE57B0">
            <w:pPr>
              <w:autoSpaceDE w:val="0"/>
              <w:autoSpaceDN w:val="0"/>
              <w:adjustRightInd w:val="0"/>
              <w:spacing w:after="0" w:line="240" w:lineRule="auto"/>
              <w:ind w:firstLine="54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куркыныч йөкләр ташуны гамәлгә ашыручы транспорт чарасы-1300 сум;</w:t>
            </w:r>
          </w:p>
          <w:p w:rsidR="00CF5540" w:rsidRPr="00135FF1" w:rsidRDefault="00BE57B0" w:rsidP="00BE57B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выр һәм (яки) зур габаритлы транспорт чарасы-1600 сум.</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BE57B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11 б. 333.33. РФ НК</w:t>
            </w: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BE57B0" w:rsidRPr="00135FF1">
              <w:rPr>
                <w:rFonts w:ascii="Arial" w:eastAsia="Times New Roman" w:hAnsi="Arial" w:cs="Arial"/>
                <w:sz w:val="24"/>
                <w:szCs w:val="24"/>
                <w:lang w:eastAsia="ru-RU"/>
              </w:rPr>
              <w:t xml:space="preserve">Муниципаль хезмәт күрсәтү өчен кирәкле һәм мәҗбүри булган хезмәтләр күрсәтүгә түләүне алу тәртибе, күләме һәм нигезләре, шул </w:t>
            </w:r>
            <w:r w:rsidR="00BE57B0" w:rsidRPr="00135FF1">
              <w:rPr>
                <w:rFonts w:ascii="Arial" w:eastAsia="Times New Roman" w:hAnsi="Arial" w:cs="Arial"/>
                <w:sz w:val="24"/>
                <w:szCs w:val="24"/>
                <w:lang w:eastAsia="ru-RU"/>
              </w:rPr>
              <w:lastRenderedPageBreak/>
              <w:t>исәптән мондый түләү күләмен исәпләү методикасы турында мәгълүматны да кертеп</w:t>
            </w:r>
          </w:p>
        </w:tc>
        <w:tc>
          <w:tcPr>
            <w:tcW w:w="7229" w:type="dxa"/>
            <w:tcBorders>
              <w:top w:val="single" w:sz="6" w:space="0" w:color="auto"/>
              <w:left w:val="single" w:sz="6" w:space="0" w:color="auto"/>
              <w:bottom w:val="single" w:sz="6" w:space="0" w:color="auto"/>
              <w:right w:val="single" w:sz="6" w:space="0" w:color="auto"/>
            </w:tcBorders>
          </w:tcPr>
          <w:p w:rsidR="00CF5540" w:rsidRPr="00135FF1" w:rsidRDefault="00BE57B0" w:rsidP="00CF5540">
            <w:pPr>
              <w:spacing w:after="0" w:line="240" w:lineRule="auto"/>
              <w:ind w:firstLine="427"/>
              <w:jc w:val="both"/>
              <w:rPr>
                <w:rFonts w:ascii="Arial" w:eastAsia="Times New Roman" w:hAnsi="Arial" w:cs="Arial"/>
                <w:sz w:val="24"/>
                <w:szCs w:val="24"/>
                <w:vertAlign w:val="superscript"/>
                <w:lang w:eastAsia="ru-RU"/>
              </w:rPr>
            </w:pPr>
            <w:r w:rsidRPr="00135FF1">
              <w:rPr>
                <w:rFonts w:ascii="Arial" w:eastAsia="Times New Roman" w:hAnsi="Arial" w:cs="Arial"/>
                <w:sz w:val="24"/>
                <w:szCs w:val="24"/>
                <w:lang w:eastAsia="ru-RU"/>
              </w:rPr>
              <w:lastRenderedPageBreak/>
              <w:t>Кирәкле һәм мәҗбүри хезмәтләр күрсәтү таләп ителми</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2. </w:t>
            </w:r>
            <w:r w:rsidR="00BE57B0"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7229" w:type="dxa"/>
            <w:tcBorders>
              <w:top w:val="single" w:sz="6" w:space="0" w:color="auto"/>
              <w:left w:val="single" w:sz="6" w:space="0" w:color="auto"/>
              <w:bottom w:val="single" w:sz="6" w:space="0" w:color="auto"/>
              <w:right w:val="single" w:sz="6" w:space="0" w:color="auto"/>
            </w:tcBorders>
          </w:tcPr>
          <w:p w:rsidR="00BE57B0" w:rsidRPr="00135FF1" w:rsidRDefault="00BE57B0" w:rsidP="00BE57B0">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BE57B0" w:rsidP="00BE57B0">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BE57B0"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7229" w:type="dxa"/>
            <w:tcBorders>
              <w:top w:val="single" w:sz="6" w:space="0" w:color="auto"/>
              <w:left w:val="single" w:sz="6" w:space="0" w:color="auto"/>
              <w:bottom w:val="single" w:sz="6" w:space="0" w:color="auto"/>
              <w:right w:val="single" w:sz="6" w:space="0" w:color="auto"/>
            </w:tcBorders>
          </w:tcPr>
          <w:p w:rsidR="00BE57B0" w:rsidRPr="00135FF1" w:rsidRDefault="00BE57B0" w:rsidP="00BE57B0">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BE57B0" w:rsidP="00BE57B0">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BE57B0"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7229" w:type="dxa"/>
            <w:tcBorders>
              <w:top w:val="single" w:sz="6" w:space="0" w:color="auto"/>
              <w:left w:val="single" w:sz="6" w:space="0" w:color="auto"/>
              <w:bottom w:val="single" w:sz="6" w:space="0" w:color="auto"/>
              <w:right w:val="single" w:sz="6" w:space="0" w:color="auto"/>
            </w:tcBorders>
          </w:tcPr>
          <w:p w:rsidR="00BE57B0" w:rsidRPr="00135FF1" w:rsidRDefault="00BE57B0" w:rsidP="00BE57B0">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BE57B0" w:rsidRPr="00135FF1" w:rsidRDefault="00BE57B0" w:rsidP="00BE57B0">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BE57B0" w:rsidP="00BE57B0">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BE57B0" w:rsidRPr="00135FF1">
              <w:rPr>
                <w:rFonts w:ascii="Arial" w:eastAsia="Times New Roman" w:hAnsi="Arial" w:cs="Arial"/>
                <w:sz w:val="24"/>
                <w:szCs w:val="24"/>
                <w:lang w:eastAsia="ru-RU"/>
              </w:rPr>
              <w:t xml:space="preserve">Муниципаль хезмәт күрсәтүнең үтемлелеге һәм сыйфаты күрсәткечләре, шул исәптән муниципаль хезмәт күрсәткәндә мөрәҗәгать итүченең вазыйфаи затлар </w:t>
            </w:r>
            <w:r w:rsidR="00BE57B0" w:rsidRPr="00135FF1">
              <w:rPr>
                <w:rFonts w:ascii="Arial" w:eastAsia="Times New Roman" w:hAnsi="Arial" w:cs="Arial"/>
                <w:sz w:val="24"/>
                <w:szCs w:val="24"/>
                <w:lang w:eastAsia="ru-RU"/>
              </w:rPr>
              <w:lastRenderedPageBreak/>
              <w:t>белән үзара хезмәттәшлеге саны һәм аларның дәвамлылыгы, муниципаль хезмәт күрсәтү барышы турында мәгълүмат алу мөмкинлеге, шул исәптән мәгълүмати-коммуникация технологияләреннән файдаланып, муниципаль хезмәтне дәүләт һәм муниципаль хезмәтләр күрсәтүнең күпфункцияле үзәгендә (шул исәптән тулы күләмдә), җирле үзидарәнең башкарма күрсәтмә  органының теләсә кайсы территориаль бүлекчәсендә, мөрәҗәгать итүче сайлау буенча (экстерриториаль принцип), Федераль законның 15.1 статьясында каралган дәүләт һәм муниципаль хезмәтләр күрсәтүнең күпфункцияле үзәкләрендә берничә дәүләт һәм (яисә) муниципаль хезмәт күрсәтү турында гарызнамә ярдәмендә алу мөмкинлеге яки мөмкин булмавы (шул исәптән тулы күләмдә)</w:t>
            </w:r>
          </w:p>
        </w:tc>
        <w:tc>
          <w:tcPr>
            <w:tcW w:w="7229" w:type="dxa"/>
            <w:tcBorders>
              <w:top w:val="single" w:sz="6" w:space="0" w:color="auto"/>
              <w:left w:val="single" w:sz="6" w:space="0" w:color="auto"/>
              <w:bottom w:val="single" w:sz="6" w:space="0" w:color="auto"/>
              <w:right w:val="single" w:sz="6" w:space="0" w:color="auto"/>
            </w:tcBorders>
          </w:tcPr>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инасының җәмәгать транспортыннан файдалану мөмкинлеге зонасында урнашуы;</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әгълүмат стендларында, мәгълүмати ресурсларда (http:// www.buinsk.tatarstan.ru ("Интернет» челтәрендә, дәүләт һәм муниципаль хезмәтләрнең бердәм порталында;</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BE57B0" w:rsidRPr="00135FF1" w:rsidRDefault="00BE57B0" w:rsidP="00BE57B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BE57B0" w:rsidP="00BE57B0">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барышы турында мәгълүмат гариза бирүче тарафыннан сайтта (http:// www.buinsk.tatarstan.ru Татарстан Дәүләт һәм муниципаль хезмәтләр күрсәтүнең бердәм порталында, КФҮтә</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3898"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BE57B0" w:rsidRPr="00135FF1">
              <w:rPr>
                <w:rFonts w:ascii="Arial" w:eastAsia="Times New Roman" w:hAnsi="Arial" w:cs="Arial"/>
                <w:sz w:val="24"/>
                <w:szCs w:val="24"/>
                <w:lang w:eastAsia="ru-RU"/>
              </w:rPr>
              <w:t>Электрон формада муниципаль хезмәт күрсәтү үзенчәлекләре</w:t>
            </w:r>
          </w:p>
        </w:tc>
        <w:tc>
          <w:tcPr>
            <w:tcW w:w="7229" w:type="dxa"/>
            <w:tcBorders>
              <w:top w:val="single" w:sz="6" w:space="0" w:color="auto"/>
              <w:left w:val="single" w:sz="6" w:space="0" w:color="auto"/>
              <w:bottom w:val="single" w:sz="6" w:space="0" w:color="auto"/>
              <w:right w:val="single" w:sz="6" w:space="0" w:color="auto"/>
            </w:tcBorders>
          </w:tcPr>
          <w:p w:rsidR="003E0581"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Закон нигезендә муниципаль хезмәт күрсәтү турында электрон документ формасын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827" w:type="dxa"/>
            <w:tcBorders>
              <w:top w:val="single" w:sz="6" w:space="0" w:color="auto"/>
              <w:left w:val="single" w:sz="6" w:space="0" w:color="auto"/>
              <w:bottom w:val="single" w:sz="6" w:space="0" w:color="auto"/>
              <w:right w:val="single" w:sz="6"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tc>
      </w:tr>
    </w:tbl>
    <w:p w:rsidR="00CF5540" w:rsidRPr="00135FF1" w:rsidRDefault="00CF5540" w:rsidP="00CF5540">
      <w:pPr>
        <w:suppressAutoHyphens/>
        <w:spacing w:after="0" w:line="240" w:lineRule="auto"/>
        <w:ind w:firstLine="720"/>
        <w:jc w:val="center"/>
        <w:rPr>
          <w:rFonts w:ascii="Arial" w:eastAsia="Times New Roman" w:hAnsi="Arial" w:cs="Arial"/>
          <w:b/>
          <w:bCs/>
          <w:sz w:val="24"/>
          <w:szCs w:val="24"/>
          <w:lang w:val="tt-RU" w:eastAsia="ru-RU"/>
        </w:rPr>
      </w:pPr>
    </w:p>
    <w:p w:rsidR="00CF5540" w:rsidRPr="00135FF1" w:rsidRDefault="00CF5540" w:rsidP="00CF5540">
      <w:pPr>
        <w:suppressAutoHyphens/>
        <w:spacing w:after="0" w:line="240" w:lineRule="auto"/>
        <w:ind w:firstLine="720"/>
        <w:jc w:val="center"/>
        <w:rPr>
          <w:rFonts w:ascii="Arial" w:eastAsia="Times New Roman" w:hAnsi="Arial" w:cs="Arial"/>
          <w:b/>
          <w:bCs/>
          <w:sz w:val="24"/>
          <w:szCs w:val="24"/>
          <w:lang w:val="tt-RU" w:eastAsia="ru-RU"/>
        </w:rPr>
      </w:pPr>
    </w:p>
    <w:p w:rsidR="00CF5540" w:rsidRPr="00135FF1" w:rsidRDefault="00CF5540" w:rsidP="00CF5540">
      <w:pPr>
        <w:suppressAutoHyphens/>
        <w:spacing w:after="0" w:line="240" w:lineRule="auto"/>
        <w:ind w:firstLine="720"/>
        <w:jc w:val="center"/>
        <w:rPr>
          <w:rFonts w:ascii="Arial" w:eastAsia="Times New Roman" w:hAnsi="Arial" w:cs="Arial"/>
          <w:b/>
          <w:sz w:val="24"/>
          <w:szCs w:val="24"/>
          <w:lang w:val="tt-RU" w:eastAsia="ru-RU"/>
        </w:rPr>
      </w:pPr>
    </w:p>
    <w:p w:rsidR="00CF5540" w:rsidRPr="00135FF1" w:rsidRDefault="00CF5540" w:rsidP="00CF5540">
      <w:pPr>
        <w:suppressAutoHyphens/>
        <w:spacing w:after="0" w:line="240" w:lineRule="auto"/>
        <w:rPr>
          <w:rFonts w:ascii="Arial" w:eastAsia="Times New Roman" w:hAnsi="Arial" w:cs="Arial"/>
          <w:sz w:val="24"/>
          <w:szCs w:val="24"/>
          <w:lang w:val="tt-RU" w:eastAsia="ru-RU"/>
        </w:rPr>
        <w:sectPr w:rsidR="00CF5540" w:rsidRPr="00135FF1" w:rsidSect="003B1829">
          <w:pgSz w:w="16838" w:h="11906" w:orient="landscape"/>
          <w:pgMar w:top="1438" w:right="851" w:bottom="851" w:left="1134" w:header="709" w:footer="709" w:gutter="0"/>
          <w:cols w:space="708"/>
          <w:docGrid w:linePitch="360"/>
        </w:sectPr>
      </w:pP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p>
    <w:p w:rsidR="00BE57B0" w:rsidRPr="00135FF1" w:rsidRDefault="00BE57B0" w:rsidP="00BE57B0">
      <w:pPr>
        <w:autoSpaceDE w:val="0"/>
        <w:autoSpaceDN w:val="0"/>
        <w:adjustRightInd w:val="0"/>
        <w:spacing w:after="0" w:line="240" w:lineRule="auto"/>
        <w:jc w:val="center"/>
        <w:rPr>
          <w:rFonts w:ascii="Arial" w:eastAsia="Times New Roman" w:hAnsi="Arial" w:cs="Arial"/>
          <w:b/>
          <w:bCs/>
          <w:sz w:val="24"/>
          <w:szCs w:val="24"/>
          <w:lang w:val="tt-RU" w:eastAsia="ru-RU"/>
        </w:rPr>
      </w:pPr>
    </w:p>
    <w:p w:rsidR="00CF5540" w:rsidRPr="00135FF1" w:rsidRDefault="00CF5540" w:rsidP="00BE57B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b/>
          <w:bCs/>
          <w:sz w:val="24"/>
          <w:szCs w:val="24"/>
          <w:lang w:val="tt-RU" w:eastAsia="ru-RU"/>
        </w:rPr>
        <w:t>3. </w:t>
      </w:r>
      <w:r w:rsidR="00BE57B0" w:rsidRPr="00135FF1">
        <w:rPr>
          <w:rFonts w:ascii="Arial" w:eastAsia="Times New Roman" w:hAnsi="Arial" w:cs="Arial"/>
          <w:b/>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ведомствоара запросларны Формалаштыру һәм җибәр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нәтиҗәләрен әзерлә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гариза бирүчегә муниципаль хезмәт нәтиҗәсен бирү.</w:t>
      </w:r>
    </w:p>
    <w:p w:rsidR="00CF554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2. Муниципаль хезмәт күрсәтү буенча гамәлләр эзлеклелегенең Блок-схемасы № 4 кушымтада күрсәтелгән.</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Мөрәҗәгать итүчегә консультацияләр күрсәт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CF554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5 нче кушымтада китерелгән.</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 Гаризалар кабул итүне әйдәп баручы белгеч:</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BE57B0" w:rsidRPr="00135FF1" w:rsidRDefault="00BE57B0" w:rsidP="00BE57B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BE57B0" w:rsidP="00BE57B0">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BE57B0" w:rsidRPr="00135FF1" w:rsidRDefault="00BE57B0" w:rsidP="00BE57B0">
      <w:pPr>
        <w:tabs>
          <w:tab w:val="left" w:pos="8610"/>
        </w:tabs>
        <w:suppressAutoHyphens/>
        <w:spacing w:after="0" w:line="240" w:lineRule="auto"/>
        <w:ind w:firstLine="709"/>
        <w:jc w:val="both"/>
        <w:rPr>
          <w:rFonts w:ascii="Arial" w:eastAsia="Times New Roman" w:hAnsi="Arial" w:cs="Arial"/>
          <w:sz w:val="24"/>
          <w:szCs w:val="24"/>
          <w:lang w:val="tt-RU" w:eastAsia="ru-RU"/>
        </w:rPr>
      </w:pPr>
    </w:p>
    <w:p w:rsidR="00BE57B0" w:rsidRPr="00135FF1" w:rsidRDefault="00BE57B0" w:rsidP="00BE57B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 Муниципаль хезмәт күрсәтүдә катнашучы органнарга ведомствоара запросларны Формалаштыру һәм җибәрү</w:t>
      </w:r>
    </w:p>
    <w:p w:rsidR="00BE57B0" w:rsidRPr="00135FF1" w:rsidRDefault="00BE57B0" w:rsidP="00BE57B0">
      <w:pPr>
        <w:suppressAutoHyphens/>
        <w:spacing w:after="0" w:line="240" w:lineRule="auto"/>
        <w:ind w:firstLine="720"/>
        <w:jc w:val="both"/>
        <w:rPr>
          <w:rFonts w:ascii="Arial" w:eastAsia="Times New Roman" w:hAnsi="Arial" w:cs="Arial"/>
          <w:sz w:val="24"/>
          <w:szCs w:val="24"/>
          <w:lang w:val="tt-RU" w:eastAsia="ru-RU"/>
        </w:rPr>
      </w:pPr>
    </w:p>
    <w:p w:rsidR="00BE57B0" w:rsidRPr="00135FF1" w:rsidRDefault="00BE57B0" w:rsidP="00BE57B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бирү турында запрос җибәрә:</w:t>
      </w:r>
    </w:p>
    <w:p w:rsidR="00BE57B0" w:rsidRPr="00135FF1" w:rsidRDefault="00BE57B0" w:rsidP="00BE57B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пошлинасын түләү турында белешмәләр.</w:t>
      </w:r>
    </w:p>
    <w:p w:rsidR="00BE57B0" w:rsidRPr="00135FF1" w:rsidRDefault="00BE57B0" w:rsidP="00BE57B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BE57B0" w:rsidRPr="00135FF1" w:rsidRDefault="00BE57B0" w:rsidP="00BE57B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җибәрелгән запрос.</w:t>
      </w:r>
    </w:p>
    <w:p w:rsidR="00BE57B0" w:rsidRPr="00135FF1" w:rsidRDefault="00BE57B0" w:rsidP="00BE57B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2. Ведомствоара электрон хезмәттәшлек системасы аша кергән запрос нигезендә мәгълүмат белән тәэмин итүчеләр белгечләре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BE57B0" w:rsidRPr="00135FF1" w:rsidRDefault="00BE57B0" w:rsidP="00BE57B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w:t>
      </w:r>
    </w:p>
    <w:p w:rsidR="00CF5540" w:rsidRPr="00135FF1" w:rsidRDefault="00BE57B0" w:rsidP="00BE57B0">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Документлар (белешмәләр) яки бүлеккә җибәрелгән баш тарту турында белдер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 Муниципаль хезмәт нәтиҗәләрен әзерлә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w:t>
      </w:r>
      <w:r w:rsidR="00C54419" w:rsidRPr="00135FF1">
        <w:rPr>
          <w:rFonts w:ascii="Arial" w:eastAsia="Times New Roman" w:hAnsi="Arial" w:cs="Arial"/>
          <w:sz w:val="24"/>
          <w:szCs w:val="24"/>
          <w:lang w:val="tt-RU" w:eastAsia="ru-RU"/>
        </w:rPr>
        <w:t xml:space="preserve">Бүлек белгече </w:t>
      </w:r>
      <w:r w:rsidRPr="00135FF1">
        <w:rPr>
          <w:rFonts w:ascii="Arial" w:eastAsia="Times New Roman" w:hAnsi="Arial" w:cs="Arial"/>
          <w:sz w:val="24"/>
          <w:szCs w:val="24"/>
          <w:lang w:eastAsia="ru-RU"/>
        </w:rPr>
        <w:t>:</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кушып бирелә торган документлардагы мәгълүматларны тикшер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ын тикшер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өчен нигезләр булган очракта, бүлек белгече рөхсәт бирүдән мотивлаштырылган баш тарту проектын әзерләүне (алга таба – мотивлаштырылган баш тарту) башкара.</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өчен нигезләр булмаган очракта, бүлек белгече башкара:</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авыр йөкләрне, зур габаритлы йөкләрне автомобиль йөртүгә рөхсәт проектын әзерләү (алга таба-рөхсәт);</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өхсәт проектын бүлек башлыгы белән килештерү.</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ер көн эчендә гамәлгә ашырыла.</w:t>
      </w:r>
    </w:p>
    <w:p w:rsidR="00BE57B0" w:rsidRPr="00135FF1" w:rsidRDefault="00BE57B0" w:rsidP="00BE57B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рөхсәт проектын килештерүгә яки мотивлаштырылган баш тарту өчен Бүлек башлыгына җибәрелгән.</w:t>
      </w:r>
    </w:p>
    <w:p w:rsidR="00C54419" w:rsidRPr="00135FF1" w:rsidRDefault="00C54419" w:rsidP="00C54419">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2. Бүлек башлыгы кергән рөхсәт яки мотивлаштырылган баш тарту проектын карый һәм имзага Башкарма комитет җитәкчесенә җибәрә.</w:t>
      </w:r>
    </w:p>
    <w:p w:rsidR="00C54419" w:rsidRPr="00135FF1" w:rsidRDefault="00C54419" w:rsidP="00C54419">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алдагы процедураны тәмамлаганнан соң бер көн эчендә гамәлгә ашырыла.</w:t>
      </w:r>
    </w:p>
    <w:p w:rsidR="00C54419" w:rsidRPr="00135FF1" w:rsidRDefault="00C54419" w:rsidP="00C54419">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илештерелгән рөхсәт проекты яки нигезле баш тарту проекты Башкарма комитет җитәкчесенә имзага җибәрелгән.</w:t>
      </w:r>
    </w:p>
    <w:p w:rsidR="00C54419" w:rsidRPr="00135FF1" w:rsidRDefault="00C54419" w:rsidP="00C5441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Башкарма комитет җитәкчесе карар проектын раслый һәм бүлеккә җибәрә.</w:t>
      </w:r>
    </w:p>
    <w:p w:rsidR="00C54419" w:rsidRPr="00135FF1" w:rsidRDefault="00C54419" w:rsidP="00C54419">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ер көн эчендә гамәлгә ашырыла.</w:t>
      </w:r>
    </w:p>
    <w:p w:rsidR="00C54419" w:rsidRPr="00135FF1" w:rsidRDefault="00C54419" w:rsidP="00C54419">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имзаланган рөхсәт яки мотивлаштырылган баш тарту бүлеккә җибәрелгән.</w:t>
      </w:r>
    </w:p>
    <w:p w:rsidR="00CF5540" w:rsidRPr="00135FF1" w:rsidRDefault="00CF5540" w:rsidP="00CF5540">
      <w:pPr>
        <w:widowControl w:val="0"/>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Гариза бирүчегә муниципаль хезмәт нәтиҗәсен бирү.</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eastAsia="ru-RU"/>
        </w:rPr>
      </w:pP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Бүлек белгече мөрәҗәгать итүчегә кабул ителгән карар турында телефон һәм (яки) электрон почта аша хәбәр итә һәм гариза бирүчегә бирә, яисә почта аша рөхсәт яки мотивлаштырылган баш тарту җибәрә.</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мәлгә ашырыла:</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5 минут эчендә-гариза бирүченең Шәхси килгән очракта;</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3.5.3 пунктчасында каралган процедура тәмамланганнан соң, почта аша хат җибәргән очракта, бер көн эчендә.</w:t>
      </w:r>
    </w:p>
    <w:p w:rsidR="00CF5540"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гариза бирүчегә бирелгән (җибәрелгән) рөхсәт яки мотивлаштырылган баш тарту.</w:t>
      </w:r>
    </w:p>
    <w:p w:rsidR="00C54419" w:rsidRPr="00135FF1" w:rsidRDefault="00C54419"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КФҮ аша муниципаль хезмәт күрсәтү</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өрәҗәгать итүче муниципаль хезмәт алу өчен КФҮтә, КФҮнең ерак урнашкан эш урынына мөрәҗәгать итәргә хокуклы.</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2. КФҮ аша муниципаль хезмәт күрсәтү КФҮ эше регламенты нигезендә гамәлгә ашырыла.</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3. Муниципаль хезмәт күрсәтү өчен КФҮЛӘРДӘН Документлар килгәндә, процедуралар әлеге Регламентның 3.3-3.5 пунктлары нигезендә гамәлгә ашырыла. Муниципаль хезмәт нәтиҗәсе КФҮкә җибәрелә.</w:t>
      </w:r>
    </w:p>
    <w:p w:rsidR="00C54419" w:rsidRPr="00135FF1" w:rsidRDefault="00C54419" w:rsidP="00C54419">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Техник хаталарны төзәтү.</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униципаль хезмәт нәтиҗәсе булган документта техник хата ачыкланган очракта, мөрәҗәгать итүче бүлеккә тапшыра:</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кушымта № 6);</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w:t>
      </w:r>
      <w:r w:rsidRPr="00135FF1">
        <w:rPr>
          <w:rFonts w:ascii="Arial" w:eastAsia="Times New Roman" w:hAnsi="Arial" w:cs="Arial"/>
          <w:sz w:val="24"/>
          <w:szCs w:val="24"/>
          <w:lang w:eastAsia="ru-RU"/>
        </w:rPr>
        <w:lastRenderedPageBreak/>
        <w:t>һәм муниципаль хезмәтләрнең бердәм порталы яки дәүләт һәм муниципаль хезмәтләр күрсәтүнең күпфункцияле үзәге аша тапшырыла.</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гәннән соң бер көн эчендә гамәлгә ашырыла.</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кабул ителгән һәм теркәлгән гариза, ул бүлек белгеченә карап тикшерүгә җибәрелгән.</w:t>
      </w:r>
    </w:p>
    <w:p w:rsidR="00C54419" w:rsidRPr="00135FF1" w:rsidRDefault="00C54419" w:rsidP="00C54419">
      <w:pPr>
        <w:autoSpaceDE w:val="0"/>
        <w:autoSpaceDN w:val="0"/>
        <w:adjustRightInd w:val="0"/>
        <w:spacing w:after="0"/>
        <w:ind w:right="281" w:firstLine="709"/>
        <w:jc w:val="both"/>
        <w:rPr>
          <w:rFonts w:ascii="Arial" w:eastAsia="Times New Roman" w:hAnsi="Arial" w:cs="Arial"/>
          <w:sz w:val="24"/>
          <w:szCs w:val="24"/>
          <w:lang w:val="tt-RU" w:eastAsia="ru-RU"/>
        </w:rPr>
      </w:pPr>
    </w:p>
    <w:p w:rsidR="00CF5540" w:rsidRPr="00135FF1" w:rsidRDefault="00CF5540" w:rsidP="00C54419">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8.3. </w:t>
      </w:r>
      <w:r w:rsidR="00C54419" w:rsidRPr="00135FF1">
        <w:rPr>
          <w:rFonts w:ascii="Arial" w:eastAsia="Times New Roman" w:hAnsi="Arial" w:cs="Arial"/>
          <w:sz w:val="24"/>
          <w:szCs w:val="24"/>
          <w:lang w:val="tt-RU" w:eastAsia="ru-RU"/>
        </w:rPr>
        <w:t>Бүлек белгече документларны карый һәм хезмәт нәтиҗәсе булган документка төзәтмәләр кертү максатларында әлеге Регламентның 3.5 пунктында каралган процедураларны гамәлгә ашыра һәм мөрәҗәгать итүчегә (вәкаләтле вәкилгә) техник хата булган документның төп нөсхәсен төшереп төшереп калдыру өчен шәхсән рәсемгә төшерә, яисә мөрәҗәгать итүчегә техник хата булган документның оригиналын алу мөмкинлеге турында почта аша (электрон почта ярдәмендә) хат җибәрә.</w:t>
      </w:r>
    </w:p>
    <w:p w:rsidR="00C54419" w:rsidRPr="00135FF1" w:rsidRDefault="00C54419" w:rsidP="00CF5540">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C54419" w:rsidP="00CF5540">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r w:rsidR="00CF5540" w:rsidRPr="00135FF1">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ind w:right="281" w:firstLine="709"/>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ind w:right="281" w:firstLine="709"/>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3. Агымдагы контрольне гамәлгә ашыручы вазыйфаи затлар исемлеге җирле </w:t>
      </w:r>
      <w:r w:rsidRPr="00135FF1">
        <w:rPr>
          <w:rFonts w:ascii="Arial" w:eastAsia="Times New Roman" w:hAnsi="Arial" w:cs="Arial"/>
          <w:sz w:val="24"/>
          <w:szCs w:val="24"/>
          <w:lang w:val="tt-RU" w:eastAsia="ru-RU"/>
        </w:rPr>
        <w:lastRenderedPageBreak/>
        <w:t>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 федераль законнарда һәм алар нигезендә кабул ителгән Россия Федерациясенең башка норматив хокукый актларында, Татарстан Республикасы </w:t>
      </w:r>
      <w:r w:rsidRPr="00135FF1">
        <w:rPr>
          <w:rFonts w:ascii="Arial" w:eastAsia="Times New Roman" w:hAnsi="Arial" w:cs="Arial"/>
          <w:sz w:val="24"/>
          <w:szCs w:val="24"/>
          <w:lang w:val="tt-RU" w:eastAsia="ru-RU"/>
        </w:rPr>
        <w:lastRenderedPageBreak/>
        <w:t>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w:t>
      </w:r>
      <w:r w:rsidRPr="00135FF1">
        <w:rPr>
          <w:rFonts w:ascii="Arial" w:eastAsia="Times New Roman" w:hAnsi="Arial" w:cs="Arial"/>
          <w:sz w:val="24"/>
          <w:szCs w:val="24"/>
          <w:lang w:val="tt-RU" w:eastAsia="ru-RU"/>
        </w:rPr>
        <w:lastRenderedPageBreak/>
        <w:t>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w:t>
      </w:r>
      <w:r w:rsidRPr="00135FF1">
        <w:rPr>
          <w:rFonts w:ascii="Arial" w:eastAsia="Times New Roman" w:hAnsi="Arial" w:cs="Arial"/>
          <w:sz w:val="24"/>
          <w:szCs w:val="24"/>
          <w:lang w:val="tt-RU" w:eastAsia="ru-RU"/>
        </w:rPr>
        <w:lastRenderedPageBreak/>
        <w:t>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spacing w:after="0" w:line="240" w:lineRule="auto"/>
        <w:rPr>
          <w:rFonts w:ascii="Arial" w:eastAsia="Times New Roman" w:hAnsi="Arial" w:cs="Arial"/>
          <w:color w:val="000000"/>
          <w:spacing w:val="-6"/>
          <w:sz w:val="24"/>
          <w:szCs w:val="24"/>
          <w:lang w:val="tt-RU" w:eastAsia="ru-RU"/>
        </w:rPr>
      </w:pPr>
    </w:p>
    <w:p w:rsidR="00CF5540" w:rsidRPr="00135FF1" w:rsidRDefault="00CF5540" w:rsidP="00CF5540">
      <w:pPr>
        <w:autoSpaceDE w:val="0"/>
        <w:autoSpaceDN w:val="0"/>
        <w:adjustRightInd w:val="0"/>
        <w:spacing w:after="0" w:line="240" w:lineRule="auto"/>
        <w:ind w:left="4536"/>
        <w:jc w:val="right"/>
        <w:rPr>
          <w:rFonts w:ascii="Arial" w:eastAsia="Times New Roman" w:hAnsi="Arial" w:cs="Arial"/>
          <w:iCs/>
          <w:sz w:val="24"/>
          <w:szCs w:val="24"/>
          <w:lang w:val="tt-RU" w:eastAsia="ru-RU"/>
        </w:rPr>
      </w:pPr>
      <w:r w:rsidRPr="00135FF1">
        <w:rPr>
          <w:rFonts w:ascii="Arial" w:eastAsia="Times New Roman" w:hAnsi="Arial" w:cs="Arial"/>
          <w:color w:val="000000"/>
          <w:spacing w:val="-6"/>
          <w:sz w:val="24"/>
          <w:szCs w:val="24"/>
          <w:lang w:val="tt-RU" w:eastAsia="ru-RU"/>
        </w:rPr>
        <w:br w:type="page"/>
      </w:r>
      <w:r w:rsidR="00C54419" w:rsidRPr="00135FF1">
        <w:rPr>
          <w:rFonts w:ascii="Arial" w:eastAsia="Times New Roman" w:hAnsi="Arial" w:cs="Arial"/>
          <w:iCs/>
          <w:sz w:val="24"/>
          <w:szCs w:val="24"/>
          <w:lang w:val="tt-RU" w:eastAsia="ru-RU"/>
        </w:rPr>
        <w:lastRenderedPageBreak/>
        <w:t xml:space="preserve"> </w:t>
      </w:r>
      <w:r w:rsidRPr="00135FF1">
        <w:rPr>
          <w:rFonts w:ascii="Arial" w:eastAsia="Times New Roman" w:hAnsi="Arial" w:cs="Arial"/>
          <w:iCs/>
          <w:sz w:val="24"/>
          <w:szCs w:val="24"/>
          <w:lang w:eastAsia="ru-RU"/>
        </w:rPr>
        <w:t>1</w:t>
      </w:r>
      <w:r w:rsidR="00C54419" w:rsidRPr="00135FF1">
        <w:rPr>
          <w:rFonts w:ascii="Arial" w:eastAsia="Times New Roman" w:hAnsi="Arial" w:cs="Arial"/>
          <w:iCs/>
          <w:sz w:val="24"/>
          <w:szCs w:val="24"/>
          <w:lang w:val="tt-RU" w:eastAsia="ru-RU"/>
        </w:rPr>
        <w:t>нче кушымта</w:t>
      </w:r>
    </w:p>
    <w:p w:rsidR="00CF5540" w:rsidRPr="00135FF1" w:rsidRDefault="00CF5540" w:rsidP="00CF5540">
      <w:pPr>
        <w:autoSpaceDE w:val="0"/>
        <w:autoSpaceDN w:val="0"/>
        <w:adjustRightInd w:val="0"/>
        <w:spacing w:before="108" w:after="108" w:line="240" w:lineRule="auto"/>
        <w:jc w:val="center"/>
        <w:outlineLvl w:val="0"/>
        <w:rPr>
          <w:rFonts w:ascii="Arial" w:eastAsia="Times New Roman" w:hAnsi="Arial" w:cs="Arial"/>
          <w:b/>
          <w:bCs/>
          <w:color w:val="000080"/>
          <w:sz w:val="24"/>
          <w:szCs w:val="24"/>
          <w:lang w:eastAsia="ru-RU"/>
        </w:rPr>
      </w:pPr>
    </w:p>
    <w:p w:rsidR="00CF5540" w:rsidRPr="00135FF1" w:rsidRDefault="00CF5540" w:rsidP="00CF5540">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493644" w:rsidRPr="00135FF1" w:rsidRDefault="00CF5540" w:rsidP="00493644">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493644" w:rsidRPr="00135FF1">
        <w:rPr>
          <w:rFonts w:ascii="Arial" w:eastAsia="Times New Roman" w:hAnsi="Arial" w:cs="Arial"/>
          <w:sz w:val="24"/>
          <w:szCs w:val="24"/>
          <w:lang w:eastAsia="ru-RU"/>
        </w:rPr>
        <w:t>җирле үзидарә органы исеме</w:t>
      </w:r>
    </w:p>
    <w:p w:rsidR="00493644" w:rsidRPr="00135FF1" w:rsidRDefault="00493644" w:rsidP="00493644">
      <w:pPr>
        <w:pBdr>
          <w:top w:val="single" w:sz="4" w:space="1" w:color="auto"/>
        </w:pBdr>
        <w:spacing w:after="0" w:line="240" w:lineRule="auto"/>
        <w:ind w:left="4111"/>
        <w:jc w:val="center"/>
        <w:rPr>
          <w:rFonts w:ascii="Arial" w:eastAsia="Times New Roman" w:hAnsi="Arial" w:cs="Arial"/>
          <w:sz w:val="24"/>
          <w:szCs w:val="24"/>
          <w:lang w:eastAsia="ru-RU"/>
        </w:rPr>
      </w:pPr>
    </w:p>
    <w:p w:rsidR="00493644" w:rsidRPr="00135FF1" w:rsidRDefault="00493644" w:rsidP="00493644">
      <w:pPr>
        <w:pBdr>
          <w:top w:val="single" w:sz="4" w:space="1" w:color="auto"/>
        </w:pBdr>
        <w:spacing w:after="0" w:line="240" w:lineRule="auto"/>
        <w:ind w:left="4111"/>
        <w:jc w:val="center"/>
        <w:rPr>
          <w:rFonts w:ascii="Arial" w:eastAsia="Times New Roman" w:hAnsi="Arial" w:cs="Arial"/>
          <w:sz w:val="24"/>
          <w:szCs w:val="24"/>
          <w:lang w:eastAsia="ru-RU"/>
        </w:rPr>
      </w:pPr>
    </w:p>
    <w:p w:rsidR="00CF5540" w:rsidRPr="00135FF1" w:rsidRDefault="00493644" w:rsidP="00493644">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берәмлек</w:t>
      </w:r>
      <w:r w:rsidR="00CF5540" w:rsidRPr="00135FF1">
        <w:rPr>
          <w:rFonts w:ascii="Arial" w:eastAsia="Times New Roman" w:hAnsi="Arial" w:cs="Arial"/>
          <w:sz w:val="24"/>
          <w:szCs w:val="24"/>
          <w:lang w:eastAsia="ru-RU"/>
        </w:rPr>
        <w:t>)</w:t>
      </w:r>
    </w:p>
    <w:p w:rsidR="00CF5540" w:rsidRPr="00135FF1" w:rsidRDefault="00CF5540" w:rsidP="00CF5540">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135FF1">
        <w:rPr>
          <w:rFonts w:ascii="Arial" w:eastAsia="Times New Roman" w:hAnsi="Arial" w:cs="Arial"/>
          <w:spacing w:val="-7"/>
          <w:sz w:val="24"/>
          <w:szCs w:val="24"/>
          <w:lang w:eastAsia="ru-RU"/>
        </w:rPr>
        <w:t xml:space="preserve"> </w:t>
      </w:r>
      <w:r w:rsidRPr="00135FF1">
        <w:rPr>
          <w:rFonts w:ascii="Arial" w:eastAsia="Times New Roman" w:hAnsi="Arial" w:cs="Arial"/>
          <w:sz w:val="24"/>
          <w:szCs w:val="24"/>
          <w:lang w:eastAsia="ru-RU"/>
        </w:rPr>
        <w:t>________________________________________________________________ (</w:t>
      </w:r>
      <w:r w:rsidR="00493644" w:rsidRPr="00135FF1">
        <w:rPr>
          <w:rFonts w:ascii="Arial" w:eastAsia="Times New Roman" w:hAnsi="Arial" w:cs="Arial"/>
          <w:sz w:val="24"/>
          <w:szCs w:val="24"/>
          <w:lang w:val="tt-RU" w:eastAsia="ru-RU"/>
        </w:rPr>
        <w:t>алга таба</w:t>
      </w:r>
      <w:r w:rsidRPr="00135FF1">
        <w:rPr>
          <w:rFonts w:ascii="Arial" w:eastAsia="Times New Roman" w:hAnsi="Arial" w:cs="Arial"/>
          <w:sz w:val="24"/>
          <w:szCs w:val="24"/>
          <w:lang w:eastAsia="ru-RU"/>
        </w:rPr>
        <w:t>-</w:t>
      </w:r>
      <w:r w:rsidR="00493644" w:rsidRPr="00135FF1">
        <w:rPr>
          <w:rFonts w:ascii="Arial" w:eastAsia="Times New Roman" w:hAnsi="Arial" w:cs="Arial"/>
          <w:sz w:val="24"/>
          <w:szCs w:val="24"/>
          <w:lang w:val="tt-RU" w:eastAsia="ru-RU"/>
        </w:rPr>
        <w:t>гариза бирүче</w:t>
      </w:r>
      <w:r w:rsidRPr="00135FF1">
        <w:rPr>
          <w:rFonts w:ascii="Arial" w:eastAsia="Times New Roman" w:hAnsi="Arial" w:cs="Arial"/>
          <w:sz w:val="24"/>
          <w:szCs w:val="24"/>
          <w:lang w:eastAsia="ru-RU"/>
        </w:rPr>
        <w:t>).</w:t>
      </w:r>
    </w:p>
    <w:p w:rsidR="00CF5540" w:rsidRPr="00135FF1" w:rsidRDefault="00CF5540" w:rsidP="00CF5540">
      <w:pPr>
        <w:shd w:val="clear" w:color="auto" w:fill="FFFFFF"/>
        <w:spacing w:after="0" w:line="240" w:lineRule="auto"/>
        <w:ind w:left="4111"/>
        <w:rPr>
          <w:rFonts w:ascii="Arial" w:eastAsia="Times New Roman" w:hAnsi="Arial" w:cs="Arial"/>
          <w:spacing w:val="-7"/>
          <w:sz w:val="24"/>
          <w:szCs w:val="24"/>
          <w:lang w:eastAsia="ru-RU"/>
        </w:rPr>
      </w:pPr>
      <w:r w:rsidRPr="00135FF1">
        <w:rPr>
          <w:rFonts w:ascii="Arial" w:eastAsia="Times New Roman" w:hAnsi="Arial" w:cs="Arial"/>
          <w:spacing w:val="-3"/>
          <w:sz w:val="24"/>
          <w:szCs w:val="24"/>
          <w:lang w:eastAsia="ru-RU"/>
        </w:rPr>
        <w:t>(</w:t>
      </w:r>
      <w:r w:rsidR="00493644" w:rsidRPr="00135FF1">
        <w:rPr>
          <w:rFonts w:ascii="Arial" w:eastAsia="Times New Roman" w:hAnsi="Arial" w:cs="Arial"/>
          <w:spacing w:val="-3"/>
          <w:sz w:val="24"/>
          <w:szCs w:val="24"/>
          <w:lang w:eastAsia="ru-RU"/>
        </w:rPr>
        <w:t>юридик затлар өчен - тулы исеме, оештыру-хокукый формасы, дәүләт теркәве турында белешмәләр; физик затлар өчен - фамилиясе, исеме, атасының исеме, паспорт мәгълүматлары</w:t>
      </w:r>
      <w:r w:rsidRPr="00135FF1">
        <w:rPr>
          <w:rFonts w:ascii="Arial" w:eastAsia="Times New Roman" w:hAnsi="Arial" w:cs="Arial"/>
          <w:spacing w:val="-7"/>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A4008A" w:rsidRPr="00135FF1" w:rsidRDefault="00A4008A" w:rsidP="00A4008A">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Автомобиль юллары буйлап авыр йөкле һәм (яисә) эре габаритлы йөкләр ташучы транспорт чарасы хәрәкәтенә махсус рөхсәт алуга</w:t>
      </w:r>
    </w:p>
    <w:p w:rsidR="00CF5540" w:rsidRPr="00135FF1" w:rsidRDefault="00A4008A" w:rsidP="00A4008A">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w:t>
      </w:r>
    </w:p>
    <w:tbl>
      <w:tblPr>
        <w:tblW w:w="10065" w:type="dxa"/>
        <w:tblCellSpacing w:w="5" w:type="nil"/>
        <w:tblInd w:w="75" w:type="dxa"/>
        <w:tblLayout w:type="fixed"/>
        <w:tblCellMar>
          <w:left w:w="75" w:type="dxa"/>
          <w:right w:w="75" w:type="dxa"/>
        </w:tblCellMar>
        <w:tblLook w:val="0000" w:firstRow="0" w:lastRow="0" w:firstColumn="0" w:lastColumn="0" w:noHBand="0" w:noVBand="0"/>
      </w:tblPr>
      <w:tblGrid>
        <w:gridCol w:w="2100"/>
        <w:gridCol w:w="1400"/>
        <w:gridCol w:w="140"/>
        <w:gridCol w:w="420"/>
        <w:gridCol w:w="420"/>
        <w:gridCol w:w="840"/>
        <w:gridCol w:w="560"/>
        <w:gridCol w:w="420"/>
        <w:gridCol w:w="840"/>
        <w:gridCol w:w="700"/>
        <w:gridCol w:w="420"/>
        <w:gridCol w:w="140"/>
        <w:gridCol w:w="560"/>
        <w:gridCol w:w="280"/>
        <w:gridCol w:w="560"/>
        <w:gridCol w:w="265"/>
      </w:tblGrid>
      <w:tr w:rsidR="00CF5540" w:rsidRPr="00135FF1" w:rsidTr="003B1829">
        <w:trPr>
          <w:tblCellSpacing w:w="5" w:type="nil"/>
        </w:trPr>
        <w:tc>
          <w:tcPr>
            <w:tcW w:w="10065" w:type="dxa"/>
            <w:gridSpan w:val="16"/>
            <w:tcBorders>
              <w:top w:val="single" w:sz="4" w:space="0" w:color="auto"/>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ранспорт чарасы хуҗасының исеме, адресы һәм телефоны</w:t>
            </w:r>
          </w:p>
        </w:tc>
      </w:tr>
      <w:tr w:rsidR="00CF5540" w:rsidRPr="00135FF1" w:rsidTr="003B1829">
        <w:trPr>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rHeight w:val="400"/>
          <w:tblCellSpacing w:w="5" w:type="nil"/>
        </w:trPr>
        <w:tc>
          <w:tcPr>
            <w:tcW w:w="4480" w:type="dxa"/>
            <w:gridSpan w:val="5"/>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ранспорт чарасы хуҗасының ИНН, ОГРН/ОГРНИП </w:t>
            </w:r>
            <w:hyperlink r:id="rId140" w:history="1">
              <w:r w:rsidR="00CF5540" w:rsidRPr="00135FF1">
                <w:rPr>
                  <w:rFonts w:ascii="Arial" w:eastAsia="Times New Roman" w:hAnsi="Arial" w:cs="Arial"/>
                  <w:color w:val="0000FF"/>
                  <w:sz w:val="24"/>
                  <w:szCs w:val="24"/>
                  <w:lang w:eastAsia="ru-RU"/>
                </w:rPr>
                <w:t>&lt;*&gt;</w:t>
              </w:r>
            </w:hyperlink>
          </w:p>
        </w:tc>
        <w:tc>
          <w:tcPr>
            <w:tcW w:w="5585" w:type="dxa"/>
            <w:gridSpan w:val="11"/>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әрәкәт маршруты</w:t>
            </w:r>
          </w:p>
        </w:tc>
      </w:tr>
      <w:tr w:rsidR="00CF5540" w:rsidRPr="00135FF1" w:rsidTr="003B1829">
        <w:trPr>
          <w:trHeight w:val="400"/>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8400" w:type="dxa"/>
            <w:gridSpan w:val="12"/>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шу төре (төбәкара, җирле)</w:t>
            </w:r>
          </w:p>
        </w:tc>
        <w:tc>
          <w:tcPr>
            <w:tcW w:w="1665" w:type="dxa"/>
            <w:gridSpan w:val="4"/>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4480" w:type="dxa"/>
            <w:gridSpan w:val="5"/>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Нинди срокка</w:t>
            </w:r>
          </w:p>
        </w:tc>
        <w:tc>
          <w:tcPr>
            <w:tcW w:w="840" w:type="dxa"/>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3640" w:type="dxa"/>
            <w:gridSpan w:val="7"/>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840" w:type="dxa"/>
            <w:gridSpan w:val="2"/>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tc>
        <w:tc>
          <w:tcPr>
            <w:tcW w:w="265" w:type="dxa"/>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4480" w:type="dxa"/>
            <w:gridSpan w:val="5"/>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ару санына</w:t>
            </w:r>
          </w:p>
        </w:tc>
        <w:tc>
          <w:tcPr>
            <w:tcW w:w="5585" w:type="dxa"/>
            <w:gridSpan w:val="11"/>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4480" w:type="dxa"/>
            <w:gridSpan w:val="5"/>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Йөкнең характеристикасы (йөк булганда):</w:t>
            </w:r>
          </w:p>
        </w:tc>
        <w:tc>
          <w:tcPr>
            <w:tcW w:w="1820" w:type="dxa"/>
            <w:gridSpan w:val="3"/>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үленә торган</w:t>
            </w:r>
          </w:p>
        </w:tc>
        <w:tc>
          <w:tcPr>
            <w:tcW w:w="2940" w:type="dxa"/>
            <w:gridSpan w:val="6"/>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әйе</w:t>
            </w:r>
            <w:r w:rsidR="00CF5540" w:rsidRPr="00135FF1">
              <w:rPr>
                <w:rFonts w:ascii="Arial" w:eastAsia="Times New Roman" w:hAnsi="Arial" w:cs="Arial"/>
                <w:sz w:val="24"/>
                <w:szCs w:val="24"/>
                <w:lang w:eastAsia="ru-RU"/>
              </w:rPr>
              <w:t xml:space="preserve">                </w:t>
            </w:r>
          </w:p>
        </w:tc>
        <w:tc>
          <w:tcPr>
            <w:tcW w:w="825" w:type="dxa"/>
            <w:gridSpan w:val="2"/>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юк</w:t>
            </w:r>
            <w:r w:rsidR="00CF5540" w:rsidRPr="00135FF1">
              <w:rPr>
                <w:rFonts w:ascii="Arial" w:eastAsia="Times New Roman" w:hAnsi="Arial" w:cs="Arial"/>
                <w:sz w:val="24"/>
                <w:szCs w:val="24"/>
                <w:lang w:eastAsia="ru-RU"/>
              </w:rPr>
              <w:t xml:space="preserve">        </w:t>
            </w:r>
          </w:p>
        </w:tc>
      </w:tr>
      <w:tr w:rsidR="00CF5540" w:rsidRPr="00135FF1" w:rsidTr="003B1829">
        <w:trPr>
          <w:tblCellSpacing w:w="5" w:type="nil"/>
        </w:trPr>
        <w:tc>
          <w:tcPr>
            <w:tcW w:w="6300" w:type="dxa"/>
            <w:gridSpan w:val="8"/>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тамасы  </w:t>
            </w:r>
            <w:r w:rsidR="00CF5540" w:rsidRPr="00135FF1">
              <w:rPr>
                <w:rFonts w:ascii="Arial" w:eastAsia="Times New Roman" w:hAnsi="Arial" w:cs="Arial"/>
                <w:sz w:val="24"/>
                <w:szCs w:val="24"/>
                <w:lang w:eastAsia="ru-RU"/>
              </w:rPr>
              <w:t xml:space="preserve"> </w:t>
            </w:r>
            <w:hyperlink r:id="rId141" w:history="1">
              <w:r w:rsidR="00CF5540" w:rsidRPr="00135FF1">
                <w:rPr>
                  <w:rFonts w:ascii="Arial" w:eastAsia="Times New Roman" w:hAnsi="Arial" w:cs="Arial"/>
                  <w:color w:val="0000FF"/>
                  <w:sz w:val="24"/>
                  <w:szCs w:val="24"/>
                  <w:lang w:eastAsia="ru-RU"/>
                </w:rPr>
                <w:t>&lt;**&gt;</w:t>
              </w:r>
            </w:hyperlink>
          </w:p>
        </w:tc>
        <w:tc>
          <w:tcPr>
            <w:tcW w:w="2940" w:type="dxa"/>
            <w:gridSpan w:val="6"/>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абаритлары (м)</w:t>
            </w:r>
            <w:r w:rsidR="00CF5540" w:rsidRPr="00135FF1">
              <w:rPr>
                <w:rFonts w:ascii="Arial" w:eastAsia="Times New Roman" w:hAnsi="Arial" w:cs="Arial"/>
                <w:sz w:val="24"/>
                <w:szCs w:val="24"/>
                <w:lang w:eastAsia="ru-RU"/>
              </w:rPr>
              <w:t xml:space="preserve">       </w:t>
            </w:r>
          </w:p>
        </w:tc>
        <w:tc>
          <w:tcPr>
            <w:tcW w:w="825" w:type="dxa"/>
            <w:gridSpan w:val="2"/>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ассасы (т)</w:t>
            </w:r>
            <w:r w:rsidR="00CF5540" w:rsidRPr="00135FF1">
              <w:rPr>
                <w:rFonts w:ascii="Arial" w:eastAsia="Times New Roman" w:hAnsi="Arial" w:cs="Arial"/>
                <w:sz w:val="24"/>
                <w:szCs w:val="24"/>
                <w:lang w:eastAsia="ru-RU"/>
              </w:rPr>
              <w:t xml:space="preserve">    </w:t>
            </w:r>
          </w:p>
        </w:tc>
      </w:tr>
      <w:tr w:rsidR="00CF5540" w:rsidRPr="00135FF1" w:rsidTr="003B1829">
        <w:trPr>
          <w:trHeight w:val="400"/>
          <w:tblCellSpacing w:w="5" w:type="nil"/>
        </w:trPr>
        <w:tc>
          <w:tcPr>
            <w:tcW w:w="6300" w:type="dxa"/>
            <w:gridSpan w:val="8"/>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2940" w:type="dxa"/>
            <w:gridSpan w:val="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825" w:type="dxa"/>
            <w:gridSpan w:val="2"/>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rHeight w:val="800"/>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ранспорт чарасы (автопоезд), транспорт чарасы маркасы һәм моделе (йөк ташу, тагылма (ярымприцеп), транспорт чарасының дәүләт теркәү номеры (йөк тарту, тагылма (ярымприцеп)</w:t>
            </w:r>
          </w:p>
        </w:tc>
      </w:tr>
      <w:tr w:rsidR="00CF5540" w:rsidRPr="00135FF1" w:rsidTr="003B1829">
        <w:trPr>
          <w:trHeight w:val="400"/>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ранспорт чарасының (автопоезд) параметрлары</w:t>
            </w:r>
          </w:p>
        </w:tc>
      </w:tr>
      <w:tr w:rsidR="00CF5540" w:rsidRPr="00135FF1" w:rsidTr="003B1829">
        <w:trPr>
          <w:trHeight w:val="800"/>
          <w:tblCellSpacing w:w="5" w:type="nil"/>
        </w:trPr>
        <w:tc>
          <w:tcPr>
            <w:tcW w:w="3640" w:type="dxa"/>
            <w:gridSpan w:val="3"/>
            <w:vMerge w:val="restart"/>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Йөксез/йөк белән транспорт чаралары (автопоезд) авырлыгы(т)</w:t>
            </w:r>
            <w:r w:rsidR="00CF5540" w:rsidRPr="00135FF1">
              <w:rPr>
                <w:rFonts w:ascii="Arial" w:eastAsia="Times New Roman" w:hAnsi="Arial" w:cs="Arial"/>
                <w:sz w:val="24"/>
                <w:szCs w:val="24"/>
                <w:lang w:eastAsia="ru-RU"/>
              </w:rPr>
              <w:t xml:space="preserve">)  </w:t>
            </w:r>
          </w:p>
        </w:tc>
        <w:tc>
          <w:tcPr>
            <w:tcW w:w="2660" w:type="dxa"/>
            <w:gridSpan w:val="5"/>
            <w:vMerge w:val="restart"/>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1960" w:type="dxa"/>
            <w:gridSpan w:val="3"/>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Йөк машинасының массасы (т)</w:t>
            </w:r>
          </w:p>
        </w:tc>
        <w:tc>
          <w:tcPr>
            <w:tcW w:w="1805" w:type="dxa"/>
            <w:gridSpan w:val="5"/>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рицепның (ярымприцепның) массасы (т)</w:t>
            </w:r>
          </w:p>
        </w:tc>
      </w:tr>
      <w:tr w:rsidR="00CF5540" w:rsidRPr="00135FF1" w:rsidTr="003B1829">
        <w:trPr>
          <w:tblCellSpacing w:w="5" w:type="nil"/>
        </w:trPr>
        <w:tc>
          <w:tcPr>
            <w:tcW w:w="3640" w:type="dxa"/>
            <w:gridSpan w:val="3"/>
            <w:vMerge/>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2660" w:type="dxa"/>
            <w:gridSpan w:val="5"/>
            <w:vMerge/>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1960" w:type="dxa"/>
            <w:gridSpan w:val="3"/>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1805" w:type="dxa"/>
            <w:gridSpan w:val="5"/>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3640" w:type="dxa"/>
            <w:gridSpan w:val="3"/>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чәрләр арасындагы ераклык (м)</w:t>
            </w:r>
          </w:p>
        </w:tc>
        <w:tc>
          <w:tcPr>
            <w:tcW w:w="6425" w:type="dxa"/>
            <w:gridSpan w:val="13"/>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3640" w:type="dxa"/>
            <w:gridSpan w:val="3"/>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чәрләргә салынган йөкләнеш (т)</w:t>
            </w:r>
          </w:p>
        </w:tc>
        <w:tc>
          <w:tcPr>
            <w:tcW w:w="6425" w:type="dxa"/>
            <w:gridSpan w:val="13"/>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ранспорт чарасы (автопоезд) габаритлары:</w:t>
            </w:r>
          </w:p>
        </w:tc>
      </w:tr>
      <w:tr w:rsidR="00CF5540" w:rsidRPr="00135FF1" w:rsidTr="003B1829">
        <w:trPr>
          <w:trHeight w:val="400"/>
          <w:tblCellSpacing w:w="5" w:type="nil"/>
        </w:trPr>
        <w:tc>
          <w:tcPr>
            <w:tcW w:w="2100" w:type="dxa"/>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 xml:space="preserve">Озынлык </w:t>
            </w:r>
            <w:r w:rsidR="00CF5540" w:rsidRPr="00135FF1">
              <w:rPr>
                <w:rFonts w:ascii="Arial" w:eastAsia="Times New Roman" w:hAnsi="Arial" w:cs="Arial"/>
                <w:sz w:val="24"/>
                <w:szCs w:val="24"/>
                <w:lang w:eastAsia="ru-RU"/>
              </w:rPr>
              <w:t xml:space="preserve"> (м)    </w:t>
            </w:r>
          </w:p>
        </w:tc>
        <w:tc>
          <w:tcPr>
            <w:tcW w:w="1960" w:type="dxa"/>
            <w:gridSpan w:val="3"/>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иңлек</w:t>
            </w:r>
            <w:r w:rsidR="00CF5540" w:rsidRPr="00135FF1">
              <w:rPr>
                <w:rFonts w:ascii="Arial" w:eastAsia="Times New Roman" w:hAnsi="Arial" w:cs="Arial"/>
                <w:sz w:val="24"/>
                <w:szCs w:val="24"/>
                <w:lang w:eastAsia="ru-RU"/>
              </w:rPr>
              <w:t xml:space="preserve">(м)   </w:t>
            </w:r>
          </w:p>
        </w:tc>
        <w:tc>
          <w:tcPr>
            <w:tcW w:w="1820" w:type="dxa"/>
            <w:gridSpan w:val="3"/>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Биеклек </w:t>
            </w:r>
            <w:r w:rsidR="00CF5540"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br/>
              <w:t xml:space="preserve">(м)       </w:t>
            </w:r>
          </w:p>
        </w:tc>
        <w:tc>
          <w:tcPr>
            <w:tcW w:w="4185" w:type="dxa"/>
            <w:gridSpan w:val="9"/>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Йөк белән борылышның минималь радиусы </w:t>
            </w:r>
            <w:r w:rsidR="00CF5540" w:rsidRPr="00135FF1">
              <w:rPr>
                <w:rFonts w:ascii="Arial" w:eastAsia="Times New Roman" w:hAnsi="Arial" w:cs="Arial"/>
                <w:sz w:val="24"/>
                <w:szCs w:val="24"/>
                <w:lang w:eastAsia="ru-RU"/>
              </w:rPr>
              <w:t xml:space="preserve">(м)                        </w:t>
            </w:r>
          </w:p>
        </w:tc>
      </w:tr>
      <w:tr w:rsidR="00CF5540" w:rsidRPr="00135FF1" w:rsidTr="003B1829">
        <w:trPr>
          <w:tblCellSpacing w:w="5" w:type="nil"/>
        </w:trPr>
        <w:tc>
          <w:tcPr>
            <w:tcW w:w="2100" w:type="dxa"/>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1960" w:type="dxa"/>
            <w:gridSpan w:val="3"/>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1820" w:type="dxa"/>
            <w:gridSpan w:val="3"/>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4185" w:type="dxa"/>
            <w:gridSpan w:val="9"/>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rHeight w:val="400"/>
          <w:tblCellSpacing w:w="5" w:type="nil"/>
        </w:trPr>
        <w:tc>
          <w:tcPr>
            <w:tcW w:w="5880" w:type="dxa"/>
            <w:gridSpan w:val="7"/>
            <w:tcBorders>
              <w:left w:val="single" w:sz="4" w:space="0" w:color="auto"/>
              <w:bottom w:val="single" w:sz="4" w:space="0" w:color="auto"/>
              <w:right w:val="single" w:sz="4" w:space="0" w:color="auto"/>
            </w:tcBorders>
          </w:tcPr>
          <w:p w:rsidR="00CF5540" w:rsidRPr="00135FF1" w:rsidRDefault="00493644"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озата бару автомобиленең (каплау) кирәклеге</w:t>
            </w:r>
          </w:p>
        </w:tc>
        <w:tc>
          <w:tcPr>
            <w:tcW w:w="4185" w:type="dxa"/>
            <w:gridSpan w:val="9"/>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rHeight w:val="400"/>
          <w:tblCellSpacing w:w="5" w:type="nil"/>
        </w:trPr>
        <w:tc>
          <w:tcPr>
            <w:tcW w:w="7140" w:type="dxa"/>
            <w:gridSpan w:val="9"/>
            <w:tcBorders>
              <w:left w:val="single" w:sz="4" w:space="0" w:color="auto"/>
              <w:bottom w:val="single" w:sz="4" w:space="0" w:color="auto"/>
              <w:right w:val="single" w:sz="4" w:space="0" w:color="auto"/>
            </w:tcBorders>
          </w:tcPr>
          <w:p w:rsidR="00A4008A" w:rsidRPr="00135FF1" w:rsidRDefault="00A4008A" w:rsidP="00A4008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Хәрәкәтнең максималь тизлеге күз алдында тотыла</w:t>
            </w:r>
          </w:p>
          <w:p w:rsidR="00CF5540" w:rsidRPr="00135FF1" w:rsidRDefault="00A4008A" w:rsidP="00A4008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ранспорт чарасы (автопоезд) (км/</w:t>
            </w:r>
            <w:r w:rsidRPr="00135FF1">
              <w:rPr>
                <w:rFonts w:ascii="Arial" w:eastAsia="Times New Roman" w:hAnsi="Arial" w:cs="Arial"/>
                <w:sz w:val="24"/>
                <w:szCs w:val="24"/>
                <w:lang w:val="tt-RU" w:eastAsia="ru-RU"/>
              </w:rPr>
              <w:t>сәг</w:t>
            </w:r>
            <w:r w:rsidR="00CF5540" w:rsidRPr="00135FF1">
              <w:rPr>
                <w:rFonts w:ascii="Arial" w:eastAsia="Times New Roman" w:hAnsi="Arial" w:cs="Arial"/>
                <w:sz w:val="24"/>
                <w:szCs w:val="24"/>
                <w:lang w:eastAsia="ru-RU"/>
              </w:rPr>
              <w:t xml:space="preserve">)   </w:t>
            </w:r>
          </w:p>
        </w:tc>
        <w:tc>
          <w:tcPr>
            <w:tcW w:w="2925" w:type="dxa"/>
            <w:gridSpan w:val="7"/>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7140" w:type="dxa"/>
            <w:gridSpan w:val="9"/>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анк</w:t>
            </w:r>
            <w:r w:rsidRPr="00135FF1">
              <w:rPr>
                <w:rFonts w:ascii="Arial" w:eastAsia="Times New Roman" w:hAnsi="Arial" w:cs="Arial"/>
                <w:sz w:val="24"/>
                <w:szCs w:val="24"/>
                <w:lang w:val="tt-RU" w:eastAsia="ru-RU"/>
              </w:rPr>
              <w:t xml:space="preserve"> реквизитлары</w:t>
            </w:r>
            <w:r w:rsidR="00CF5540" w:rsidRPr="00135FF1">
              <w:rPr>
                <w:rFonts w:ascii="Arial" w:eastAsia="Times New Roman" w:hAnsi="Arial" w:cs="Arial"/>
                <w:sz w:val="24"/>
                <w:szCs w:val="24"/>
                <w:lang w:eastAsia="ru-RU"/>
              </w:rPr>
              <w:t xml:space="preserve">                          </w:t>
            </w:r>
          </w:p>
        </w:tc>
        <w:tc>
          <w:tcPr>
            <w:tcW w:w="2925" w:type="dxa"/>
            <w:gridSpan w:val="7"/>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rHeight w:val="600"/>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10065" w:type="dxa"/>
            <w:gridSpan w:val="16"/>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үләүне гарантиялибез</w:t>
            </w:r>
          </w:p>
        </w:tc>
      </w:tr>
      <w:tr w:rsidR="00CF5540" w:rsidRPr="00135FF1" w:rsidTr="003B1829">
        <w:trPr>
          <w:tblCellSpacing w:w="5" w:type="nil"/>
        </w:trPr>
        <w:tc>
          <w:tcPr>
            <w:tcW w:w="3500" w:type="dxa"/>
            <w:gridSpan w:val="2"/>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4340" w:type="dxa"/>
            <w:gridSpan w:val="8"/>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c>
          <w:tcPr>
            <w:tcW w:w="2225" w:type="dxa"/>
            <w:gridSpan w:val="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rPr>
          <w:tblCellSpacing w:w="5" w:type="nil"/>
        </w:trPr>
        <w:tc>
          <w:tcPr>
            <w:tcW w:w="3500" w:type="dxa"/>
            <w:gridSpan w:val="2"/>
            <w:tcBorders>
              <w:left w:val="single" w:sz="4" w:space="0" w:color="auto"/>
              <w:bottom w:val="single" w:sz="4" w:space="0" w:color="auto"/>
              <w:right w:val="single" w:sz="4" w:space="0" w:color="auto"/>
            </w:tcBorders>
          </w:tcPr>
          <w:p w:rsidR="00CF5540" w:rsidRPr="00135FF1" w:rsidRDefault="00CF5540" w:rsidP="00A4008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A4008A" w:rsidRPr="00135FF1">
              <w:rPr>
                <w:rFonts w:ascii="Arial" w:eastAsia="Times New Roman" w:hAnsi="Arial" w:cs="Arial"/>
                <w:sz w:val="24"/>
                <w:szCs w:val="24"/>
                <w:lang w:val="tt-RU" w:eastAsia="ru-RU"/>
              </w:rPr>
              <w:t>вазыйфасы</w:t>
            </w:r>
            <w:r w:rsidRPr="00135FF1">
              <w:rPr>
                <w:rFonts w:ascii="Arial" w:eastAsia="Times New Roman" w:hAnsi="Arial" w:cs="Arial"/>
                <w:sz w:val="24"/>
                <w:szCs w:val="24"/>
                <w:lang w:eastAsia="ru-RU"/>
              </w:rPr>
              <w:t xml:space="preserve">)            </w:t>
            </w:r>
          </w:p>
        </w:tc>
        <w:tc>
          <w:tcPr>
            <w:tcW w:w="4340" w:type="dxa"/>
            <w:gridSpan w:val="8"/>
            <w:tcBorders>
              <w:left w:val="single" w:sz="4" w:space="0" w:color="auto"/>
              <w:bottom w:val="single" w:sz="4" w:space="0" w:color="auto"/>
              <w:right w:val="single" w:sz="4" w:space="0" w:color="auto"/>
            </w:tcBorders>
          </w:tcPr>
          <w:p w:rsidR="00CF5540" w:rsidRPr="00135FF1" w:rsidRDefault="00A4008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xml:space="preserve">)                   </w:t>
            </w:r>
          </w:p>
        </w:tc>
        <w:tc>
          <w:tcPr>
            <w:tcW w:w="2225" w:type="dxa"/>
            <w:gridSpan w:val="6"/>
            <w:tcBorders>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амилия)           </w:t>
            </w:r>
          </w:p>
        </w:tc>
      </w:tr>
    </w:tbl>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lt;*&gt; </w:t>
      </w:r>
      <w:r w:rsidR="00493644" w:rsidRPr="00135FF1">
        <w:rPr>
          <w:rFonts w:ascii="Arial" w:eastAsia="Times New Roman" w:hAnsi="Arial" w:cs="Arial"/>
          <w:sz w:val="24"/>
          <w:szCs w:val="24"/>
          <w:lang w:eastAsia="ru-RU"/>
        </w:rPr>
        <w:t>Россия транспорт чаралары хуҗалары өчен</w:t>
      </w:r>
      <w:r w:rsidRPr="00135FF1">
        <w:rPr>
          <w:rFonts w:ascii="Arial" w:eastAsia="Times New Roman" w:hAnsi="Arial" w:cs="Arial"/>
          <w:sz w:val="24"/>
          <w:szCs w:val="24"/>
          <w:lang w:eastAsia="ru-RU"/>
        </w:rPr>
        <w:t>.</w:t>
      </w:r>
    </w:p>
    <w:p w:rsidR="00493644" w:rsidRPr="00135FF1" w:rsidRDefault="00CF5540" w:rsidP="00493644">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lt;**&gt; </w:t>
      </w:r>
      <w:r w:rsidR="00493644" w:rsidRPr="00135FF1">
        <w:rPr>
          <w:rFonts w:ascii="Arial" w:eastAsia="Times New Roman" w:hAnsi="Arial" w:cs="Arial"/>
          <w:sz w:val="24"/>
          <w:szCs w:val="24"/>
          <w:lang w:eastAsia="ru-RU"/>
        </w:rPr>
        <w:t>Гра</w:t>
      </w:r>
      <w:r w:rsidR="00493644" w:rsidRPr="00135FF1">
        <w:rPr>
          <w:rFonts w:ascii="Arial" w:eastAsia="Times New Roman" w:hAnsi="Arial" w:cs="Arial"/>
          <w:sz w:val="24"/>
          <w:szCs w:val="24"/>
          <w:lang w:val="tt-RU" w:eastAsia="ru-RU"/>
        </w:rPr>
        <w:t>ф</w:t>
      </w:r>
      <w:r w:rsidR="00493644" w:rsidRPr="00135FF1">
        <w:rPr>
          <w:rFonts w:ascii="Arial" w:eastAsia="Times New Roman" w:hAnsi="Arial" w:cs="Arial"/>
          <w:sz w:val="24"/>
          <w:szCs w:val="24"/>
          <w:lang w:eastAsia="ru-RU"/>
        </w:rPr>
        <w:t>а</w:t>
      </w:r>
      <w:r w:rsidR="00493644" w:rsidRPr="00135FF1">
        <w:rPr>
          <w:rFonts w:ascii="Arial" w:eastAsia="Times New Roman" w:hAnsi="Arial" w:cs="Arial"/>
          <w:sz w:val="24"/>
          <w:szCs w:val="24"/>
          <w:lang w:val="tt-RU" w:eastAsia="ru-RU"/>
        </w:rPr>
        <w:t>да</w:t>
      </w:r>
      <w:r w:rsidR="00493644" w:rsidRPr="00135FF1">
        <w:rPr>
          <w:rFonts w:ascii="Arial" w:eastAsia="Times New Roman" w:hAnsi="Arial" w:cs="Arial"/>
          <w:sz w:val="24"/>
          <w:szCs w:val="24"/>
          <w:lang w:eastAsia="ru-RU"/>
        </w:rPr>
        <w:t xml:space="preserve"> йөкнең тулы исеме, төп характеристикалары, маркасы, моделе, индивидуаль һәм транспорт тарының (беркетү ысулы) тасвирламасы күрсәтелә.</w:t>
      </w:r>
    </w:p>
    <w:p w:rsidR="00CF5540" w:rsidRPr="00135FF1" w:rsidRDefault="00493644" w:rsidP="00493644">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ялган документлар теркәлә</w:t>
      </w:r>
      <w:r w:rsidR="00CF5540" w:rsidRPr="00135FF1">
        <w:rPr>
          <w:rFonts w:ascii="Arial" w:eastAsia="Times New Roman" w:hAnsi="Arial" w:cs="Arial"/>
          <w:sz w:val="24"/>
          <w:szCs w:val="24"/>
          <w:lang w:eastAsia="ru-RU"/>
        </w:rPr>
        <w:t>:</w:t>
      </w:r>
    </w:p>
    <w:p w:rsidR="00493644" w:rsidRPr="00135FF1" w:rsidRDefault="00493644" w:rsidP="0049364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шәхесне таныклый торган документлар;</w:t>
      </w:r>
    </w:p>
    <w:p w:rsidR="00493644" w:rsidRPr="00135FF1" w:rsidRDefault="00493644" w:rsidP="0049364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вәкилнең вәкаләтләрен раслый торган документ (әгәр мөрәҗәгать итүче исеменнән вәкил гамәлдә булса);</w:t>
      </w:r>
    </w:p>
    <w:p w:rsidR="00493644" w:rsidRPr="00135FF1" w:rsidRDefault="00493644" w:rsidP="0049364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транспорт чарасы документларының (транспорт чарасы паспорты яисә транспорт чарасын теркәү турында таныклык) күчермәсен, аннан файдаланып, авыр йөкле һәм (яисә) эре габаритлы йөкләрне ташу планлаштырыла;</w:t>
      </w:r>
    </w:p>
    <w:p w:rsidR="00493644"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w:t>
      </w:r>
      <w:r w:rsidR="00493644" w:rsidRPr="00135FF1">
        <w:rPr>
          <w:rFonts w:ascii="Arial" w:eastAsia="Times New Roman" w:hAnsi="Arial" w:cs="Arial"/>
          <w:sz w:val="24"/>
          <w:szCs w:val="24"/>
          <w:lang w:val="tt-RU" w:eastAsia="ru-RU"/>
        </w:rPr>
        <w:t>авыр йөкле һәм (яисә) эре габаритлы йөкләрне ташу планлаштырыла торган транспорт чарасы (автопоезда) схемасы, мондый йөкне Порядкага 3 нче кушымта нигезендә урнаштыру сурәте белән. Транспорт чарасы схемасында йөк ташуда катнашуга планлаштырылган транспорт чарасы, анда күчәр һәм тәгәрмәчләр саны, күчәр һәм тәгәрмәчләрнең үзара урнашуы, күчәр озынлыгы буенча йөкләнеш тигез бүленмәгән очракта һәм күчәр озынлыгы буенча йөкләнеш бүленеше - аерым көпчәкләргә бүлү сурәтләнә;</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 </w:t>
      </w:r>
      <w:r w:rsidR="00493644" w:rsidRPr="00135FF1">
        <w:rPr>
          <w:rFonts w:ascii="Arial" w:eastAsia="Times New Roman" w:hAnsi="Arial" w:cs="Arial"/>
          <w:sz w:val="24"/>
          <w:szCs w:val="24"/>
          <w:lang w:val="tt-RU" w:eastAsia="ru-RU"/>
        </w:rPr>
        <w:t>белдерелгән йөкне транспорт хәлендә ташуга техник таләпләр турында белешмәләр</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00651CF6" w:rsidRPr="00135FF1">
        <w:rPr>
          <w:rFonts w:ascii="Arial" w:eastAsia="Times New Roman" w:hAnsi="Arial" w:cs="Arial"/>
          <w:sz w:val="24"/>
          <w:szCs w:val="24"/>
          <w:lang w:val="tt-RU" w:eastAsia="ru-RU"/>
        </w:rPr>
        <w:t>Соратканда документларның төп нөсхәләрен бирүгә ризалык бирәм</w:t>
      </w:r>
      <w:r w:rsidRPr="00135FF1">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F5540" w:rsidRPr="00135FF1" w:rsidTr="003B1829">
        <w:trPr>
          <w:trHeight w:val="823"/>
        </w:trPr>
        <w:tc>
          <w:tcPr>
            <w:tcW w:w="1790"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r>
      <w:tr w:rsidR="00CF5540" w:rsidRPr="00135FF1" w:rsidTr="003B1829">
        <w:trPr>
          <w:trHeight w:val="298"/>
        </w:trPr>
        <w:tc>
          <w:tcPr>
            <w:tcW w:w="1790"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CF5540" w:rsidP="00651CF6">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651CF6"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651CF6"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sz w:val="24"/>
          <w:szCs w:val="24"/>
          <w:lang w:eastAsia="ru-RU"/>
        </w:rPr>
        <w:sectPr w:rsidR="00CF5540" w:rsidRPr="00135FF1" w:rsidSect="003B1829">
          <w:pgSz w:w="11909" w:h="16834"/>
          <w:pgMar w:top="719" w:right="851" w:bottom="851" w:left="1134" w:header="720" w:footer="720" w:gutter="0"/>
          <w:cols w:space="720"/>
          <w:noEndnote/>
        </w:sectPr>
      </w:pPr>
    </w:p>
    <w:p w:rsidR="00CF5540" w:rsidRPr="00135FF1" w:rsidRDefault="00CF5540" w:rsidP="00CF5540">
      <w:pPr>
        <w:spacing w:after="0" w:line="240" w:lineRule="auto"/>
        <w:ind w:firstLine="5103"/>
        <w:jc w:val="right"/>
        <w:rPr>
          <w:rFonts w:ascii="Arial" w:eastAsia="Times New Roman" w:hAnsi="Arial" w:cs="Arial"/>
          <w:color w:val="000000"/>
          <w:spacing w:val="-6"/>
          <w:sz w:val="24"/>
          <w:szCs w:val="24"/>
          <w:lang w:eastAsia="ru-RU"/>
        </w:rPr>
      </w:pPr>
      <w:r w:rsidRPr="00135FF1">
        <w:rPr>
          <w:rFonts w:ascii="Arial" w:eastAsia="Times New Roman" w:hAnsi="Arial" w:cs="Arial"/>
          <w:iCs/>
          <w:sz w:val="24"/>
          <w:szCs w:val="24"/>
          <w:lang w:eastAsia="ru-RU"/>
        </w:rPr>
        <w:lastRenderedPageBreak/>
        <w:t>2</w:t>
      </w:r>
    </w:p>
    <w:p w:rsidR="00CF5540" w:rsidRPr="00135FF1" w:rsidRDefault="00651CF6" w:rsidP="00651CF6">
      <w:pPr>
        <w:autoSpaceDE w:val="0"/>
        <w:autoSpaceDN w:val="0"/>
        <w:adjustRightInd w:val="0"/>
        <w:spacing w:after="0" w:line="240" w:lineRule="auto"/>
        <w:ind w:left="5103"/>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t>2 нче кушымта</w:t>
      </w:r>
    </w:p>
    <w:p w:rsidR="00CF5540" w:rsidRPr="00135FF1" w:rsidRDefault="00CF5540" w:rsidP="00CF5540">
      <w:pPr>
        <w:spacing w:after="0" w:line="240" w:lineRule="auto"/>
        <w:ind w:left="5245"/>
        <w:rPr>
          <w:rFonts w:ascii="Arial" w:eastAsia="Times New Roman" w:hAnsi="Arial" w:cs="Arial"/>
          <w:color w:val="000000"/>
          <w:spacing w:val="-6"/>
          <w:sz w:val="24"/>
          <w:szCs w:val="24"/>
          <w:lang w:eastAsia="ru-RU"/>
        </w:rPr>
      </w:pPr>
    </w:p>
    <w:p w:rsidR="00CF5540" w:rsidRPr="00135FF1" w:rsidRDefault="00651CF6" w:rsidP="00651CF6">
      <w:pPr>
        <w:autoSpaceDE w:val="0"/>
        <w:autoSpaceDN w:val="0"/>
        <w:adjustRightInd w:val="0"/>
        <w:spacing w:after="0" w:line="240" w:lineRule="auto"/>
        <w:ind w:firstLine="540"/>
        <w:jc w:val="right"/>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рнәк</w:t>
      </w:r>
    </w:p>
    <w:p w:rsidR="00651CF6" w:rsidRPr="00135FF1" w:rsidRDefault="00651CF6"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651CF6" w:rsidRPr="00135FF1" w:rsidRDefault="00651CF6"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651CF6" w:rsidRPr="00135FF1" w:rsidRDefault="00651CF6" w:rsidP="00651CF6">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томобиль юллары буенча эре габаритлы һәм  авыр йөк</w:t>
      </w:r>
    </w:p>
    <w:p w:rsidR="00651CF6" w:rsidRPr="00135FF1" w:rsidRDefault="00651CF6" w:rsidP="00651CF6">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транспорт чаралары  хәрәкәтенә </w:t>
      </w:r>
    </w:p>
    <w:p w:rsidR="00651CF6" w:rsidRPr="00135FF1" w:rsidRDefault="00651CF6" w:rsidP="00651CF6">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АХСУС РӨХСӘТ </w:t>
      </w:r>
    </w:p>
    <w:p w:rsidR="00651CF6" w:rsidRPr="00135FF1" w:rsidRDefault="00651CF6" w:rsidP="00651CF6">
      <w:pPr>
        <w:autoSpaceDE w:val="0"/>
        <w:autoSpaceDN w:val="0"/>
        <w:adjustRightInd w:val="0"/>
        <w:spacing w:after="0" w:line="240" w:lineRule="auto"/>
        <w:jc w:val="center"/>
        <w:rPr>
          <w:rFonts w:ascii="Arial" w:eastAsia="Times New Roman" w:hAnsi="Arial" w:cs="Arial"/>
          <w:sz w:val="24"/>
          <w:szCs w:val="24"/>
          <w:lang w:val="tt-RU" w:eastAsia="ru-RU"/>
        </w:rPr>
      </w:pPr>
    </w:p>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val="tt-RU" w:eastAsia="ru-RU"/>
        </w:rPr>
      </w:pPr>
    </w:p>
    <w:p w:rsidR="00651CF6" w:rsidRPr="00135FF1" w:rsidRDefault="00651CF6" w:rsidP="00651CF6">
      <w:pPr>
        <w:autoSpaceDE w:val="0"/>
        <w:autoSpaceDN w:val="0"/>
        <w:adjustRightInd w:val="0"/>
        <w:spacing w:after="0" w:line="240" w:lineRule="auto"/>
        <w:jc w:val="center"/>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лгы ягы)</w:t>
      </w:r>
    </w:p>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val="tt-RU" w:eastAsia="ru-RU"/>
        </w:rPr>
      </w:pPr>
    </w:p>
    <w:tbl>
      <w:tblPr>
        <w:tblW w:w="0" w:type="auto"/>
        <w:tblLayout w:type="fixed"/>
        <w:tblCellMar>
          <w:top w:w="102" w:type="dxa"/>
          <w:left w:w="62" w:type="dxa"/>
          <w:bottom w:w="102" w:type="dxa"/>
          <w:right w:w="62" w:type="dxa"/>
        </w:tblCellMar>
        <w:tblLook w:val="0000" w:firstRow="0" w:lastRow="0" w:firstColumn="0" w:lastColumn="0" w:noHBand="0" w:noVBand="0"/>
      </w:tblPr>
      <w:tblGrid>
        <w:gridCol w:w="2608"/>
        <w:gridCol w:w="703"/>
        <w:gridCol w:w="850"/>
        <w:gridCol w:w="340"/>
        <w:gridCol w:w="340"/>
        <w:gridCol w:w="1224"/>
        <w:gridCol w:w="650"/>
        <w:gridCol w:w="340"/>
        <w:gridCol w:w="731"/>
        <w:gridCol w:w="945"/>
        <w:gridCol w:w="680"/>
      </w:tblGrid>
      <w:tr w:rsidR="00651CF6" w:rsidRPr="00135FF1" w:rsidTr="00651CF6">
        <w:tc>
          <w:tcPr>
            <w:tcW w:w="4841"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ашу төре (төбәкара, җирле)</w:t>
            </w:r>
          </w:p>
        </w:tc>
        <w:tc>
          <w:tcPr>
            <w:tcW w:w="4570" w:type="dxa"/>
            <w:gridSpan w:val="6"/>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4841"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Ел</w:t>
            </w:r>
          </w:p>
        </w:tc>
        <w:tc>
          <w:tcPr>
            <w:tcW w:w="4570" w:type="dxa"/>
            <w:gridSpan w:val="6"/>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2608"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Үтәргә рөхсәт ителә</w:t>
            </w:r>
          </w:p>
        </w:tc>
        <w:tc>
          <w:tcPr>
            <w:tcW w:w="703"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c>
          <w:tcPr>
            <w:tcW w:w="3404"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ру чорында</w:t>
            </w:r>
          </w:p>
        </w:tc>
        <w:tc>
          <w:tcPr>
            <w:tcW w:w="1071"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c>
          <w:tcPr>
            <w:tcW w:w="945"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адәр</w:t>
            </w:r>
          </w:p>
        </w:tc>
        <w:tc>
          <w:tcPr>
            <w:tcW w:w="680"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Маршрут буенча</w:t>
            </w: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Транспорт чарасы (автопоезд), транспорт чарасы маркасы һәм моделе (йөк ташу, тагылма (ярымприцеп), транспорт чарасының дәүләт теркәү номеры (йөк тарту, тагылма (ярымприцеп)</w:t>
            </w: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Исеме-юридик затлар өчен, фамилиясе, исеме, атасының исеме (булса) - физик затлар һәм шәхси эшмәкәрләр өчен, транспорт чарасы хуҗасының адресы һәм телефоны</w:t>
            </w: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Йөкнең характеристикасы (йөк булганда) (тулы исеме, маркасы, моделе, габариты, массасы)</w:t>
            </w: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Транспорт чарасының (автопоездның) параметрлары</w:t>
            </w:r>
          </w:p>
        </w:tc>
      </w:tr>
      <w:tr w:rsidR="00651CF6" w:rsidRPr="00135FF1" w:rsidTr="00651CF6">
        <w:tc>
          <w:tcPr>
            <w:tcW w:w="2608" w:type="dxa"/>
            <w:vMerge w:val="restart"/>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Йөксез/йөк белән(т)транспорт чаралары (автопоезд) авырлыгы</w:t>
            </w:r>
          </w:p>
        </w:tc>
        <w:tc>
          <w:tcPr>
            <w:tcW w:w="1553" w:type="dxa"/>
            <w:gridSpan w:val="2"/>
            <w:vMerge w:val="restart"/>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c>
          <w:tcPr>
            <w:tcW w:w="2894"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Йөк машинасының массасы (т)</w:t>
            </w:r>
          </w:p>
        </w:tc>
        <w:tc>
          <w:tcPr>
            <w:tcW w:w="2356"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Прицепның (ярымприцепның) массасы (т)</w:t>
            </w:r>
          </w:p>
        </w:tc>
      </w:tr>
      <w:tr w:rsidR="00651CF6" w:rsidRPr="00135FF1" w:rsidTr="00651CF6">
        <w:tc>
          <w:tcPr>
            <w:tcW w:w="2608" w:type="dxa"/>
            <w:vMerge/>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p>
        </w:tc>
        <w:tc>
          <w:tcPr>
            <w:tcW w:w="1553" w:type="dxa"/>
            <w:gridSpan w:val="2"/>
            <w:vMerge/>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p>
        </w:tc>
        <w:tc>
          <w:tcPr>
            <w:tcW w:w="2894"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c>
          <w:tcPr>
            <w:tcW w:w="2356"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2608"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үчәрләр арасындагы ераклык (м)</w:t>
            </w:r>
          </w:p>
        </w:tc>
        <w:tc>
          <w:tcPr>
            <w:tcW w:w="6803" w:type="dxa"/>
            <w:gridSpan w:val="10"/>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2608"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үчәрләргә салынган йөкләнеш (т)</w:t>
            </w:r>
          </w:p>
        </w:tc>
        <w:tc>
          <w:tcPr>
            <w:tcW w:w="6803" w:type="dxa"/>
            <w:gridSpan w:val="10"/>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4161"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Транспорт чарасы (автопоезд) габаритлары:</w:t>
            </w:r>
          </w:p>
        </w:tc>
        <w:tc>
          <w:tcPr>
            <w:tcW w:w="1904"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Озынлыгы (м)</w:t>
            </w:r>
          </w:p>
        </w:tc>
        <w:tc>
          <w:tcPr>
            <w:tcW w:w="1721"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иңлеге (м)</w:t>
            </w:r>
          </w:p>
        </w:tc>
        <w:tc>
          <w:tcPr>
            <w:tcW w:w="1625"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иеклеге (м)</w:t>
            </w:r>
          </w:p>
        </w:tc>
      </w:tr>
      <w:tr w:rsidR="00651CF6" w:rsidRPr="00135FF1" w:rsidTr="00651CF6">
        <w:tc>
          <w:tcPr>
            <w:tcW w:w="7055" w:type="dxa"/>
            <w:gridSpan w:val="8"/>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Рөхсәт бирелде (вәкаләтле органның атамасы)</w:t>
            </w:r>
          </w:p>
        </w:tc>
        <w:tc>
          <w:tcPr>
            <w:tcW w:w="2356"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411" w:type="dxa"/>
            <w:gridSpan w:val="11"/>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3311"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c>
          <w:tcPr>
            <w:tcW w:w="2754" w:type="dxa"/>
            <w:gridSpan w:val="4"/>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c>
          <w:tcPr>
            <w:tcW w:w="3346"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3311"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вазифа)</w:t>
            </w:r>
          </w:p>
        </w:tc>
        <w:tc>
          <w:tcPr>
            <w:tcW w:w="2754" w:type="dxa"/>
            <w:gridSpan w:val="4"/>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имза)</w:t>
            </w:r>
          </w:p>
        </w:tc>
        <w:tc>
          <w:tcPr>
            <w:tcW w:w="3346"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Фамилиясе, исеме ,атасының исеме (булса)</w:t>
            </w:r>
          </w:p>
        </w:tc>
      </w:tr>
      <w:tr w:rsidR="00651CF6" w:rsidRPr="00135FF1" w:rsidTr="00651CF6">
        <w:tc>
          <w:tcPr>
            <w:tcW w:w="4501" w:type="dxa"/>
            <w:gridSpan w:val="4"/>
            <w:tcBorders>
              <w:top w:val="single" w:sz="4" w:space="0" w:color="auto"/>
              <w:left w:val="single" w:sz="4" w:space="0" w:color="auto"/>
              <w:bottom w:val="single" w:sz="4" w:space="0" w:color="auto"/>
            </w:tcBorders>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__" ____________ 20__ ел</w:t>
            </w:r>
          </w:p>
        </w:tc>
        <w:tc>
          <w:tcPr>
            <w:tcW w:w="4910" w:type="dxa"/>
            <w:gridSpan w:val="7"/>
            <w:tcBorders>
              <w:top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М. У. (булганда)</w:t>
            </w:r>
          </w:p>
        </w:tc>
      </w:tr>
    </w:tbl>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p>
    <w:p w:rsidR="00651CF6" w:rsidRPr="00135FF1" w:rsidRDefault="00651CF6" w:rsidP="00651CF6">
      <w:pPr>
        <w:autoSpaceDE w:val="0"/>
        <w:autoSpaceDN w:val="0"/>
        <w:adjustRightInd w:val="0"/>
        <w:spacing w:after="0" w:line="240" w:lineRule="auto"/>
        <w:jc w:val="center"/>
        <w:outlineLvl w:val="0"/>
        <w:rPr>
          <w:rFonts w:ascii="Arial" w:eastAsia="Times New Roman" w:hAnsi="Arial" w:cs="Arial"/>
          <w:sz w:val="24"/>
          <w:szCs w:val="24"/>
          <w:lang w:eastAsia="ru-RU"/>
        </w:rPr>
      </w:pPr>
      <w:r w:rsidRPr="00135FF1">
        <w:rPr>
          <w:rFonts w:ascii="Arial" w:eastAsia="Times New Roman" w:hAnsi="Arial" w:cs="Arial"/>
          <w:sz w:val="24"/>
          <w:szCs w:val="24"/>
          <w:lang w:val="tt-RU" w:eastAsia="ru-RU"/>
        </w:rPr>
        <w:t>(арткы ягы)</w:t>
      </w:r>
    </w:p>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p>
    <w:tbl>
      <w:tblPr>
        <w:tblW w:w="0" w:type="auto"/>
        <w:tblLayout w:type="fixed"/>
        <w:tblCellMar>
          <w:top w:w="102" w:type="dxa"/>
          <w:left w:w="62" w:type="dxa"/>
          <w:bottom w:w="102" w:type="dxa"/>
          <w:right w:w="62" w:type="dxa"/>
        </w:tblCellMar>
        <w:tblLook w:val="0000" w:firstRow="0" w:lastRow="0" w:firstColumn="0" w:lastColumn="0" w:noHBand="0" w:noVBand="0"/>
      </w:tblPr>
      <w:tblGrid>
        <w:gridCol w:w="2494"/>
        <w:gridCol w:w="794"/>
        <w:gridCol w:w="696"/>
        <w:gridCol w:w="1646"/>
        <w:gridCol w:w="3402"/>
      </w:tblGrid>
      <w:tr w:rsidR="00651CF6" w:rsidRPr="00135FF1" w:rsidTr="00651CF6">
        <w:tc>
          <w:tcPr>
            <w:tcW w:w="2494"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Озатып бару төре</w:t>
            </w:r>
          </w:p>
        </w:tc>
        <w:tc>
          <w:tcPr>
            <w:tcW w:w="6538" w:type="dxa"/>
            <w:gridSpan w:val="4"/>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Хәрәкәтнең махсус шартлары &lt;*&gt;</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Автомобиль юллары, корылмалар, инженерлык коммуникацияләре хуҗалары, Дәүләт автоинспекциясе бүлекчәсе һәм башка оешмалар (тиешле оешманың исеме, килештерү номеры һәм датасы, Дәүләт автоинспекциясе өчен матбугат һәм фамилиясе, исеме, шәхси имзасы булган вазыйфаи затның исеме, әтисенең исеме күрсәтелә)</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А. Әлеге махсус рөхсәтнең норматив таләпләре, шулай ук юл хәрәкәте өлкәсендә норматив таләпләре белән таныштырылды</w:t>
            </w:r>
          </w:p>
        </w:tc>
      </w:tr>
      <w:tr w:rsidR="00651CF6" w:rsidRPr="00135FF1" w:rsidTr="00651CF6">
        <w:tc>
          <w:tcPr>
            <w:tcW w:w="3288"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Транспорт чарасы шоферы (шоферлары) </w:t>
            </w:r>
          </w:p>
        </w:tc>
        <w:tc>
          <w:tcPr>
            <w:tcW w:w="5744"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3288"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c>
          <w:tcPr>
            <w:tcW w:w="5744"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Фамилиясе, исеме, атасының исеме (булса), имза)</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Йөк белән/йөксез транспорт чарасы юл хәрәкәте өлкәсендә норматив таләпләргә һәм әлеге махсус рөхсәттә күрсәтелгән параметрларга туры килә</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val="tt-RU" w:eastAsia="ru-RU"/>
              </w:rPr>
            </w:pPr>
          </w:p>
        </w:tc>
      </w:tr>
      <w:tr w:rsidR="00651CF6" w:rsidRPr="00135FF1" w:rsidTr="00651CF6">
        <w:tc>
          <w:tcPr>
            <w:tcW w:w="3984"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val="tt-RU" w:eastAsia="ru-RU"/>
              </w:rPr>
            </w:pPr>
          </w:p>
        </w:tc>
        <w:tc>
          <w:tcPr>
            <w:tcW w:w="5048"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val="tt-RU" w:eastAsia="ru-RU"/>
              </w:rPr>
            </w:pPr>
          </w:p>
        </w:tc>
      </w:tr>
      <w:tr w:rsidR="00651CF6" w:rsidRPr="00135FF1" w:rsidTr="00651CF6">
        <w:tc>
          <w:tcPr>
            <w:tcW w:w="3984" w:type="dxa"/>
            <w:gridSpan w:val="3"/>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Транспорт чарасы хуҗасының имзасы</w:t>
            </w:r>
          </w:p>
        </w:tc>
        <w:tc>
          <w:tcPr>
            <w:tcW w:w="5048" w:type="dxa"/>
            <w:gridSpan w:val="2"/>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Фамилиясе, исеме, атасы исеме (булган очракта)</w:t>
            </w:r>
          </w:p>
        </w:tc>
      </w:tr>
      <w:tr w:rsidR="00651CF6" w:rsidRPr="00135FF1" w:rsidTr="00651CF6">
        <w:tc>
          <w:tcPr>
            <w:tcW w:w="5630" w:type="dxa"/>
            <w:gridSpan w:val="4"/>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__" ___________ 20__ ел</w:t>
            </w:r>
          </w:p>
        </w:tc>
        <w:tc>
          <w:tcPr>
            <w:tcW w:w="3402" w:type="dxa"/>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М. У. (булганда)</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vAlign w:val="center"/>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Транспорт чарасы хуҗасының транспорт чарасын йөрүе (йөрүе) турында тамгасы (һәр сәфәрнең датасы һәм вакыты күрсәтелә, оешма мөһере (булган очракта) һәм җаваплы зат имзасы белән таныклана</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Йөк төяп җибәрү турында йөк җибәрүченең тамгасы (йөк җибәрүнең датасы һәм вакыты, йөк җибәрүченең реквизитлары (исеме, Юридик адрес) </w:t>
            </w:r>
            <w:r w:rsidRPr="00135FF1">
              <w:rPr>
                <w:rFonts w:ascii="Arial" w:eastAsia="Times New Roman" w:hAnsi="Arial" w:cs="Arial"/>
                <w:sz w:val="24"/>
                <w:szCs w:val="24"/>
                <w:lang w:val="tt-RU" w:eastAsia="ru-RU"/>
              </w:rPr>
              <w:lastRenderedPageBreak/>
              <w:t>күрсәтелә, оешма мөһере (булган очракта) һәм җаваплы зат имзасы белән таныклана</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амгалардан башка махсус рөхсәт дөрес  түгел)</w:t>
            </w:r>
          </w:p>
        </w:tc>
      </w:tr>
      <w:tr w:rsidR="00651CF6" w:rsidRPr="00135FF1" w:rsidTr="00651CF6">
        <w:tc>
          <w:tcPr>
            <w:tcW w:w="9032" w:type="dxa"/>
            <w:gridSpan w:val="5"/>
            <w:tcBorders>
              <w:top w:val="single" w:sz="4" w:space="0" w:color="auto"/>
              <w:left w:val="single" w:sz="4" w:space="0" w:color="auto"/>
              <w:bottom w:val="single" w:sz="4" w:space="0" w:color="auto"/>
              <w:right w:val="single" w:sz="4" w:space="0" w:color="auto"/>
            </w:tcBorders>
          </w:tcPr>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Контрольлек итүче органнарның тамгалары (шул исәптән контрольне гамәлгә ашыру датасы, вакыты һәм урыны күрсәтелә)</w:t>
            </w:r>
          </w:p>
        </w:tc>
      </w:tr>
    </w:tbl>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p>
    <w:p w:rsidR="00651CF6" w:rsidRPr="00135FF1" w:rsidRDefault="00651CF6" w:rsidP="00651CF6">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w:t>
      </w:r>
    </w:p>
    <w:p w:rsidR="00651CF6" w:rsidRPr="00135FF1" w:rsidRDefault="00651CF6" w:rsidP="00651CF6">
      <w:pPr>
        <w:autoSpaceDE w:val="0"/>
        <w:autoSpaceDN w:val="0"/>
        <w:adjustRightInd w:val="0"/>
        <w:spacing w:after="0" w:line="240" w:lineRule="auto"/>
        <w:ind w:firstLine="540"/>
        <w:jc w:val="both"/>
        <w:rPr>
          <w:rFonts w:ascii="Arial" w:eastAsia="Times New Roman" w:hAnsi="Arial" w:cs="Arial"/>
          <w:sz w:val="24"/>
          <w:szCs w:val="24"/>
          <w:lang w:eastAsia="ru-RU"/>
        </w:rPr>
      </w:pPr>
      <w:bookmarkStart w:id="12" w:name="Par83"/>
      <w:bookmarkEnd w:id="12"/>
      <w:r w:rsidRPr="00135FF1">
        <w:rPr>
          <w:rFonts w:ascii="Arial" w:eastAsia="Times New Roman" w:hAnsi="Arial" w:cs="Arial"/>
          <w:sz w:val="24"/>
          <w:szCs w:val="24"/>
          <w:lang w:val="tt-RU" w:eastAsia="ru-RU"/>
        </w:rPr>
        <w:t>&lt;*&gt; Вәкаләтле орган, автомобиль юллары хуҗалары, Дәүләт автоинспекциясе тарафыннан билгеләнә.</w:t>
      </w:r>
    </w:p>
    <w:p w:rsidR="00651CF6" w:rsidRPr="00135FF1" w:rsidRDefault="00651CF6" w:rsidP="00651CF6">
      <w:pPr>
        <w:autoSpaceDE w:val="0"/>
        <w:autoSpaceDN w:val="0"/>
        <w:adjustRightInd w:val="0"/>
        <w:spacing w:after="0" w:line="240" w:lineRule="auto"/>
        <w:jc w:val="both"/>
        <w:rPr>
          <w:rFonts w:ascii="Arial" w:eastAsia="Times New Roman" w:hAnsi="Arial" w:cs="Arial"/>
          <w:sz w:val="24"/>
          <w:szCs w:val="24"/>
          <w:lang w:eastAsia="ru-RU"/>
        </w:rPr>
      </w:pPr>
    </w:p>
    <w:p w:rsidR="00651CF6" w:rsidRPr="00135FF1" w:rsidRDefault="00651CF6" w:rsidP="00CF5540">
      <w:pPr>
        <w:autoSpaceDE w:val="0"/>
        <w:autoSpaceDN w:val="0"/>
        <w:adjustRightInd w:val="0"/>
        <w:spacing w:after="0" w:line="240" w:lineRule="auto"/>
        <w:jc w:val="center"/>
        <w:rPr>
          <w:rFonts w:ascii="Arial" w:eastAsia="Times New Roman" w:hAnsi="Arial" w:cs="Arial"/>
          <w:sz w:val="24"/>
          <w:szCs w:val="24"/>
          <w:lang w:eastAsia="ru-RU"/>
        </w:rPr>
      </w:pPr>
    </w:p>
    <w:p w:rsidR="00651CF6" w:rsidRPr="00135FF1" w:rsidRDefault="00651CF6" w:rsidP="00CF5540">
      <w:pPr>
        <w:autoSpaceDE w:val="0"/>
        <w:autoSpaceDN w:val="0"/>
        <w:adjustRightInd w:val="0"/>
        <w:spacing w:after="0" w:line="240" w:lineRule="auto"/>
        <w:jc w:val="center"/>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before="108" w:after="108" w:line="240" w:lineRule="auto"/>
        <w:outlineLvl w:val="0"/>
        <w:rPr>
          <w:rFonts w:ascii="Arial" w:eastAsia="Times New Roman" w:hAnsi="Arial" w:cs="Arial"/>
          <w:b/>
          <w:bCs/>
          <w:sz w:val="24"/>
          <w:szCs w:val="24"/>
          <w:lang w:eastAsia="ru-RU"/>
        </w:rPr>
      </w:pPr>
    </w:p>
    <w:p w:rsidR="00CF5540" w:rsidRPr="00135FF1" w:rsidRDefault="00CF5540" w:rsidP="00CF5540">
      <w:pPr>
        <w:autoSpaceDE w:val="0"/>
        <w:autoSpaceDN w:val="0"/>
        <w:adjustRightInd w:val="0"/>
        <w:spacing w:after="0" w:line="240" w:lineRule="auto"/>
        <w:jc w:val="right"/>
        <w:rPr>
          <w:rFonts w:ascii="Arial" w:eastAsia="Times New Roman" w:hAnsi="Arial" w:cs="Arial"/>
          <w:iCs/>
          <w:sz w:val="24"/>
          <w:szCs w:val="24"/>
          <w:lang w:val="tt-RU" w:eastAsia="ru-RU"/>
        </w:rPr>
      </w:pPr>
      <w:r w:rsidRPr="00135FF1">
        <w:rPr>
          <w:rFonts w:ascii="Arial" w:eastAsia="Times New Roman" w:hAnsi="Arial" w:cs="Arial"/>
          <w:iCs/>
          <w:sz w:val="24"/>
          <w:szCs w:val="24"/>
          <w:lang w:eastAsia="ru-RU"/>
        </w:rPr>
        <w:t>3</w:t>
      </w:r>
      <w:r w:rsidR="00651CF6" w:rsidRPr="00135FF1">
        <w:rPr>
          <w:rFonts w:ascii="Arial" w:eastAsia="Times New Roman" w:hAnsi="Arial" w:cs="Arial"/>
          <w:iCs/>
          <w:sz w:val="24"/>
          <w:szCs w:val="24"/>
          <w:lang w:val="tt-RU" w:eastAsia="ru-RU"/>
        </w:rPr>
        <w:t xml:space="preserve">нче кушымта </w:t>
      </w:r>
    </w:p>
    <w:p w:rsidR="00CF5540" w:rsidRPr="00135FF1" w:rsidRDefault="00CF5540" w:rsidP="00CF5540">
      <w:pPr>
        <w:autoSpaceDE w:val="0"/>
        <w:autoSpaceDN w:val="0"/>
        <w:adjustRightInd w:val="0"/>
        <w:spacing w:after="0" w:line="240" w:lineRule="auto"/>
        <w:ind w:firstLine="540"/>
        <w:jc w:val="both"/>
        <w:outlineLvl w:val="0"/>
        <w:rPr>
          <w:rFonts w:ascii="Arial" w:eastAsia="Times New Roman" w:hAnsi="Arial" w:cs="Arial"/>
          <w:b/>
          <w:bCs/>
          <w:sz w:val="24"/>
          <w:szCs w:val="24"/>
          <w:lang w:eastAsia="ru-RU"/>
        </w:rPr>
      </w:pPr>
    </w:p>
    <w:p w:rsidR="00651CF6" w:rsidRPr="00135FF1" w:rsidRDefault="00651CF6" w:rsidP="00651CF6">
      <w:pPr>
        <w:autoSpaceDE w:val="0"/>
        <w:autoSpaceDN w:val="0"/>
        <w:adjustRightInd w:val="0"/>
        <w:spacing w:after="0" w:line="240" w:lineRule="auto"/>
        <w:ind w:firstLine="540"/>
        <w:jc w:val="both"/>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Авыр йөк  һәм (яки) зур габаритлы транспорт</w:t>
      </w:r>
    </w:p>
    <w:p w:rsidR="00651CF6" w:rsidRPr="00135FF1" w:rsidRDefault="00651CF6" w:rsidP="00651CF6">
      <w:pPr>
        <w:autoSpaceDE w:val="0"/>
        <w:autoSpaceDN w:val="0"/>
        <w:adjustRightInd w:val="0"/>
        <w:spacing w:after="0" w:line="240" w:lineRule="auto"/>
        <w:ind w:firstLine="540"/>
        <w:jc w:val="both"/>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автопоезд) чаралары</w:t>
      </w:r>
    </w:p>
    <w:p w:rsidR="00CF5540" w:rsidRPr="00135FF1" w:rsidRDefault="00651CF6" w:rsidP="00651CF6">
      <w:pPr>
        <w:autoSpaceDE w:val="0"/>
        <w:autoSpaceDN w:val="0"/>
        <w:adjustRightInd w:val="0"/>
        <w:spacing w:after="0" w:line="240" w:lineRule="auto"/>
        <w:ind w:firstLine="540"/>
        <w:jc w:val="both"/>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 xml:space="preserve">                                   СХЕМАСЫ</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651CF6" w:rsidRPr="00135FF1">
        <w:rPr>
          <w:rFonts w:ascii="Arial" w:eastAsia="Times New Roman" w:hAnsi="Arial" w:cs="Arial"/>
          <w:sz w:val="24"/>
          <w:szCs w:val="24"/>
          <w:lang w:val="tt-RU" w:eastAsia="ru-RU"/>
        </w:rPr>
        <w:t>Яннан күренеш</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651CF6" w:rsidRPr="00135FF1">
        <w:rPr>
          <w:rFonts w:ascii="Arial" w:eastAsia="Times New Roman" w:hAnsi="Arial" w:cs="Arial"/>
          <w:sz w:val="24"/>
          <w:szCs w:val="24"/>
          <w:lang w:eastAsia="ru-RU"/>
        </w:rPr>
        <w:t xml:space="preserve">                         Р</w:t>
      </w:r>
      <w:r w:rsidR="00651CF6" w:rsidRPr="00135FF1">
        <w:rPr>
          <w:rFonts w:ascii="Arial" w:eastAsia="Times New Roman" w:hAnsi="Arial" w:cs="Arial"/>
          <w:sz w:val="24"/>
          <w:szCs w:val="24"/>
          <w:lang w:val="tt-RU" w:eastAsia="ru-RU"/>
        </w:rPr>
        <w:t>әсем</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651CF6" w:rsidRPr="00135FF1">
        <w:rPr>
          <w:rFonts w:ascii="Arial" w:eastAsia="Times New Roman" w:hAnsi="Arial" w:cs="Arial"/>
          <w:sz w:val="24"/>
          <w:szCs w:val="24"/>
          <w:lang w:val="tt-RU" w:eastAsia="ru-RU"/>
        </w:rPr>
        <w:t>Арттан күренеш</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651CF6" w:rsidRPr="00135FF1">
        <w:rPr>
          <w:rFonts w:ascii="Arial" w:eastAsia="Times New Roman" w:hAnsi="Arial" w:cs="Arial"/>
          <w:sz w:val="24"/>
          <w:szCs w:val="24"/>
          <w:lang w:eastAsia="ru-RU"/>
        </w:rPr>
        <w:t xml:space="preserve">                         Р</w:t>
      </w:r>
      <w:r w:rsidR="00651CF6" w:rsidRPr="00135FF1">
        <w:rPr>
          <w:rFonts w:ascii="Arial" w:eastAsia="Times New Roman" w:hAnsi="Arial" w:cs="Arial"/>
          <w:sz w:val="24"/>
          <w:szCs w:val="24"/>
          <w:lang w:val="tt-RU" w:eastAsia="ru-RU"/>
        </w:rPr>
        <w:t>әсем</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 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651CF6" w:rsidRPr="00135FF1">
        <w:rPr>
          <w:rFonts w:ascii="Arial" w:eastAsia="Times New Roman" w:hAnsi="Arial" w:cs="Arial"/>
          <w:sz w:val="24"/>
          <w:szCs w:val="24"/>
          <w:lang w:val="tt-RU" w:eastAsia="ru-RU"/>
        </w:rPr>
        <w:t>вазыйфасы</w:t>
      </w:r>
      <w:r w:rsidRPr="00135FF1">
        <w:rPr>
          <w:rFonts w:ascii="Arial" w:eastAsia="Times New Roman" w:hAnsi="Arial" w:cs="Arial"/>
          <w:sz w:val="24"/>
          <w:szCs w:val="24"/>
          <w:lang w:eastAsia="ru-RU"/>
        </w:rPr>
        <w:t>,</w:t>
      </w:r>
      <w:r w:rsidR="00651CF6" w:rsidRPr="00135FF1">
        <w:rPr>
          <w:rFonts w:ascii="Arial" w:eastAsia="Times New Roman" w:hAnsi="Arial" w:cs="Arial"/>
          <w:sz w:val="24"/>
          <w:szCs w:val="24"/>
          <w:lang w:val="tt-RU" w:eastAsia="ru-RU"/>
        </w:rPr>
        <w:t>гариза бирүче фамилиясе</w:t>
      </w:r>
      <w:r w:rsidRPr="00135FF1">
        <w:rPr>
          <w:rFonts w:ascii="Arial" w:eastAsia="Times New Roman" w:hAnsi="Arial" w:cs="Arial"/>
          <w:sz w:val="24"/>
          <w:szCs w:val="24"/>
          <w:lang w:eastAsia="ru-RU"/>
        </w:rPr>
        <w:t>)              (</w:t>
      </w:r>
      <w:r w:rsidR="00651CF6" w:rsidRPr="00135FF1">
        <w:rPr>
          <w:rFonts w:ascii="Arial" w:eastAsia="Times New Roman" w:hAnsi="Arial" w:cs="Arial"/>
          <w:sz w:val="24"/>
          <w:szCs w:val="24"/>
          <w:lang w:val="tt-RU" w:eastAsia="ru-RU"/>
        </w:rPr>
        <w:t>гариза бирүченең имзасы</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651CF6" w:rsidRPr="00135FF1">
        <w:rPr>
          <w:rFonts w:ascii="Arial" w:eastAsia="Times New Roman" w:hAnsi="Arial" w:cs="Arial"/>
          <w:sz w:val="24"/>
          <w:szCs w:val="24"/>
          <w:lang w:eastAsia="ru-RU"/>
        </w:rPr>
        <w:t xml:space="preserve">                             М.</w:t>
      </w:r>
      <w:r w:rsidR="00651CF6" w:rsidRPr="00135FF1">
        <w:rPr>
          <w:rFonts w:ascii="Arial" w:eastAsia="Times New Roman" w:hAnsi="Arial" w:cs="Arial"/>
          <w:sz w:val="24"/>
          <w:szCs w:val="24"/>
          <w:lang w:val="tt-RU" w:eastAsia="ru-RU"/>
        </w:rPr>
        <w:t>У</w:t>
      </w:r>
      <w:r w:rsidRPr="00135FF1">
        <w:rPr>
          <w:rFonts w:ascii="Arial" w:eastAsia="Times New Roman" w:hAnsi="Arial" w:cs="Arial"/>
          <w:sz w:val="24"/>
          <w:szCs w:val="24"/>
          <w:lang w:eastAsia="ru-RU"/>
        </w:rPr>
        <w:t>.</w:t>
      </w:r>
    </w:p>
    <w:p w:rsidR="00CF5540" w:rsidRPr="00135FF1" w:rsidRDefault="00CF5540" w:rsidP="00CF5540">
      <w:pPr>
        <w:spacing w:after="0" w:line="240" w:lineRule="auto"/>
        <w:ind w:left="4536"/>
        <w:jc w:val="right"/>
        <w:rPr>
          <w:rFonts w:ascii="Arial" w:eastAsia="Times New Roman" w:hAnsi="Arial" w:cs="Arial"/>
          <w:sz w:val="24"/>
          <w:szCs w:val="24"/>
          <w:lang w:eastAsia="ru-RU"/>
        </w:rPr>
        <w:sectPr w:rsidR="00CF5540" w:rsidRPr="00135FF1" w:rsidSect="003B1829">
          <w:pgSz w:w="11909" w:h="16834"/>
          <w:pgMar w:top="719" w:right="851" w:bottom="851" w:left="1134" w:header="720" w:footer="720" w:gutter="0"/>
          <w:cols w:space="720"/>
          <w:noEndnote/>
        </w:sectPr>
      </w:pPr>
    </w:p>
    <w:p w:rsidR="00000E26" w:rsidRPr="00135FF1" w:rsidRDefault="00000E26" w:rsidP="00000E26">
      <w:pPr>
        <w:autoSpaceDE w:val="0"/>
        <w:autoSpaceDN w:val="0"/>
        <w:adjustRightInd w:val="0"/>
        <w:spacing w:after="0" w:line="240" w:lineRule="auto"/>
        <w:ind w:left="-540" w:right="-365" w:firstLine="540"/>
        <w:jc w:val="right"/>
        <w:outlineLvl w:val="1"/>
        <w:rPr>
          <w:rFonts w:ascii="Arial" w:eastAsia="Times New Roman" w:hAnsi="Arial" w:cs="Arial"/>
          <w:sz w:val="24"/>
          <w:szCs w:val="24"/>
          <w:lang w:val="tt-RU" w:eastAsia="ru-RU"/>
        </w:rPr>
      </w:pPr>
    </w:p>
    <w:p w:rsidR="00000E26" w:rsidRPr="00135FF1" w:rsidRDefault="00000E26" w:rsidP="00000E26">
      <w:pPr>
        <w:autoSpaceDE w:val="0"/>
        <w:autoSpaceDN w:val="0"/>
        <w:adjustRightInd w:val="0"/>
        <w:spacing w:after="0" w:line="240" w:lineRule="auto"/>
        <w:ind w:left="-540" w:right="-365" w:firstLine="540"/>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t>4</w:t>
      </w:r>
      <w:r w:rsidRPr="00135FF1">
        <w:rPr>
          <w:rFonts w:ascii="Arial" w:eastAsia="Times New Roman" w:hAnsi="Arial" w:cs="Arial"/>
          <w:sz w:val="24"/>
          <w:szCs w:val="24"/>
          <w:lang w:eastAsia="ru-RU"/>
        </w:rPr>
        <w:t xml:space="preserve"> нче кушымта</w:t>
      </w:r>
    </w:p>
    <w:p w:rsidR="00000E26" w:rsidRPr="00135FF1" w:rsidRDefault="00000E26" w:rsidP="00000E26">
      <w:pPr>
        <w:suppressAutoHyphens/>
        <w:spacing w:after="0" w:line="240" w:lineRule="auto"/>
        <w:ind w:left="5670"/>
        <w:jc w:val="both"/>
        <w:rPr>
          <w:rFonts w:ascii="Arial" w:eastAsia="Times New Roman" w:hAnsi="Arial" w:cs="Arial"/>
          <w:sz w:val="24"/>
          <w:szCs w:val="24"/>
          <w:lang w:eastAsia="ru-RU"/>
        </w:rPr>
      </w:pPr>
    </w:p>
    <w:p w:rsidR="00CF5540" w:rsidRPr="00135FF1" w:rsidRDefault="00000E26" w:rsidP="00000E26">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лок-схемасы</w:t>
      </w:r>
      <w:r w:rsidRPr="00135FF1">
        <w:rPr>
          <w:rFonts w:ascii="Arial" w:eastAsia="Times New Roman" w:hAnsi="Arial" w:cs="Arial"/>
          <w:iCs/>
          <w:sz w:val="24"/>
          <w:szCs w:val="24"/>
          <w:lang w:eastAsia="ru-RU"/>
        </w:rPr>
        <w:t xml:space="preserve"> </w:t>
      </w:r>
    </w:p>
    <w:p w:rsidR="00CF5540" w:rsidRPr="00135FF1" w:rsidRDefault="00CF5540"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object w:dxaOrig="13647" w:dyaOrig="21663">
          <v:shape id="_x0000_i1035" type="#_x0000_t75" style="width:533.2pt;height:586.85pt" o:ole="">
            <v:imagedata r:id="rId118" o:title=""/>
          </v:shape>
          <o:OLEObject Type="Embed" ProgID="Visio.Drawing.11" ShapeID="_x0000_i1035" DrawAspect="Content" ObjectID="_1680095001" r:id="rId142"/>
        </w:object>
      </w:r>
    </w:p>
    <w:p w:rsidR="0047764B" w:rsidRPr="00135FF1" w:rsidRDefault="00CF5540" w:rsidP="0047764B">
      <w:pPr>
        <w:autoSpaceDE w:val="0"/>
        <w:spacing w:after="0" w:line="240" w:lineRule="auto"/>
        <w:ind w:left="5670" w:hanging="567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type="page"/>
      </w:r>
      <w:r w:rsidR="0047764B" w:rsidRPr="00135FF1">
        <w:rPr>
          <w:rFonts w:ascii="Arial" w:eastAsia="Times New Roman" w:hAnsi="Arial" w:cs="Arial"/>
          <w:sz w:val="24"/>
          <w:szCs w:val="24"/>
          <w:lang w:val="tt-RU" w:eastAsia="ru-RU"/>
        </w:rPr>
        <w:lastRenderedPageBreak/>
        <w:t xml:space="preserve">                    </w:t>
      </w:r>
    </w:p>
    <w:p w:rsidR="0047764B" w:rsidRPr="00135FF1" w:rsidRDefault="0047764B" w:rsidP="0047764B">
      <w:pPr>
        <w:autoSpaceDE w:val="0"/>
        <w:spacing w:after="0" w:line="240" w:lineRule="auto"/>
        <w:ind w:left="5670" w:hanging="567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5нче кушымта</w:t>
      </w:r>
    </w:p>
    <w:p w:rsidR="0047764B" w:rsidRPr="00135FF1" w:rsidRDefault="0047764B" w:rsidP="0047764B">
      <w:pPr>
        <w:autoSpaceDE w:val="0"/>
        <w:spacing w:after="0" w:line="240" w:lineRule="auto"/>
        <w:jc w:val="center"/>
        <w:rPr>
          <w:rFonts w:ascii="Arial" w:eastAsia="Times New Roman" w:hAnsi="Arial" w:cs="Arial"/>
          <w:color w:val="000000"/>
          <w:sz w:val="24"/>
          <w:szCs w:val="24"/>
          <w:lang w:eastAsia="ru-RU"/>
        </w:rPr>
      </w:pPr>
    </w:p>
    <w:p w:rsidR="0047764B" w:rsidRPr="00135FF1" w:rsidRDefault="0047764B" w:rsidP="0047764B">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3167"/>
        <w:gridCol w:w="2234"/>
        <w:gridCol w:w="2037"/>
        <w:gridCol w:w="1990"/>
      </w:tblGrid>
      <w:tr w:rsidR="0047764B" w:rsidRPr="00135FF1" w:rsidTr="00A05BD8">
        <w:tc>
          <w:tcPr>
            <w:tcW w:w="763"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47764B" w:rsidRPr="00135FF1" w:rsidTr="00A05BD8">
        <w:tc>
          <w:tcPr>
            <w:tcW w:w="763"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1</w:t>
            </w:r>
          </w:p>
        </w:tc>
        <w:tc>
          <w:tcPr>
            <w:tcW w:w="3740" w:type="dxa"/>
            <w:shd w:val="clear" w:color="auto" w:fill="auto"/>
          </w:tcPr>
          <w:p w:rsidR="0047764B" w:rsidRPr="00135FF1" w:rsidRDefault="0047764B" w:rsidP="00A05BD8">
            <w:pPr>
              <w:autoSpaceDE w:val="0"/>
              <w:spacing w:after="0" w:line="240" w:lineRule="auto"/>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Татарстан Республикасында дәүләт һәм муниципаль хезмәтләр күрсәтү буенча КФҮ</w:t>
            </w: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 xml:space="preserve"> ДБУ филиалы</w:t>
            </w:r>
          </w:p>
        </w:tc>
        <w:tc>
          <w:tcPr>
            <w:tcW w:w="2126"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30, ТР, Буа районы, Буа шәһәре, Космовский ур., 108 Г</w:t>
            </w:r>
          </w:p>
        </w:tc>
        <w:tc>
          <w:tcPr>
            <w:tcW w:w="2136"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уа районы, Буа шәһәре</w:t>
            </w:r>
          </w:p>
        </w:tc>
        <w:tc>
          <w:tcPr>
            <w:tcW w:w="1733" w:type="dxa"/>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дүшәмбе: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сишәмбе: 8:00-19: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әршәмбе: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пәнҗешәмбе: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җомга: 8: 00-17:00</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шимбә: 8: 00-13: 00</w:t>
            </w:r>
          </w:p>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color w:val="000000"/>
                <w:sz w:val="24"/>
                <w:szCs w:val="24"/>
                <w:lang w:eastAsia="ru-RU"/>
              </w:rPr>
              <w:t>якшәмбе: ябык</w:t>
            </w:r>
          </w:p>
        </w:tc>
      </w:tr>
      <w:tr w:rsidR="0047764B" w:rsidRPr="00135FF1" w:rsidTr="00A05BD8">
        <w:tc>
          <w:tcPr>
            <w:tcW w:w="763" w:type="dxa"/>
            <w:shd w:val="clear" w:color="auto" w:fill="auto"/>
          </w:tcPr>
          <w:p w:rsidR="0047764B" w:rsidRPr="00135FF1" w:rsidRDefault="0047764B" w:rsidP="00A05BD8">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47764B" w:rsidRPr="00135FF1" w:rsidRDefault="0047764B" w:rsidP="00A05BD8">
            <w:pPr>
              <w:spacing w:after="0" w:line="240" w:lineRule="auto"/>
              <w:rPr>
                <w:rFonts w:ascii="Arial" w:eastAsia="Times New Roman" w:hAnsi="Arial" w:cs="Arial"/>
                <w:color w:val="000000"/>
                <w:sz w:val="24"/>
                <w:szCs w:val="24"/>
                <w:lang w:val="tt-RU" w:eastAsia="ru-RU"/>
              </w:rPr>
            </w:pPr>
          </w:p>
        </w:tc>
        <w:tc>
          <w:tcPr>
            <w:tcW w:w="2126" w:type="dxa"/>
          </w:tcPr>
          <w:p w:rsidR="0047764B" w:rsidRPr="00135FF1" w:rsidRDefault="0047764B"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A05BD8">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A05BD8">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Кыят 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47764B" w:rsidRPr="00135FF1" w:rsidRDefault="0047764B" w:rsidP="00A05BD8">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A05BD8">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5</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Түбән Наратбаш 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A05BD8">
            <w:pPr>
              <w:autoSpaceDE w:val="0"/>
              <w:spacing w:after="0" w:line="240" w:lineRule="auto"/>
              <w:ind w:left="720"/>
              <w:rPr>
                <w:rFonts w:ascii="Arial" w:eastAsia="Times New Roman" w:hAnsi="Arial" w:cs="Arial"/>
                <w:sz w:val="24"/>
                <w:szCs w:val="24"/>
                <w:lang w:eastAsia="ru-RU"/>
              </w:rPr>
            </w:pPr>
            <w:r w:rsidRPr="00135FF1">
              <w:rPr>
                <w:rFonts w:ascii="Arial" w:eastAsia="Times New Roman" w:hAnsi="Arial" w:cs="Arial"/>
                <w:sz w:val="24"/>
                <w:szCs w:val="24"/>
                <w:lang w:val="tt-RU" w:eastAsia="ru-RU"/>
              </w:rPr>
              <w:t>6</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Ырынгы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40, Татарстан 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Ырынгы авылы, Совет урамы, 6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A05BD8">
            <w:pPr>
              <w:autoSpaceDE w:val="0"/>
              <w:spacing w:after="0" w:line="240" w:lineRule="auto"/>
              <w:ind w:left="720"/>
              <w:rPr>
                <w:rFonts w:ascii="Arial" w:eastAsia="Times New Roman" w:hAnsi="Arial" w:cs="Arial"/>
                <w:sz w:val="24"/>
                <w:szCs w:val="24"/>
                <w:lang w:eastAsia="ru-RU"/>
              </w:rPr>
            </w:pPr>
            <w:r w:rsidRPr="00135FF1">
              <w:rPr>
                <w:rFonts w:ascii="Arial" w:eastAsia="Times New Roman" w:hAnsi="Arial" w:cs="Arial"/>
                <w:sz w:val="24"/>
                <w:szCs w:val="24"/>
                <w:lang w:val="tt-RU" w:eastAsia="ru-RU"/>
              </w:rPr>
              <w:t>7</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Иске Суыксу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vAlign w:val="bottom"/>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CF5540" w:rsidRPr="00135FF1" w:rsidRDefault="00CF5540" w:rsidP="00CF5540">
      <w:pPr>
        <w:spacing w:after="0" w:line="240" w:lineRule="auto"/>
        <w:ind w:left="7797"/>
        <w:jc w:val="right"/>
        <w:rPr>
          <w:rFonts w:ascii="Arial" w:eastAsia="Times New Roman" w:hAnsi="Arial" w:cs="Arial"/>
          <w:sz w:val="24"/>
          <w:szCs w:val="24"/>
          <w:lang w:eastAsia="ru-RU"/>
        </w:rPr>
        <w:sectPr w:rsidR="00CF5540" w:rsidRPr="00135FF1" w:rsidSect="003B1829">
          <w:pgSz w:w="11909" w:h="16834"/>
          <w:pgMar w:top="719" w:right="851" w:bottom="851" w:left="1134" w:header="720" w:footer="720" w:gutter="0"/>
          <w:cols w:space="720"/>
          <w:noEndnote/>
        </w:sect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eastAsia="ru-RU"/>
        </w:rPr>
        <w:t>6</w:t>
      </w:r>
      <w:r w:rsidR="0047764B" w:rsidRPr="00135FF1">
        <w:rPr>
          <w:rFonts w:ascii="Arial" w:eastAsia="Times New Roman" w:hAnsi="Arial" w:cs="Arial"/>
          <w:color w:val="000000"/>
          <w:spacing w:val="-6"/>
          <w:sz w:val="24"/>
          <w:szCs w:val="24"/>
          <w:lang w:val="tt-RU" w:eastAsia="ru-RU"/>
        </w:rPr>
        <w:t>нчы кушымта</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0C3A91" w:rsidRPr="00135FF1" w:rsidRDefault="00651CF6"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w:t>
      </w:r>
      <w:r w:rsidRPr="00135FF1">
        <w:rPr>
          <w:rFonts w:ascii="Arial" w:eastAsia="Times New Roman" w:hAnsi="Arial" w:cs="Arial"/>
          <w:color w:val="3C4052"/>
          <w:sz w:val="24"/>
          <w:szCs w:val="24"/>
          <w:lang w:val="tt-RU" w:eastAsia="ru-RU"/>
        </w:rPr>
        <w:t xml:space="preserve"> </w:t>
      </w:r>
      <w:r w:rsidR="000C3A91" w:rsidRPr="00135FF1">
        <w:rPr>
          <w:rFonts w:ascii="Arial" w:eastAsia="Times New Roman" w:hAnsi="Arial" w:cs="Arial"/>
          <w:color w:val="3C4052"/>
          <w:sz w:val="24"/>
          <w:szCs w:val="24"/>
          <w:lang w:eastAsia="ru-RU"/>
        </w:rPr>
        <w:t>Республикасы  _____________</w:t>
      </w:r>
      <w:r w:rsidR="000C3A91" w:rsidRPr="00135FF1">
        <w:rPr>
          <w:rFonts w:ascii="Arial" w:eastAsia="Times New Roman" w:hAnsi="Arial" w:cs="Arial"/>
          <w:color w:val="3C4052"/>
          <w:sz w:val="24"/>
          <w:szCs w:val="24"/>
          <w:lang w:val="tt-RU" w:eastAsia="ru-RU"/>
        </w:rPr>
        <w:t>____</w:t>
      </w:r>
      <w:r w:rsidR="000C3A91"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w:t>
      </w:r>
      <w:r w:rsidRPr="00135FF1">
        <w:rPr>
          <w:rFonts w:ascii="Arial" w:eastAsia="Times New Roman" w:hAnsi="Arial" w:cs="Arial"/>
          <w:color w:val="3C4052"/>
          <w:sz w:val="24"/>
          <w:szCs w:val="24"/>
          <w:lang w:eastAsia="ru-RU"/>
        </w:rPr>
        <w:lastRenderedPageBreak/>
        <w:t>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pacing w:after="0"/>
        <w:jc w:val="center"/>
        <w:rPr>
          <w:rFonts w:ascii="Arial" w:eastAsia="Times New Roman" w:hAnsi="Arial" w:cs="Arial"/>
          <w:sz w:val="24"/>
          <w:szCs w:val="24"/>
          <w:lang w:eastAsia="ru-RU"/>
        </w:rPr>
      </w:pPr>
    </w:p>
    <w:p w:rsidR="000C3A91" w:rsidRPr="00135FF1" w:rsidRDefault="000C3A91" w:rsidP="000C3A91">
      <w:pPr>
        <w:spacing w:after="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_________________ ( ________________)</w:t>
      </w:r>
    </w:p>
    <w:p w:rsidR="000C3A91" w:rsidRPr="00135FF1" w:rsidRDefault="000C3A91" w:rsidP="000C3A91">
      <w:pPr>
        <w:spacing w:after="0"/>
        <w:jc w:val="both"/>
        <w:rPr>
          <w:rFonts w:ascii="Arial" w:eastAsia="Times New Roman" w:hAnsi="Arial" w:cs="Arial"/>
          <w:color w:val="000000"/>
          <w:spacing w:val="-6"/>
          <w:sz w:val="24"/>
          <w:szCs w:val="24"/>
          <w:lang w:eastAsia="ru-RU"/>
        </w:rPr>
      </w:pPr>
      <w:r w:rsidRPr="00135FF1">
        <w:rPr>
          <w:rFonts w:ascii="Arial" w:eastAsia="Times New Roman" w:hAnsi="Arial" w:cs="Arial"/>
          <w:sz w:val="24"/>
          <w:szCs w:val="24"/>
          <w:lang w:eastAsia="ru-RU"/>
        </w:rPr>
        <w:tab/>
        <w:t>(дата)</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spacing w:after="0" w:line="240" w:lineRule="auto"/>
        <w:ind w:left="7797"/>
        <w:jc w:val="right"/>
        <w:rPr>
          <w:rFonts w:ascii="Arial" w:eastAsia="Times New Roman" w:hAnsi="Arial" w:cs="Arial"/>
          <w:color w:val="000000"/>
          <w:spacing w:val="-6"/>
          <w:sz w:val="24"/>
          <w:szCs w:val="24"/>
          <w:lang w:eastAsia="ru-RU"/>
        </w:rPr>
        <w:sectPr w:rsidR="00CF5540" w:rsidRPr="00135FF1" w:rsidSect="003B1829">
          <w:pgSz w:w="11909" w:h="16834"/>
          <w:pgMar w:top="719" w:right="851" w:bottom="851" w:left="1134" w:header="720" w:footer="720" w:gutter="0"/>
          <w:cols w:space="720"/>
          <w:noEndnote/>
        </w:sectPr>
      </w:pPr>
    </w:p>
    <w:p w:rsidR="00651CF6" w:rsidRPr="00135FF1" w:rsidRDefault="00651CF6" w:rsidP="00CF5540">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 xml:space="preserve">Кушымта </w:t>
      </w:r>
    </w:p>
    <w:p w:rsidR="00CF5540" w:rsidRPr="00135FF1" w:rsidRDefault="00651CF6"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00CF5540" w:rsidRPr="00135FF1">
        <w:rPr>
          <w:rFonts w:ascii="Arial" w:eastAsia="Times New Roman" w:hAnsi="Arial" w:cs="Arial"/>
          <w:color w:val="000000"/>
          <w:spacing w:val="-6"/>
          <w:sz w:val="24"/>
          <w:szCs w:val="24"/>
          <w:lang w:eastAsia="ru-RU"/>
        </w:rPr>
        <w:t>(</w:t>
      </w:r>
      <w:r w:rsidRPr="00135FF1">
        <w:rPr>
          <w:rFonts w:ascii="Arial" w:eastAsia="Times New Roman" w:hAnsi="Arial" w:cs="Arial"/>
          <w:color w:val="000000"/>
          <w:spacing w:val="-6"/>
          <w:sz w:val="24"/>
          <w:szCs w:val="24"/>
          <w:lang w:val="tt-RU" w:eastAsia="ru-RU"/>
        </w:rPr>
        <w:t>белешмәлек өчен</w:t>
      </w:r>
      <w:r w:rsidR="00CF5540"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651CF6" w:rsidRPr="00135FF1" w:rsidRDefault="00651CF6" w:rsidP="00651CF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өчен җаваплы һәм аның үтәлешен тикшереп торучы вазыйфаи затларның реквизитлары,</w:t>
      </w:r>
    </w:p>
    <w:p w:rsidR="00651CF6" w:rsidRPr="00135FF1" w:rsidRDefault="00651CF6" w:rsidP="00651CF6">
      <w:pPr>
        <w:spacing w:after="0" w:line="240" w:lineRule="auto"/>
        <w:jc w:val="center"/>
        <w:rPr>
          <w:rFonts w:ascii="Arial" w:eastAsia="Times New Roman" w:hAnsi="Arial" w:cs="Arial"/>
          <w:b/>
          <w:sz w:val="24"/>
          <w:szCs w:val="24"/>
          <w:lang w:eastAsia="ru-RU"/>
        </w:rPr>
      </w:pPr>
    </w:p>
    <w:p w:rsidR="00651CF6" w:rsidRPr="00135FF1" w:rsidRDefault="00651CF6" w:rsidP="00651CF6">
      <w:pPr>
        <w:spacing w:after="0" w:line="240" w:lineRule="auto"/>
        <w:jc w:val="center"/>
        <w:rPr>
          <w:rFonts w:ascii="Arial" w:eastAsia="Times New Roman" w:hAnsi="Arial" w:cs="Arial"/>
          <w:b/>
          <w:sz w:val="24"/>
          <w:szCs w:val="24"/>
          <w:lang w:eastAsia="ru-RU"/>
        </w:rPr>
      </w:pPr>
    </w:p>
    <w:p w:rsidR="00651CF6" w:rsidRPr="00135FF1" w:rsidRDefault="00651CF6" w:rsidP="00651CF6">
      <w:pPr>
        <w:spacing w:after="0" w:line="240" w:lineRule="auto"/>
        <w:jc w:val="center"/>
        <w:rPr>
          <w:rFonts w:ascii="Arial" w:eastAsia="Times New Roman" w:hAnsi="Arial" w:cs="Arial"/>
          <w:b/>
          <w:sz w:val="24"/>
          <w:szCs w:val="24"/>
          <w:lang w:eastAsia="ru-RU"/>
        </w:rPr>
      </w:pPr>
    </w:p>
    <w:p w:rsidR="00651CF6" w:rsidRPr="00135FF1" w:rsidRDefault="00651CF6" w:rsidP="00651CF6">
      <w:pPr>
        <w:spacing w:after="0" w:line="240" w:lineRule="auto"/>
        <w:jc w:val="center"/>
        <w:rPr>
          <w:rFonts w:ascii="Arial" w:eastAsia="Times New Roman" w:hAnsi="Arial" w:cs="Arial"/>
          <w:b/>
          <w:sz w:val="24"/>
          <w:szCs w:val="24"/>
          <w:lang w:eastAsia="ru-RU"/>
        </w:rPr>
      </w:pPr>
    </w:p>
    <w:p w:rsidR="00CF5540" w:rsidRPr="00135FF1" w:rsidRDefault="00651CF6" w:rsidP="00651CF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268"/>
        <w:gridCol w:w="3934"/>
      </w:tblGrid>
      <w:tr w:rsidR="00CF5540" w:rsidRPr="00135FF1" w:rsidTr="003B1829">
        <w:trPr>
          <w:trHeight w:val="488"/>
        </w:trPr>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51CF6"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651CF6"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51CF6"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226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val="en-US" w:eastAsia="ru-RU"/>
              </w:rPr>
              <w:t>3-11-93</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bua@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51CF6"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ның эшләр идарәчесе</w:t>
            </w:r>
          </w:p>
        </w:tc>
        <w:tc>
          <w:tcPr>
            <w:tcW w:w="226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393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sz w:val="24"/>
                <w:szCs w:val="24"/>
                <w:lang w:eastAsia="ru-RU"/>
              </w:rPr>
              <w:t>Ilgiz.Hanbikov@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51CF6"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25-93</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Ildus.Gizzatov@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51CF6"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9-02</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sz w:val="24"/>
                <w:szCs w:val="24"/>
                <w:lang w:eastAsia="ru-RU"/>
              </w:rPr>
              <w:t>Rifat.Hamidullin@tatar.ru</w:t>
            </w: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121DE1" w:rsidRPr="00135FF1" w:rsidRDefault="00121DE1" w:rsidP="00121DE1">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121DE1" w:rsidRPr="00135FF1" w:rsidTr="00121DE1">
        <w:trPr>
          <w:trHeight w:val="488"/>
        </w:trPr>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121DE1" w:rsidRPr="00135FF1" w:rsidTr="00121DE1">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121DE1" w:rsidRPr="00135FF1" w:rsidRDefault="00121DE1" w:rsidP="00121DE1">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336FB6" w:rsidP="00121DE1">
            <w:pPr>
              <w:suppressAutoHyphens/>
              <w:spacing w:after="0" w:line="240" w:lineRule="auto"/>
              <w:jc w:val="center"/>
              <w:rPr>
                <w:rFonts w:ascii="Arial" w:eastAsia="Times New Roman" w:hAnsi="Arial" w:cs="Arial"/>
                <w:sz w:val="24"/>
                <w:szCs w:val="24"/>
                <w:lang w:eastAsia="ru-RU"/>
              </w:rPr>
            </w:pPr>
            <w:hyperlink r:id="rId143" w:history="1">
              <w:r w:rsidR="00121DE1" w:rsidRPr="00135FF1">
                <w:rPr>
                  <w:rFonts w:ascii="Arial" w:eastAsia="Times New Roman" w:hAnsi="Arial" w:cs="Arial"/>
                  <w:sz w:val="24"/>
                  <w:szCs w:val="24"/>
                  <w:lang w:val="en-US" w:eastAsia="ru-RU"/>
                </w:rPr>
                <w:t>bua@tatar.ru</w:t>
              </w:r>
            </w:hyperlink>
          </w:p>
        </w:tc>
      </w:tr>
    </w:tbl>
    <w:p w:rsidR="00121DE1" w:rsidRPr="00135FF1" w:rsidRDefault="00121DE1" w:rsidP="00CF5540">
      <w:pPr>
        <w:spacing w:after="0" w:line="240" w:lineRule="auto"/>
        <w:ind w:left="5103"/>
        <w:rPr>
          <w:rFonts w:ascii="Arial" w:eastAsia="Times New Roman" w:hAnsi="Arial" w:cs="Arial"/>
          <w:sz w:val="24"/>
          <w:szCs w:val="24"/>
          <w:lang w:val="tt-RU" w:eastAsia="ru-RU"/>
        </w:rPr>
      </w:pPr>
    </w:p>
    <w:p w:rsidR="00121DE1" w:rsidRPr="00135FF1" w:rsidRDefault="00121DE1" w:rsidP="00CF5540">
      <w:pPr>
        <w:spacing w:after="0" w:line="240" w:lineRule="auto"/>
        <w:ind w:left="5103"/>
        <w:rPr>
          <w:rFonts w:ascii="Arial" w:eastAsia="Times New Roman" w:hAnsi="Arial" w:cs="Arial"/>
          <w:sz w:val="24"/>
          <w:szCs w:val="24"/>
          <w:lang w:val="tt-RU"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5</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p>
    <w:p w:rsidR="00CF5540" w:rsidRPr="00135FF1" w:rsidRDefault="00651CF6"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Җирле әһәмияттәге автомобиль юлларыннан файдаланучыларга автомобиль юлларының торышы турында мәгълүмат бирү буенча муниципаль хезмәт күрсәтүнең административ регламенты</w:t>
      </w:r>
    </w:p>
    <w:p w:rsidR="00651CF6" w:rsidRPr="00135FF1" w:rsidRDefault="00651CF6" w:rsidP="00CF5540">
      <w:pPr>
        <w:suppressAutoHyphens/>
        <w:spacing w:after="0" w:line="240" w:lineRule="auto"/>
        <w:jc w:val="center"/>
        <w:rPr>
          <w:rFonts w:ascii="Arial" w:eastAsia="Times New Roman" w:hAnsi="Arial" w:cs="Arial"/>
          <w:sz w:val="24"/>
          <w:szCs w:val="24"/>
          <w:lang w:val="tt-RU" w:eastAsia="ru-RU"/>
        </w:rPr>
      </w:pP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 xml:space="preserve">1. </w:t>
      </w:r>
      <w:r w:rsidR="00651CF6" w:rsidRPr="00135FF1">
        <w:rPr>
          <w:rFonts w:ascii="Arial" w:eastAsia="Times New Roman" w:hAnsi="Arial" w:cs="Arial"/>
          <w:b/>
          <w:sz w:val="24"/>
          <w:szCs w:val="24"/>
          <w:lang w:val="tt-RU" w:eastAsia="ru-RU"/>
        </w:rPr>
        <w:t>Гомуми нигезләмәләр</w:t>
      </w:r>
    </w:p>
    <w:p w:rsidR="00651CF6" w:rsidRPr="00135FF1" w:rsidRDefault="00651CF6" w:rsidP="00651CF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Муниципаль хезмәт күрсәтүнең әлеге административ регламенты (алга таба - Регламент) җирле әһәмияттәге автомобиль юлларыннан файдаланучыларга автомобиль юлларының торышы турында мәгълүмат бирү буенча муниципаль хезмәт күрсәтү стандартын һәм тәртибен (алга таба - муниципаль хезмәт) билгели.</w:t>
      </w:r>
    </w:p>
    <w:p w:rsidR="00651CF6" w:rsidRPr="00135FF1" w:rsidRDefault="00651CF6" w:rsidP="00651CF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2. Муниципаль хезмәт алучылар: физик һәм юридик затлар (алга таба - мөрәҗәгать итүче).</w:t>
      </w:r>
    </w:p>
    <w:p w:rsidR="00651CF6" w:rsidRPr="00135FF1" w:rsidRDefault="00651CF6" w:rsidP="00651CF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w:t>
      </w:r>
    </w:p>
    <w:p w:rsidR="00651CF6" w:rsidRPr="00135FF1" w:rsidRDefault="00651CF6" w:rsidP="00651CF6">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не башкаручы - Буа муниципаль районы Башкарма комитетының төзелеш, транспорт, торак-коммуналь һәм юл хуҗалыгы бүлеге (алга таба - Бүлек).</w:t>
      </w:r>
    </w:p>
    <w:p w:rsidR="00EE3548" w:rsidRPr="00135FF1" w:rsidRDefault="00EE3548" w:rsidP="00651CF6">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җомга: 8.00 дән 15-00 гә кадәр;</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44"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45"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46"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5A035C" w:rsidRPr="00135FF1" w:rsidRDefault="005A035C" w:rsidP="005A035C">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 - ФЗ номерлы Федераль закон (алга таба - 131-ФЗ номерлы Федераль закон) (РФ законнары җыелмасы, 06.10.2003, №40, ст. 3822);</w:t>
      </w:r>
    </w:p>
    <w:p w:rsidR="005A035C" w:rsidRPr="00135FF1" w:rsidRDefault="005A035C" w:rsidP="005A035C">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автомобиль юллары һәм юл эшчәнлеге турында һәм Россия Федерациясенең аерым закон актларына үзгәрешләр кертү хакында» 08.11.2007 ел, №257-ФЗ Федераль закон (алга таба – 257-ФЗ номерлы Федераль закон) (Россия Федерациясе законнары җыелмасы, 12.11.2007, №46, 5553 ст.);</w:t>
      </w:r>
    </w:p>
    <w:p w:rsidR="005A035C" w:rsidRPr="00135FF1" w:rsidRDefault="005A035C" w:rsidP="005A035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7.07.2010 ел, №210 - ФЗ Федераль закон (алга таба – 210 - ФЗ номерлы Федераль закон) (РФ законнары җыелышы, 02.08.2010, №31, дүрт мең йөз җитмеш тугыз);</w:t>
      </w:r>
    </w:p>
    <w:p w:rsidR="005A035C" w:rsidRPr="00135FF1" w:rsidRDefault="005A035C" w:rsidP="005A035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Татарстан Республикасында җирле үзидарә турында</w:t>
      </w:r>
      <w:r w:rsidRPr="00135FF1">
        <w:rPr>
          <w:rFonts w:ascii="Arial" w:eastAsia="Times New Roman" w:hAnsi="Arial" w:cs="Arial"/>
          <w:sz w:val="24"/>
          <w:szCs w:val="24"/>
          <w:lang w:val="tt-RU" w:eastAsia="ru-RU"/>
        </w:rPr>
        <w:t>»</w:t>
      </w:r>
      <w:r w:rsidRPr="00135FF1">
        <w:rPr>
          <w:rFonts w:ascii="Arial" w:eastAsia="Times New Roman" w:hAnsi="Arial" w:cs="Arial"/>
          <w:sz w:val="24"/>
          <w:szCs w:val="24"/>
          <w:lang w:eastAsia="ru-RU"/>
        </w:rPr>
        <w:t xml:space="preserve"> 2004 елның 28 июлендәге 45-ТРЗ номерлы Татарстан Республикасы законы (алга таба – 45-ТРЗ номерлы Татарстан Республикасы Законы) (Татарстан Республикасы, № 155-156, 03.08.2004);</w:t>
      </w:r>
    </w:p>
    <w:p w:rsidR="00DA703E" w:rsidRPr="00135FF1" w:rsidRDefault="00DA703E" w:rsidP="005A035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3E0581" w:rsidRPr="00135FF1">
        <w:rPr>
          <w:rFonts w:ascii="Arial" w:eastAsia="Times New Roman" w:hAnsi="Arial" w:cs="Arial"/>
          <w:sz w:val="24"/>
          <w:szCs w:val="24"/>
          <w:lang w:val="tt-RU" w:eastAsia="ru-RU"/>
        </w:rPr>
        <w:t>Әлеге Регламентта түбәндәге терминнар һәм билгеләмәләр кулланыла</w:t>
      </w:r>
      <w:r w:rsidRPr="00135FF1">
        <w:rPr>
          <w:rFonts w:ascii="Arial" w:eastAsia="Times New Roman" w:hAnsi="Arial" w:cs="Arial"/>
          <w:sz w:val="24"/>
          <w:szCs w:val="24"/>
          <w:lang w:val="tt-RU" w:eastAsia="ru-RU"/>
        </w:rPr>
        <w:t>:</w:t>
      </w:r>
    </w:p>
    <w:p w:rsidR="003E0581" w:rsidRPr="00135FF1" w:rsidRDefault="003E0581" w:rsidP="003E0581">
      <w:pPr>
        <w:suppressAutoHyphens/>
        <w:spacing w:after="0" w:line="36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 буе</w:t>
      </w:r>
      <w:r w:rsidR="004A7183" w:rsidRPr="00135FF1">
        <w:rPr>
          <w:rFonts w:ascii="Arial" w:eastAsia="Times New Roman" w:hAnsi="Arial" w:cs="Arial"/>
          <w:sz w:val="24"/>
          <w:szCs w:val="24"/>
          <w:lang w:val="tt-RU" w:eastAsia="ru-RU"/>
        </w:rPr>
        <w:t xml:space="preserve">нча күпфункцияле үзәкнең читтән </w:t>
      </w:r>
      <w:r w:rsidRPr="00135FF1">
        <w:rPr>
          <w:rFonts w:ascii="Arial" w:eastAsia="Times New Roman" w:hAnsi="Arial" w:cs="Arial"/>
          <w:sz w:val="24"/>
          <w:szCs w:val="24"/>
          <w:lang w:val="tt-RU" w:eastAsia="ru-RU"/>
        </w:rPr>
        <w:t xml:space="preserve">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3E0581" w:rsidRPr="00135FF1" w:rsidRDefault="003E0581" w:rsidP="003E0581">
      <w:pPr>
        <w:suppressAutoHyphens/>
        <w:spacing w:after="0" w:line="36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CF5540" w:rsidRPr="00135FF1" w:rsidRDefault="003E0581" w:rsidP="003E0581">
      <w:pPr>
        <w:suppressAutoHyphens/>
        <w:spacing w:after="0" w:line="360" w:lineRule="auto"/>
        <w:ind w:firstLine="720"/>
        <w:jc w:val="both"/>
        <w:rPr>
          <w:rFonts w:ascii="Arial" w:eastAsia="Times New Roman" w:hAnsi="Arial" w:cs="Arial"/>
          <w:sz w:val="24"/>
          <w:szCs w:val="24"/>
          <w:lang w:eastAsia="ru-RU"/>
        </w:rPr>
        <w:sectPr w:rsidR="00CF5540" w:rsidRPr="00135FF1" w:rsidSect="003B1829">
          <w:headerReference w:type="even" r:id="rId147"/>
          <w:headerReference w:type="default" r:id="rId148"/>
          <w:headerReference w:type="first" r:id="rId149"/>
          <w:pgSz w:w="11906" w:h="16838"/>
          <w:pgMar w:top="567" w:right="567" w:bottom="567" w:left="1134" w:header="709" w:footer="709" w:gutter="0"/>
          <w:cols w:space="708"/>
          <w:titlePg/>
          <w:docGrid w:linePitch="360"/>
        </w:sectPr>
      </w:pPr>
      <w:r w:rsidRPr="00135FF1">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sz w:val="24"/>
          <w:szCs w:val="24"/>
          <w:lang w:eastAsia="ru-RU"/>
        </w:rPr>
        <w:t>Гариза стандарт бланкта тутырыла (1 нче кушымта).</w:t>
      </w: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2F2BB4"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suppressAutoHyphens/>
        <w:spacing w:after="0" w:line="240" w:lineRule="auto"/>
        <w:ind w:firstLine="720"/>
        <w:jc w:val="center"/>
        <w:rPr>
          <w:rFonts w:ascii="Arial" w:eastAsia="Times New Roman" w:hAnsi="Arial" w:cs="Arial"/>
          <w:b/>
          <w:sz w:val="24"/>
          <w:szCs w:val="24"/>
          <w:lang w:eastAsia="ru-RU"/>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4A7183" w:rsidRPr="00135FF1" w:rsidTr="00CF35C0">
        <w:trPr>
          <w:trHeight w:val="1004"/>
        </w:trPr>
        <w:tc>
          <w:tcPr>
            <w:tcW w:w="4358" w:type="dxa"/>
          </w:tcPr>
          <w:p w:rsidR="004A7183" w:rsidRPr="00135FF1" w:rsidRDefault="004A7183" w:rsidP="00CF35C0">
            <w:pPr>
              <w:rPr>
                <w:rFonts w:ascii="Arial" w:hAnsi="Arial" w:cs="Arial"/>
                <w:b/>
                <w:sz w:val="24"/>
                <w:szCs w:val="24"/>
              </w:rPr>
            </w:pPr>
            <w:r w:rsidRPr="00135FF1">
              <w:rPr>
                <w:rFonts w:ascii="Arial" w:hAnsi="Arial" w:cs="Arial"/>
                <w:b/>
                <w:sz w:val="24"/>
                <w:szCs w:val="24"/>
              </w:rPr>
              <w:t>Муниципаль хезмәт күрсәтү стандартына таләпләр</w:t>
            </w:r>
          </w:p>
        </w:tc>
        <w:tc>
          <w:tcPr>
            <w:tcW w:w="6726" w:type="dxa"/>
          </w:tcPr>
          <w:p w:rsidR="004A7183" w:rsidRPr="00135FF1" w:rsidRDefault="004A7183" w:rsidP="00CF35C0">
            <w:pPr>
              <w:rPr>
                <w:rFonts w:ascii="Arial" w:hAnsi="Arial" w:cs="Arial"/>
                <w:b/>
                <w:sz w:val="24"/>
                <w:szCs w:val="24"/>
              </w:rPr>
            </w:pPr>
            <w:r w:rsidRPr="00135FF1">
              <w:rPr>
                <w:rFonts w:ascii="Arial" w:hAnsi="Arial" w:cs="Arial"/>
                <w:b/>
                <w:sz w:val="24"/>
                <w:szCs w:val="24"/>
              </w:rPr>
              <w:t>Стандарт таләпләре эчтәлеге</w:t>
            </w:r>
          </w:p>
        </w:tc>
        <w:tc>
          <w:tcPr>
            <w:tcW w:w="3784" w:type="dxa"/>
          </w:tcPr>
          <w:p w:rsidR="004A7183" w:rsidRPr="00135FF1" w:rsidRDefault="004A7183" w:rsidP="00CF35C0">
            <w:pPr>
              <w:rPr>
                <w:rFonts w:ascii="Arial" w:hAnsi="Arial" w:cs="Arial"/>
                <w:b/>
                <w:sz w:val="24"/>
                <w:szCs w:val="24"/>
              </w:rPr>
            </w:pPr>
            <w:r w:rsidRPr="00135FF1">
              <w:rPr>
                <w:rFonts w:ascii="Arial" w:hAnsi="Arial" w:cs="Arial"/>
                <w:b/>
                <w:sz w:val="24"/>
                <w:szCs w:val="24"/>
              </w:rPr>
              <w:t>Хезмәт күрсәтүне яки таләпне билгели торган норматив акт</w:t>
            </w:r>
          </w:p>
        </w:tc>
      </w:tr>
      <w:tr w:rsidR="00CF5540" w:rsidRPr="00135FF1" w:rsidTr="003B1829">
        <w:tc>
          <w:tcPr>
            <w:tcW w:w="4358"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E12A76" w:rsidRPr="00135FF1">
              <w:rPr>
                <w:rFonts w:ascii="Arial" w:eastAsia="Times New Roman" w:hAnsi="Arial" w:cs="Arial"/>
                <w:sz w:val="24"/>
                <w:szCs w:val="24"/>
                <w:lang w:eastAsia="ru-RU"/>
              </w:rPr>
              <w:t>Муниципаль хезмәт күрсәтү атамасы</w:t>
            </w:r>
          </w:p>
        </w:tc>
        <w:tc>
          <w:tcPr>
            <w:tcW w:w="6726" w:type="dxa"/>
          </w:tcPr>
          <w:p w:rsidR="00CF5540" w:rsidRPr="00135FF1" w:rsidRDefault="002F2BB4" w:rsidP="00CF5540">
            <w:pPr>
              <w:suppressAutoHyphens/>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ирле әһәмияттәге автомобиль юлларыннан файдаланучыларга автомобиль юлларының торышы турында мәгълүмат бирү</w:t>
            </w:r>
          </w:p>
        </w:tc>
        <w:tc>
          <w:tcPr>
            <w:tcW w:w="3784" w:type="dxa"/>
          </w:tcPr>
          <w:p w:rsidR="00CF5540" w:rsidRPr="00135FF1" w:rsidRDefault="005A035C"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57-ФЗ Федераль законның 13 ст. 1 ө.</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2F2BB4"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726" w:type="dxa"/>
          </w:tcPr>
          <w:p w:rsidR="00CF5540" w:rsidRPr="00135FF1" w:rsidRDefault="002F2BB4"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84" w:type="dxa"/>
          </w:tcPr>
          <w:p w:rsidR="00CF5540" w:rsidRPr="00135FF1" w:rsidRDefault="002F2BB4"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2F2BB4" w:rsidRPr="00135FF1">
              <w:rPr>
                <w:rFonts w:ascii="Arial" w:eastAsia="Times New Roman" w:hAnsi="Arial" w:cs="Arial"/>
                <w:sz w:val="24"/>
                <w:szCs w:val="24"/>
                <w:lang w:eastAsia="ru-RU"/>
              </w:rPr>
              <w:t>Муниципаль хезмәт күрсәтү нәтиҗәсен тасвирлау</w:t>
            </w:r>
          </w:p>
        </w:tc>
        <w:tc>
          <w:tcPr>
            <w:tcW w:w="6726" w:type="dxa"/>
          </w:tcPr>
          <w:p w:rsidR="002F2BB4" w:rsidRPr="00135FF1" w:rsidRDefault="002F2BB4" w:rsidP="002F2BB4">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Автомобиль юлларының торышы турында мәгълүмат бирү.</w:t>
            </w:r>
          </w:p>
          <w:p w:rsidR="00CF5540" w:rsidRPr="00135FF1" w:rsidRDefault="002F2BB4" w:rsidP="002F2BB4">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Муниципаль хезмәт күрсәтүдән баш тарту турында хат.</w:t>
            </w:r>
          </w:p>
        </w:tc>
        <w:tc>
          <w:tcPr>
            <w:tcW w:w="3784" w:type="dxa"/>
          </w:tcPr>
          <w:p w:rsidR="00CF5540" w:rsidRPr="00135FF1" w:rsidRDefault="005A035C"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57-ФЗ номерлы Федераль закон</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2F2BB4"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726" w:type="dxa"/>
          </w:tcPr>
          <w:p w:rsidR="002F2BB4" w:rsidRPr="00135FF1" w:rsidRDefault="002F2BB4" w:rsidP="002F2BB4">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рт көннән дә артык түгел , шул исәптән гариза бирү көне.</w:t>
            </w:r>
          </w:p>
          <w:p w:rsidR="00CF5540" w:rsidRPr="00135FF1" w:rsidRDefault="002F2BB4" w:rsidP="002F2BB4">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5A035C"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w:t>
            </w:r>
            <w:r w:rsidR="005A035C" w:rsidRPr="00135FF1">
              <w:rPr>
                <w:rFonts w:ascii="Arial" w:eastAsia="Times New Roman" w:hAnsi="Arial" w:cs="Arial"/>
                <w:sz w:val="24"/>
                <w:szCs w:val="24"/>
                <w:lang w:eastAsia="ru-RU"/>
              </w:rPr>
              <w:lastRenderedPageBreak/>
              <w:t>күрсәтүләрнең тулы исемлеге, аларны мөрәҗәгать итүче тарафыннан алу ысуллары, шул исәптән электрон формада, аларны тапшыру тәртибе</w:t>
            </w:r>
          </w:p>
        </w:tc>
        <w:tc>
          <w:tcPr>
            <w:tcW w:w="6726" w:type="dxa"/>
          </w:tcPr>
          <w:p w:rsidR="002F2BB4"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гариза;</w:t>
            </w:r>
          </w:p>
          <w:p w:rsidR="002F2BB4"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2F2BB4"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нең вәкаләтләрен раслаучы Документ (әгәр мөрәҗәгать итүче исеменнән вәкил гамәлдә булса).</w:t>
            </w:r>
          </w:p>
          <w:p w:rsidR="002F2BB4"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2F2BB4"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2F2BB4"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әхсән (гариза бирүче исеменнән ышанычнамә нигезендә эш итүче зат);</w:t>
            </w:r>
          </w:p>
          <w:p w:rsidR="002F2BB4"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очта аша.</w:t>
            </w:r>
          </w:p>
          <w:p w:rsidR="00CF5540" w:rsidRPr="00135FF1" w:rsidRDefault="002F2BB4" w:rsidP="002F2BB4">
            <w:pPr>
              <w:tabs>
                <w:tab w:val="left"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84" w:type="dxa"/>
          </w:tcPr>
          <w:p w:rsidR="00CF5540" w:rsidRPr="00135FF1" w:rsidRDefault="005A035C"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57-ФЗ номерлы Федераль закон</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5A035C" w:rsidRPr="00135FF1">
              <w:rPr>
                <w:rFonts w:ascii="Arial" w:eastAsia="Times New Roman" w:hAnsi="Arial" w:cs="Arial"/>
                <w:sz w:val="24"/>
                <w:szCs w:val="24"/>
                <w:lang w:eastAsia="ru-RU"/>
              </w:rPr>
              <w:t>Дәүләт органнары, җирле үзидарә органнары һәм мөрәҗәгать итүче тәкъдим итәргә хокуклы башка оешмалар карамагында булган һәм муниципаль хезмәт күрсәтү өчен норматив хокукый актлар нигезендә кирәкле документларның тулы исемлеге, шулай ук аларны алу ысуллары, шул исәптән электрон формада, аларны тапшыру тәртибе; дәүләт органы, җирле үзидарә органы яисә әлеге документлар алар карамагында булган оешма</w:t>
            </w:r>
          </w:p>
        </w:tc>
        <w:tc>
          <w:tcPr>
            <w:tcW w:w="6726" w:type="dxa"/>
          </w:tcPr>
          <w:p w:rsidR="00CF5540" w:rsidRPr="00135FF1" w:rsidRDefault="002F2BB4" w:rsidP="00CF5540">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категориягә кертелергә мөмкин булган документларны тапшыру таләп ителми.</w:t>
            </w:r>
          </w:p>
        </w:tc>
        <w:tc>
          <w:tcPr>
            <w:tcW w:w="3784" w:type="dxa"/>
          </w:tcPr>
          <w:p w:rsidR="00CF5540" w:rsidRPr="00135FF1" w:rsidRDefault="002F2BB4"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57-ФЗ номерлы Федераль закон</w:t>
            </w: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val="tt-RU" w:eastAsia="ru-RU"/>
              </w:rPr>
              <w:t>2.7. </w:t>
            </w:r>
            <w:r w:rsidR="005A035C" w:rsidRPr="00135FF1">
              <w:rPr>
                <w:rFonts w:ascii="Arial" w:eastAsia="Times New Roman" w:hAnsi="Arial" w:cs="Arial"/>
                <w:sz w:val="24"/>
                <w:szCs w:val="24"/>
                <w:lang w:eastAsia="ru-RU"/>
              </w:rPr>
              <w:t xml:space="preserve">Норматив хокукый актларда каралган очракларда килештерү хезмәт күрсәтү өчен таләп ителгән һәм муниципаль хезмәт күрсәтүче </w:t>
            </w:r>
            <w:r w:rsidR="005A035C" w:rsidRPr="00135FF1">
              <w:rPr>
                <w:rFonts w:ascii="Arial" w:eastAsia="Times New Roman" w:hAnsi="Arial" w:cs="Arial"/>
                <w:sz w:val="24"/>
                <w:szCs w:val="24"/>
                <w:lang w:eastAsia="ru-RU"/>
              </w:rPr>
              <w:lastRenderedPageBreak/>
              <w:t xml:space="preserve">орган тарафыннан гамәлгә ашырыла торган дәүләт хакимияте органнары (җирле үзидарә органнары) һәм аларның структур бүлекчәләре </w:t>
            </w:r>
            <w:r w:rsidR="005A035C" w:rsidRPr="00135FF1">
              <w:rPr>
                <w:rFonts w:ascii="Arial" w:eastAsia="Times New Roman" w:hAnsi="Arial" w:cs="Arial"/>
                <w:sz w:val="24"/>
                <w:szCs w:val="24"/>
                <w:lang w:val="tt-RU" w:eastAsia="ru-RU"/>
              </w:rPr>
              <w:t>и</w:t>
            </w:r>
            <w:r w:rsidR="005A035C" w:rsidRPr="00135FF1">
              <w:rPr>
                <w:rFonts w:ascii="Arial" w:eastAsia="Times New Roman" w:hAnsi="Arial" w:cs="Arial"/>
                <w:sz w:val="24"/>
                <w:szCs w:val="24"/>
                <w:lang w:eastAsia="ru-RU"/>
              </w:rPr>
              <w:t>семлеге</w:t>
            </w:r>
          </w:p>
        </w:tc>
        <w:tc>
          <w:tcPr>
            <w:tcW w:w="6726" w:type="dxa"/>
          </w:tcPr>
          <w:p w:rsidR="00CF5540" w:rsidRPr="00135FF1" w:rsidRDefault="002F2BB4" w:rsidP="00CF5540">
            <w:pPr>
              <w:spacing w:after="0" w:line="240" w:lineRule="auto"/>
              <w:ind w:firstLine="425"/>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Килештерү таләп ителми.</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8. </w:t>
            </w:r>
            <w:r w:rsidR="005A035C"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726" w:type="dxa"/>
          </w:tcPr>
          <w:p w:rsidR="002F2BB4" w:rsidRPr="00135FF1" w:rsidRDefault="002F2BB4" w:rsidP="002F2BB4">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2F2BB4" w:rsidRPr="00135FF1" w:rsidRDefault="002F2BB4" w:rsidP="002F2BB4">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2F2BB4" w:rsidRPr="00135FF1" w:rsidRDefault="002F2BB4" w:rsidP="002F2BB4">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2F2BB4" w:rsidP="002F2BB4">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w:t>
            </w:r>
            <w:r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 xml:space="preserve"> органга документлар тапшыру.</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5A035C"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726" w:type="dxa"/>
          </w:tcPr>
          <w:p w:rsidR="002F2BB4" w:rsidRPr="00135FF1" w:rsidRDefault="002F2BB4" w:rsidP="002F2BB4">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2F2BB4" w:rsidRPr="00135FF1" w:rsidRDefault="002F2BB4" w:rsidP="002F2BB4">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2F2BB4" w:rsidRPr="00135FF1" w:rsidRDefault="002F2BB4" w:rsidP="002F2BB4">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соратып алына торган юл буенча мәгълүматлар базасында булмау;</w:t>
            </w:r>
          </w:p>
          <w:p w:rsidR="002F2BB4" w:rsidRPr="00135FF1" w:rsidRDefault="002F2BB4" w:rsidP="002F2BB4">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җирле (муниципаль) автомобиль юлына кагылмаган автомобиль юлы буенча белешмәләр соратып алынды;</w:t>
            </w:r>
          </w:p>
          <w:p w:rsidR="00CF5540" w:rsidRPr="00135FF1" w:rsidRDefault="002F2BB4" w:rsidP="002F2BB4">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0.</w:t>
            </w:r>
            <w:r w:rsidR="005A035C" w:rsidRPr="00135FF1">
              <w:t xml:space="preserve"> </w:t>
            </w:r>
            <w:r w:rsidR="005A035C"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6726" w:type="dxa"/>
          </w:tcPr>
          <w:p w:rsidR="00CF5540" w:rsidRPr="00135FF1" w:rsidRDefault="002F2BB4"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5A035C" w:rsidRPr="00135FF1">
              <w:rPr>
                <w:rFonts w:ascii="Arial" w:eastAsia="Times New Roman" w:hAnsi="Arial" w:cs="Arial"/>
                <w:sz w:val="24"/>
                <w:szCs w:val="24"/>
                <w:lang w:eastAsia="ru-RU"/>
              </w:rPr>
              <w:t xml:space="preserve">Муниципаль хезмәт күрсәтү өчен кирәкле һәм мәҗбүри булган </w:t>
            </w:r>
            <w:r w:rsidR="005A035C" w:rsidRPr="00135FF1">
              <w:rPr>
                <w:rFonts w:ascii="Arial" w:eastAsia="Times New Roman" w:hAnsi="Arial" w:cs="Arial"/>
                <w:sz w:val="24"/>
                <w:szCs w:val="24"/>
                <w:lang w:eastAsia="ru-RU"/>
              </w:rPr>
              <w:lastRenderedPageBreak/>
              <w:t>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726" w:type="dxa"/>
          </w:tcPr>
          <w:p w:rsidR="00CF5540" w:rsidRPr="00135FF1" w:rsidRDefault="002F2BB4" w:rsidP="00CF5540">
            <w:pPr>
              <w:spacing w:after="0" w:line="240" w:lineRule="auto"/>
              <w:ind w:firstLine="425"/>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Кирәкле һәм мәҗбүри хезмәтләр күрсәтү таләп ителми</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2. </w:t>
            </w:r>
            <w:r w:rsidR="005A035C" w:rsidRPr="00135FF1">
              <w:rPr>
                <w:rFonts w:ascii="Arial" w:eastAsia="Times New Roman" w:hAnsi="Arial" w:cs="Arial"/>
                <w:sz w:val="24"/>
                <w:szCs w:val="24"/>
                <w:lang w:eastAsia="ru-RU"/>
              </w:rPr>
              <w:t>Муниципаль хезмәт күрсәтү турында сорау биргәндә һәм мондый хезмәт күрсәтү нәтиҗәләрен алганда чиратның максималь вакыты</w:t>
            </w:r>
          </w:p>
        </w:tc>
        <w:tc>
          <w:tcPr>
            <w:tcW w:w="6726" w:type="dxa"/>
          </w:tcPr>
          <w:p w:rsidR="002F2BB4" w:rsidRPr="00135FF1" w:rsidRDefault="002F2BB4" w:rsidP="002F2BB4">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2F2BB4" w:rsidP="002F2BB4">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5A035C" w:rsidRPr="00135FF1">
              <w:rPr>
                <w:rFonts w:ascii="Arial" w:eastAsia="Times New Roman" w:hAnsi="Arial" w:cs="Arial"/>
                <w:sz w:val="24"/>
                <w:szCs w:val="24"/>
                <w:lang w:eastAsia="ru-RU"/>
              </w:rPr>
              <w:t>Мөрәҗәгать итүченең муниципаль хезмәт күрсәтү турында соравын, шул исәптән электрон формада да теркәү вакыты</w:t>
            </w:r>
          </w:p>
        </w:tc>
        <w:tc>
          <w:tcPr>
            <w:tcW w:w="6726" w:type="dxa"/>
          </w:tcPr>
          <w:p w:rsidR="005A035C" w:rsidRPr="00135FF1" w:rsidRDefault="005A035C" w:rsidP="005A035C">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5A035C" w:rsidP="005A035C">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5A035C" w:rsidRPr="00135FF1">
              <w:rPr>
                <w:rFonts w:ascii="Arial" w:eastAsia="Times New Roman" w:hAnsi="Arial" w:cs="Arial"/>
                <w:sz w:val="24"/>
                <w:szCs w:val="24"/>
                <w:lang w:eastAsia="ru-RU"/>
              </w:rPr>
              <w:t>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тәртибе турында визуаль, текст һәм мультимедияле мәгълүмат урнаштыру һәм рәсмиләштерүгә таләпләр</w:t>
            </w:r>
          </w:p>
        </w:tc>
        <w:tc>
          <w:tcPr>
            <w:tcW w:w="6726" w:type="dxa"/>
          </w:tcPr>
          <w:p w:rsidR="005A035C" w:rsidRPr="00135FF1" w:rsidRDefault="005A035C" w:rsidP="005A035C">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5A035C" w:rsidRPr="00135FF1" w:rsidRDefault="005A035C" w:rsidP="005A035C">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5A035C" w:rsidP="005A035C">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5A035C" w:rsidRPr="00135FF1">
              <w:rPr>
                <w:rFonts w:ascii="Arial" w:eastAsia="Times New Roman" w:hAnsi="Arial" w:cs="Arial"/>
                <w:sz w:val="24"/>
                <w:szCs w:val="24"/>
                <w:lang w:eastAsia="ru-RU"/>
              </w:rPr>
              <w:t xml:space="preserve">Муниципаль хезмәт күрсәтүнең һәркем өчен мөмкин булуы һәм сыйфаты күрсәткечләре, шул исәптән мөрәҗәгать итүченең вазыйфаи затлар белән үзара хезмәттәшлеге һәм аларның </w:t>
            </w:r>
            <w:r w:rsidR="005A035C" w:rsidRPr="00135FF1">
              <w:rPr>
                <w:rFonts w:ascii="Arial" w:eastAsia="Times New Roman" w:hAnsi="Arial" w:cs="Arial"/>
                <w:sz w:val="24"/>
                <w:szCs w:val="24"/>
                <w:lang w:eastAsia="ru-RU"/>
              </w:rPr>
              <w:lastRenderedPageBreak/>
              <w:t>дәвамлылыгы, дәүләт һәм муниципаль хезмәтләр күрсәтүнең күпфункцияле үзәгендә Муниципаль хезмәт алу мөмкинлеге, Дәүләт һәм муниципаль хезмәтләр күрсәтүнең күпфункцияле үзәгенең ерактан урнашкан эш урыннарында, муниципаль хезмәт күрсәтүнең барышы турында мәгълүмат алу мөмкинлеге, шул исәптән мәгълүмати-коммуникацион технологияләр кулланып</w:t>
            </w:r>
          </w:p>
        </w:tc>
        <w:tc>
          <w:tcPr>
            <w:tcW w:w="6726" w:type="dxa"/>
          </w:tcPr>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ләр күрсәтүнең һәркем өчен мөмкин булуы күрсәткечләре булып тора:</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әмәгать транспортыннан файдалану мөмкинлеге зонасындагы бүлмәнең урнашуы;</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гариза бирүчеләрдән документлар кабул итү башкарыла торган белгечләр саны, шулай ук кирәкле </w:t>
            </w:r>
            <w:r w:rsidRPr="00135FF1">
              <w:rPr>
                <w:rFonts w:ascii="Arial" w:eastAsia="Times New Roman" w:hAnsi="Arial" w:cs="Arial"/>
                <w:sz w:val="24"/>
                <w:szCs w:val="24"/>
                <w:lang w:eastAsia="ru-RU"/>
              </w:rPr>
              <w:lastRenderedPageBreak/>
              <w:t>санда булу;</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стендларында, «Интернет» челтәрендәге мәгълүмат ресурсларында, дәүләт һәм муниципаль хезмәтләрнең бердәм порталында Муниципаль хезмәт күрсәтү ысуллары, тәртибе һәм сроклары турында тулы мәгълүмат булу.</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сыйфаты булмау белән характерлана:</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 кабул итү һәм бирү өчен чиратлар;</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р;</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ләренә карата шикаятьләр бар.</w:t>
            </w:r>
          </w:p>
          <w:p w:rsidR="005A035C" w:rsidRPr="00135FF1" w:rsidRDefault="005A035C" w:rsidP="005A035C">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 озынлыгы регламент белән билгеләнә.</w:t>
            </w:r>
          </w:p>
          <w:p w:rsidR="005A035C" w:rsidRPr="00135FF1" w:rsidRDefault="005A035C" w:rsidP="005A035C">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онсультация, документларны кабул итү һәм бирүне КФҮ белгече башкара.</w:t>
            </w:r>
          </w:p>
          <w:p w:rsidR="00CF5540" w:rsidRPr="00135FF1" w:rsidRDefault="00CF5540" w:rsidP="005A035C">
            <w:pPr>
              <w:tabs>
                <w:tab w:val="left" w:pos="709"/>
              </w:tabs>
              <w:spacing w:after="0" w:line="240" w:lineRule="auto"/>
              <w:ind w:firstLine="709"/>
              <w:jc w:val="both"/>
              <w:rPr>
                <w:rFonts w:ascii="Arial" w:eastAsia="Times New Roman" w:hAnsi="Arial" w:cs="Arial"/>
                <w:sz w:val="24"/>
                <w:szCs w:val="24"/>
                <w:lang w:eastAsia="ru-RU"/>
              </w:rPr>
            </w:pPr>
          </w:p>
        </w:tc>
        <w:tc>
          <w:tcPr>
            <w:tcW w:w="3784" w:type="dxa"/>
          </w:tcPr>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tc>
      </w:tr>
      <w:tr w:rsidR="00CF5540" w:rsidRPr="006D63F8" w:rsidTr="003B1829">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2F2BB4" w:rsidRPr="00135FF1">
              <w:rPr>
                <w:rFonts w:ascii="Arial" w:eastAsia="Times New Roman" w:hAnsi="Arial" w:cs="Arial"/>
                <w:sz w:val="24"/>
                <w:szCs w:val="24"/>
                <w:lang w:eastAsia="ru-RU"/>
              </w:rPr>
              <w:t>Электрон формада муниципаль хезмәт күрсәтү үзенчәлекләре</w:t>
            </w:r>
          </w:p>
        </w:tc>
        <w:tc>
          <w:tcPr>
            <w:tcW w:w="6726" w:type="dxa"/>
          </w:tcPr>
          <w:p w:rsidR="003E0581"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Закон нигезендә муниципаль хезмәт күрсәтү турында электрон документ формасында гариза бирү каралган </w:t>
            </w:r>
            <w:r w:rsidRPr="00135FF1">
              <w:rPr>
                <w:rFonts w:ascii="Arial" w:eastAsia="Times New Roman" w:hAnsi="Arial" w:cs="Arial"/>
                <w:sz w:val="24"/>
                <w:szCs w:val="24"/>
                <w:lang w:val="tt-RU" w:eastAsia="ru-RU"/>
              </w:rPr>
              <w:lastRenderedPageBreak/>
              <w:t>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784" w:type="dxa"/>
          </w:tcPr>
          <w:p w:rsidR="00CF5540" w:rsidRPr="00135FF1" w:rsidRDefault="00CF5540" w:rsidP="00CF5540">
            <w:pPr>
              <w:spacing w:after="0" w:line="240" w:lineRule="auto"/>
              <w:ind w:firstLine="45"/>
              <w:rPr>
                <w:rFonts w:ascii="Arial" w:eastAsia="Times New Roman" w:hAnsi="Arial" w:cs="Arial"/>
                <w:sz w:val="24"/>
                <w:szCs w:val="24"/>
                <w:lang w:val="tt-RU" w:eastAsia="ru-RU"/>
              </w:rPr>
            </w:pPr>
          </w:p>
        </w:tc>
      </w:tr>
    </w:tbl>
    <w:p w:rsidR="00CF5540" w:rsidRPr="00135FF1" w:rsidRDefault="00CF5540" w:rsidP="00CF5540">
      <w:pPr>
        <w:suppressAutoHyphens/>
        <w:spacing w:after="0" w:line="240" w:lineRule="auto"/>
        <w:ind w:firstLine="720"/>
        <w:jc w:val="center"/>
        <w:rPr>
          <w:rFonts w:ascii="Arial" w:eastAsia="Times New Roman" w:hAnsi="Arial" w:cs="Arial"/>
          <w:sz w:val="24"/>
          <w:szCs w:val="24"/>
          <w:lang w:val="tt-RU" w:eastAsia="ru-RU"/>
        </w:rPr>
        <w:sectPr w:rsidR="00CF5540" w:rsidRPr="00135FF1" w:rsidSect="003B1829">
          <w:pgSz w:w="16838" w:h="11906" w:orient="landscape"/>
          <w:pgMar w:top="1438" w:right="851" w:bottom="1134" w:left="1134" w:header="709" w:footer="709" w:gutter="0"/>
          <w:cols w:space="708"/>
          <w:docGrid w:linePitch="360"/>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val="tt-RU" w:eastAsia="ru-RU"/>
        </w:rPr>
      </w:pPr>
      <w:r w:rsidRPr="00135FF1">
        <w:rPr>
          <w:rFonts w:ascii="Arial" w:eastAsia="Times New Roman" w:hAnsi="Arial" w:cs="Arial"/>
          <w:b/>
          <w:bCs/>
          <w:sz w:val="24"/>
          <w:szCs w:val="24"/>
          <w:lang w:val="tt-RU" w:eastAsia="ru-RU"/>
        </w:rPr>
        <w:lastRenderedPageBreak/>
        <w:t>3. </w:t>
      </w:r>
      <w:r w:rsidR="00C75E0F" w:rsidRPr="00135FF1">
        <w:rPr>
          <w:rFonts w:ascii="Arial" w:eastAsia="Times New Roman" w:hAnsi="Arial" w:cs="Arial"/>
          <w:b/>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нәтиҗәләрен әзерләү;</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гә муниципаль хезмәт нәтиҗәсен бирү.</w:t>
      </w:r>
    </w:p>
    <w:p w:rsidR="00CF5540"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2. Муниципаль хезмәт күрсәтү буенча гамәлләр эзлеклелеге Блок-схемасы 2 нче кушымтада тәкъдим ителгән.</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Мөрәҗәгать итүчегә консультацияләр күрсәтү</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C75E0F"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CF5540" w:rsidRPr="00135FF1" w:rsidRDefault="00C75E0F" w:rsidP="00C75E0F">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3 нче кушымтада китерелгән.</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Гаризалар кабул итүне әйдәп баручы белгеч:</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мәлгә ашырыла:</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 һәм документлар 15 минут эчендә кабул ителә;</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ү гариза кергән мизгелдән бер көн эчендә.</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3. Башкарма комитет җитәкчесе гаризаны карый, башкаручыны билгели һәм гаризаны бүлеккә җибәрә.</w:t>
      </w:r>
    </w:p>
    <w:p w:rsidR="00C75E0F"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C75E0F" w:rsidP="00C75E0F">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башкаручыга җибәрелгән гариза.</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 Муниципаль хезмәт нәтиҗәләрен әзерләү;</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Орган белгече автомобиль юлы буенча мәгълүматларның булуын тикшерә.</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булмаганда, муниципаль хезмәт күрсәтүдән баш тарту турында хат проектын әзерли (алга таба – баш тарту турында хат).</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булган очракта, автомобиль юлларының торышы турында соратып алына торган мәгълүмат буенча белешмә әзерли (алга таба – белешмә).</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зерләнгән документ проекты (белешмә яки баш тарту турында хат) Бүлек башлыгына килештерүгә җибәрелә.</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Бүлек башлыгына килештерүгә юнәлдерелгән документ проекты.</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2. Бүлек башлыгы документ проектын (баш тарту турында белешмә яки хат) килештерә һәм имзага Башкарма комитет җитәкчесенә җибәрә.</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Башкарма комитет җитәкчесенә имзага җибәрелгән документ проекты (белешмә яки баш тарту турында хат).</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3. Башкарма комитет җитәкчесе документка (белешмә яки баш тарту турында хат) кул куя һәм бүлеккә җибәрә.</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3.4.1-3.4.3 пунктлары белән билгеләнә торган процедуралар әлеге Регламентның 3.3.3 пунктында каралган процедуралар тәмамланганнан соң ике көн эчендә гамәлгә ашырыла.</w:t>
      </w:r>
    </w:p>
    <w:p w:rsidR="00CF5540"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имзаланган документ (баш тарту турында белешмә яки хат).</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 Гариза бирүчегә муниципаль хезмәт нәтиҗәсен бирү</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 Бүлек белгече документларны терки, почта аша гариза бирүчегә почта аша белешмә яки баш тарту турында хат җибәрә. Интернет – кабул итү бүлмәсе аша соратып алу өчен электрон документ формасындагы җавап гаризада күрсәтелгән электрон адрес буенча җибәрелә.</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мәлгә ашырыла:</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ел дәвамында 15 минут очракта, шәхси килү гариза бирүче;</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р көн эчендә почта аша җавап җибәрелгән очракта.</w:t>
      </w:r>
    </w:p>
    <w:p w:rsidR="00CF5540"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бирелгән (җибәрелгән) белешмә яки баш тарту турында хат.</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3.6. КФҮ аша муниципаль хезмәт күрсәтү</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Мөрәҗәгать итүче муниципаль хезмәт алу өчен КФҮтә, КФҮнең ерак урнашкан эш урынына мөрәҗәгать итәргә хокуклы.</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2. КФҮ аша муниципаль хезмәт күрсәтү КФҮ эше регламенты нигезендә гамәлгә ашырыла.</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3. Муниципаль хезмәт күрсәтү өчен КФҮ</w:t>
      </w:r>
      <w:r w:rsidRPr="00135FF1">
        <w:rPr>
          <w:rFonts w:ascii="Arial" w:eastAsia="Times New Roman" w:hAnsi="Arial" w:cs="Arial"/>
          <w:sz w:val="24"/>
          <w:szCs w:val="24"/>
          <w:lang w:val="tt-RU" w:eastAsia="ru-RU"/>
        </w:rPr>
        <w:t>ләрдән</w:t>
      </w:r>
      <w:r w:rsidRPr="00135FF1">
        <w:rPr>
          <w:rFonts w:ascii="Arial" w:eastAsia="Times New Roman" w:hAnsi="Arial" w:cs="Arial"/>
          <w:sz w:val="24"/>
          <w:szCs w:val="24"/>
          <w:lang w:eastAsia="ru-RU"/>
        </w:rPr>
        <w:t xml:space="preserve"> Документлар килгәндә, процедуралар әлеге Регламентның 3.3-3.4 пунктлары нигезендә гамәлгә ашырыла. Муниципаль хезмәт нәтиҗәсе КФҮ</w:t>
      </w:r>
      <w:r w:rsidRPr="00135FF1">
        <w:rPr>
          <w:rFonts w:ascii="Arial" w:eastAsia="Times New Roman" w:hAnsi="Arial" w:cs="Arial"/>
          <w:sz w:val="24"/>
          <w:szCs w:val="24"/>
          <w:lang w:val="tt-RU" w:eastAsia="ru-RU"/>
        </w:rPr>
        <w:t>кә</w:t>
      </w:r>
      <w:r w:rsidRPr="00135FF1">
        <w:rPr>
          <w:rFonts w:ascii="Arial" w:eastAsia="Times New Roman" w:hAnsi="Arial" w:cs="Arial"/>
          <w:sz w:val="24"/>
          <w:szCs w:val="24"/>
          <w:lang w:eastAsia="ru-RU"/>
        </w:rPr>
        <w:t xml:space="preserve"> җибәрелә.</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7. Техник хаталарны төзәтү.</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1. Муниципаль хезмәт нәтиҗәсе булган документта техник хата ачыкланган очракта, мөрәҗәгать итүче бүлеккә тапшыра:</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кушымта № 4);</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гаризаны теркәгәннән соң бер көн эчендә гамәлгә ашырыла.</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кабул ителгән һәм теркәлгән бүлек белгеченә карап тикшерүгә җибәрелгән гариза</w:t>
      </w:r>
      <w:r w:rsidRPr="00135FF1">
        <w:rPr>
          <w:rFonts w:ascii="Arial" w:eastAsia="Times New Roman" w:hAnsi="Arial" w:cs="Arial"/>
          <w:sz w:val="24"/>
          <w:szCs w:val="24"/>
          <w:lang w:val="tt-RU" w:eastAsia="ru-RU"/>
        </w:rPr>
        <w:t xml:space="preserve">. </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3. Бүлек белгече документларны карый һәм хезмәт нәтиҗәсе булган документка төзәтмәләр кертү максатларында әлеге Регламентның 3.4 пунктында каралган процедураларны гамәлгә ашыра, төзәтелгән документны мөрәҗәгать итүчедән (вәкаләтле вәкилгә) техник хата булган документ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C75E0F"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C75E0F" w:rsidP="00C75E0F">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CF5540" w:rsidRPr="00135FF1" w:rsidRDefault="00CF5540" w:rsidP="00CF5540">
      <w:pPr>
        <w:suppressAutoHyphens/>
        <w:autoSpaceDE w:val="0"/>
        <w:autoSpaceDN w:val="0"/>
        <w:adjustRightInd w:val="0"/>
        <w:spacing w:after="0" w:line="240" w:lineRule="auto"/>
        <w:ind w:firstLine="709"/>
        <w:jc w:val="center"/>
        <w:rPr>
          <w:rFonts w:ascii="Arial" w:eastAsia="Calibri" w:hAnsi="Arial" w:cs="Arial"/>
          <w:b/>
          <w:sz w:val="24"/>
          <w:szCs w:val="24"/>
          <w:lang w:val="tt-RU"/>
        </w:rPr>
      </w:pPr>
    </w:p>
    <w:p w:rsidR="00C261D8" w:rsidRPr="00135FF1" w:rsidRDefault="00C261D8"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261D8">
      <w:pPr>
        <w:autoSpaceDE w:val="0"/>
        <w:autoSpaceDN w:val="0"/>
        <w:adjustRightInd w:val="0"/>
        <w:spacing w:after="0" w:line="240" w:lineRule="auto"/>
        <w:jc w:val="both"/>
        <w:rPr>
          <w:rFonts w:ascii="Arial" w:eastAsia="Times New Roman" w:hAnsi="Arial" w:cs="Arial"/>
          <w:b/>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1. Муниципаль хезмәтне алучы Башкарма комитетның муниципаль хезмәт күрсәтүдә катнашучы хезмәткәрләренең гамәлләренә (гамәл кылмауларына) карата </w:t>
      </w:r>
      <w:r w:rsidRPr="00135FF1">
        <w:rPr>
          <w:rFonts w:ascii="Arial" w:eastAsia="Times New Roman" w:hAnsi="Arial" w:cs="Arial"/>
          <w:sz w:val="24"/>
          <w:szCs w:val="24"/>
          <w:lang w:val="tt-RU" w:eastAsia="ru-RU"/>
        </w:rPr>
        <w:lastRenderedPageBreak/>
        <w:t>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w:t>
      </w:r>
      <w:r w:rsidRPr="00135FF1">
        <w:rPr>
          <w:rFonts w:ascii="Arial" w:eastAsia="Times New Roman" w:hAnsi="Arial" w:cs="Arial"/>
          <w:sz w:val="24"/>
          <w:szCs w:val="24"/>
          <w:lang w:val="tt-RU" w:eastAsia="ru-RU"/>
        </w:rPr>
        <w:lastRenderedPageBreak/>
        <w:t>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spacing w:after="0" w:line="240" w:lineRule="auto"/>
        <w:jc w:val="both"/>
        <w:rPr>
          <w:rFonts w:ascii="Arial" w:eastAsia="Times New Roman" w:hAnsi="Arial" w:cs="Arial"/>
          <w:spacing w:val="-6"/>
          <w:sz w:val="24"/>
          <w:szCs w:val="24"/>
          <w:lang w:val="tt-RU" w:eastAsia="ru-RU"/>
        </w:rPr>
      </w:pPr>
    </w:p>
    <w:p w:rsidR="00CF5540" w:rsidRPr="00135FF1" w:rsidRDefault="00CF5540" w:rsidP="00CF5540">
      <w:pPr>
        <w:spacing w:after="0" w:line="240" w:lineRule="auto"/>
        <w:jc w:val="both"/>
        <w:rPr>
          <w:rFonts w:ascii="Arial" w:eastAsia="Times New Roman" w:hAnsi="Arial" w:cs="Arial"/>
          <w:spacing w:val="-6"/>
          <w:sz w:val="24"/>
          <w:szCs w:val="24"/>
          <w:lang w:val="tt-RU" w:eastAsia="ru-RU"/>
        </w:rPr>
        <w:sectPr w:rsidR="00CF5540" w:rsidRPr="00135FF1" w:rsidSect="003B1829">
          <w:pgSz w:w="11909" w:h="16834"/>
          <w:pgMar w:top="1134" w:right="851" w:bottom="1134" w:left="1134" w:header="720" w:footer="720" w:gutter="0"/>
          <w:cols w:space="720"/>
          <w:noEndnote/>
        </w:sectPr>
      </w:pPr>
    </w:p>
    <w:p w:rsidR="00CF5540" w:rsidRPr="00135FF1" w:rsidRDefault="00CF5540" w:rsidP="00CF5540">
      <w:pPr>
        <w:spacing w:after="0" w:line="240" w:lineRule="auto"/>
        <w:jc w:val="both"/>
        <w:rPr>
          <w:rFonts w:ascii="Arial" w:eastAsia="Times New Roman" w:hAnsi="Arial" w:cs="Arial"/>
          <w:spacing w:val="-6"/>
          <w:sz w:val="24"/>
          <w:szCs w:val="24"/>
          <w:lang w:val="tt-RU" w:eastAsia="ru-RU"/>
        </w:rPr>
      </w:pPr>
    </w:p>
    <w:p w:rsidR="00CF5540" w:rsidRPr="00135FF1" w:rsidRDefault="00CF5540" w:rsidP="00CF5540">
      <w:pPr>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1 </w:t>
      </w:r>
      <w:r w:rsidR="008A2D5D" w:rsidRPr="00135FF1">
        <w:rPr>
          <w:rFonts w:ascii="Arial" w:eastAsia="Times New Roman" w:hAnsi="Arial" w:cs="Arial"/>
          <w:sz w:val="24"/>
          <w:szCs w:val="24"/>
          <w:lang w:eastAsia="ru-RU"/>
        </w:rPr>
        <w:t>кушымта</w:t>
      </w: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ind w:firstLine="720"/>
        <w:jc w:val="right"/>
        <w:rPr>
          <w:rFonts w:ascii="Arial" w:eastAsia="Times New Roman" w:hAnsi="Arial" w:cs="Arial"/>
          <w:b/>
          <w:sz w:val="24"/>
          <w:szCs w:val="24"/>
          <w:lang w:eastAsia="ru-RU"/>
        </w:rPr>
      </w:pPr>
    </w:p>
    <w:p w:rsidR="00CF5540" w:rsidRPr="00135FF1" w:rsidRDefault="00CF5540" w:rsidP="00CF5540">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3733F4" w:rsidRPr="003733F4" w:rsidRDefault="00CF5540" w:rsidP="003733F4">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3733F4" w:rsidRPr="003733F4">
        <w:rPr>
          <w:rFonts w:ascii="Arial" w:eastAsia="Times New Roman" w:hAnsi="Arial" w:cs="Arial"/>
          <w:sz w:val="24"/>
          <w:szCs w:val="24"/>
          <w:lang w:eastAsia="ru-RU"/>
        </w:rPr>
        <w:t>җирле үзидарә органы исеме</w:t>
      </w:r>
    </w:p>
    <w:p w:rsidR="003733F4" w:rsidRPr="003733F4" w:rsidRDefault="003733F4" w:rsidP="003733F4">
      <w:pPr>
        <w:pBdr>
          <w:top w:val="single" w:sz="4" w:space="1" w:color="auto"/>
        </w:pBdr>
        <w:spacing w:after="0" w:line="240" w:lineRule="auto"/>
        <w:ind w:left="4111"/>
        <w:jc w:val="center"/>
        <w:rPr>
          <w:rFonts w:ascii="Arial" w:eastAsia="Times New Roman" w:hAnsi="Arial" w:cs="Arial"/>
          <w:sz w:val="24"/>
          <w:szCs w:val="24"/>
          <w:lang w:eastAsia="ru-RU"/>
        </w:rPr>
      </w:pPr>
    </w:p>
    <w:p w:rsidR="003733F4" w:rsidRPr="003733F4" w:rsidRDefault="003733F4" w:rsidP="003733F4">
      <w:pPr>
        <w:pBdr>
          <w:top w:val="single" w:sz="4" w:space="1" w:color="auto"/>
        </w:pBdr>
        <w:spacing w:after="0" w:line="240" w:lineRule="auto"/>
        <w:ind w:left="4111"/>
        <w:jc w:val="center"/>
        <w:rPr>
          <w:rFonts w:ascii="Arial" w:eastAsia="Times New Roman" w:hAnsi="Arial" w:cs="Arial"/>
          <w:sz w:val="24"/>
          <w:szCs w:val="24"/>
          <w:lang w:eastAsia="ru-RU"/>
        </w:rPr>
      </w:pPr>
    </w:p>
    <w:p w:rsidR="00CF5540" w:rsidRPr="00135FF1" w:rsidRDefault="003733F4" w:rsidP="003733F4">
      <w:pPr>
        <w:pBdr>
          <w:top w:val="single" w:sz="4" w:space="1" w:color="auto"/>
        </w:pBdr>
        <w:spacing w:after="0" w:line="240" w:lineRule="auto"/>
        <w:ind w:left="4111"/>
        <w:jc w:val="center"/>
        <w:rPr>
          <w:rFonts w:ascii="Arial" w:eastAsia="Times New Roman" w:hAnsi="Arial" w:cs="Arial"/>
          <w:sz w:val="24"/>
          <w:szCs w:val="24"/>
          <w:lang w:eastAsia="ru-RU"/>
        </w:rPr>
      </w:pPr>
      <w:r w:rsidRPr="003733F4">
        <w:rPr>
          <w:rFonts w:ascii="Arial" w:eastAsia="Times New Roman" w:hAnsi="Arial" w:cs="Arial"/>
          <w:sz w:val="24"/>
          <w:szCs w:val="24"/>
          <w:lang w:eastAsia="ru-RU"/>
        </w:rPr>
        <w:t>муниципаль берәмлек</w:t>
      </w:r>
      <w:r w:rsidR="00CF5540" w:rsidRPr="00135FF1">
        <w:rPr>
          <w:rFonts w:ascii="Arial" w:eastAsia="Times New Roman" w:hAnsi="Arial" w:cs="Arial"/>
          <w:sz w:val="24"/>
          <w:szCs w:val="24"/>
          <w:lang w:eastAsia="ru-RU"/>
        </w:rPr>
        <w:t>)</w:t>
      </w:r>
    </w:p>
    <w:p w:rsidR="003733F4" w:rsidRPr="003733F4" w:rsidRDefault="00CF5540" w:rsidP="003733F4">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135FF1">
        <w:rPr>
          <w:rFonts w:ascii="Arial" w:eastAsia="Times New Roman" w:hAnsi="Arial" w:cs="Arial"/>
          <w:spacing w:val="-7"/>
          <w:sz w:val="24"/>
          <w:szCs w:val="24"/>
          <w:lang w:eastAsia="ru-RU"/>
        </w:rPr>
        <w:t xml:space="preserve"> </w:t>
      </w:r>
      <w:r w:rsidRPr="00135FF1">
        <w:rPr>
          <w:rFonts w:ascii="Arial" w:eastAsia="Times New Roman" w:hAnsi="Arial" w:cs="Arial"/>
          <w:sz w:val="24"/>
          <w:szCs w:val="24"/>
          <w:lang w:eastAsia="ru-RU"/>
        </w:rPr>
        <w:t>__________________________________________________________________(</w:t>
      </w:r>
      <w:r w:rsidR="003733F4" w:rsidRPr="003733F4">
        <w:t xml:space="preserve"> </w:t>
      </w:r>
      <w:r w:rsidR="003733F4" w:rsidRPr="003733F4">
        <w:rPr>
          <w:rFonts w:ascii="Arial" w:eastAsia="Times New Roman" w:hAnsi="Arial" w:cs="Arial"/>
          <w:sz w:val="24"/>
          <w:szCs w:val="24"/>
          <w:lang w:eastAsia="ru-RU"/>
        </w:rPr>
        <w:t>алга таба - мөрәҗәгать итүче).</w:t>
      </w:r>
    </w:p>
    <w:p w:rsidR="00CF5540" w:rsidRPr="00135FF1" w:rsidRDefault="003733F4" w:rsidP="003733F4">
      <w:pPr>
        <w:shd w:val="clear" w:color="auto" w:fill="FFFFFF"/>
        <w:tabs>
          <w:tab w:val="left" w:leader="underscore" w:pos="10334"/>
        </w:tabs>
        <w:spacing w:after="0" w:line="240" w:lineRule="auto"/>
        <w:ind w:left="4111"/>
        <w:rPr>
          <w:rFonts w:ascii="Arial" w:eastAsia="Times New Roman" w:hAnsi="Arial" w:cs="Arial"/>
          <w:spacing w:val="-7"/>
          <w:sz w:val="24"/>
          <w:szCs w:val="24"/>
          <w:lang w:eastAsia="ru-RU"/>
        </w:rPr>
      </w:pPr>
      <w:r w:rsidRPr="003733F4">
        <w:rPr>
          <w:rFonts w:ascii="Arial" w:eastAsia="Times New Roman" w:hAnsi="Arial" w:cs="Arial"/>
          <w:sz w:val="24"/>
          <w:szCs w:val="24"/>
          <w:lang w:eastAsia="ru-RU"/>
        </w:rPr>
        <w:t>(юридик затлар өчен - тулы исем, оештыру-хокукый форма, дәүләт теркәве турында белешмәләр; физик затлар өчен - фамилия, исем, атасының исеме, паспорт мәгълүматлары</w:t>
      </w:r>
      <w:r w:rsidR="00CF5540" w:rsidRPr="00135FF1">
        <w:rPr>
          <w:rFonts w:ascii="Arial" w:eastAsia="Times New Roman" w:hAnsi="Arial" w:cs="Arial"/>
          <w:spacing w:val="-7"/>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p>
    <w:p w:rsidR="00CF5540" w:rsidRPr="00135FF1" w:rsidRDefault="008A2D5D" w:rsidP="008A2D5D">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Җирле әһәмияттәге автомобиль юлларыннан файдаланучыларга автомобиль юлларының торышы турында мәгълүмат бирү турында гариза</w:t>
      </w:r>
    </w:p>
    <w:p w:rsidR="008A2D5D" w:rsidRPr="00135FF1" w:rsidRDefault="008A2D5D" w:rsidP="008A2D5D">
      <w:pPr>
        <w:spacing w:after="0" w:line="240" w:lineRule="auto"/>
        <w:jc w:val="center"/>
        <w:rPr>
          <w:rFonts w:ascii="Arial" w:eastAsia="Times New Roman" w:hAnsi="Arial" w:cs="Arial"/>
          <w:sz w:val="24"/>
          <w:szCs w:val="24"/>
          <w:lang w:eastAsia="ru-RU"/>
        </w:rPr>
      </w:pPr>
    </w:p>
    <w:p w:rsidR="008A2D5D" w:rsidRPr="00135FF1" w:rsidRDefault="008A2D5D" w:rsidP="00CF5540">
      <w:pPr>
        <w:spacing w:after="0" w:line="240" w:lineRule="auto"/>
        <w:rPr>
          <w:rFonts w:ascii="Arial" w:eastAsia="Times New Roman" w:hAnsi="Arial" w:cs="Arial"/>
          <w:sz w:val="24"/>
          <w:szCs w:val="24"/>
          <w:lang w:eastAsia="ru-RU"/>
        </w:rPr>
      </w:pPr>
    </w:p>
    <w:p w:rsidR="00CF5540" w:rsidRPr="00135FF1" w:rsidRDefault="00CF5540" w:rsidP="00CF5540">
      <w:pPr>
        <w:pBdr>
          <w:bottom w:val="single" w:sz="12" w:space="1" w:color="auto"/>
        </w:pBdr>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ind w:firstLine="709"/>
        <w:rPr>
          <w:rFonts w:ascii="Arial" w:eastAsia="Times New Roman" w:hAnsi="Arial" w:cs="Arial"/>
          <w:sz w:val="24"/>
          <w:szCs w:val="24"/>
          <w:lang w:eastAsia="ru-RU"/>
        </w:rPr>
      </w:pPr>
    </w:p>
    <w:p w:rsidR="00CF5540" w:rsidRPr="00135FF1" w:rsidRDefault="004D3817" w:rsidP="00CF5540">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автомобиль юлларының торышы турында мәгълүмат бирүегезне сорыйм.</w:t>
      </w:r>
    </w:p>
    <w:p w:rsidR="004D3817" w:rsidRPr="00135FF1" w:rsidRDefault="004D3817" w:rsidP="00CF5540">
      <w:pPr>
        <w:spacing w:after="0" w:line="240" w:lineRule="auto"/>
        <w:ind w:firstLine="709"/>
        <w:rPr>
          <w:rFonts w:ascii="Arial" w:eastAsia="Times New Roman" w:hAnsi="Arial" w:cs="Arial"/>
          <w:sz w:val="24"/>
          <w:szCs w:val="24"/>
          <w:lang w:eastAsia="ru-RU"/>
        </w:rPr>
      </w:pPr>
    </w:p>
    <w:p w:rsidR="004D3817" w:rsidRPr="00135FF1" w:rsidRDefault="004D3817" w:rsidP="004D3817">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сканерланган документлар теркәлә:</w:t>
      </w:r>
    </w:p>
    <w:p w:rsidR="004D3817" w:rsidRPr="00135FF1" w:rsidRDefault="004D3817" w:rsidP="004D3817">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1) шәхесне раслаучы документлар;</w:t>
      </w:r>
    </w:p>
    <w:p w:rsidR="004D3817" w:rsidRPr="00135FF1" w:rsidRDefault="004D3817" w:rsidP="004D3817">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2) вәкилнең вәкаләтләрен раслаучы документ (әгәр мөрәҗәгать итүче исеменнән вәкил гамәлдә булса).</w:t>
      </w:r>
    </w:p>
    <w:p w:rsidR="004D3817" w:rsidRPr="00135FF1" w:rsidRDefault="004D3817"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4D3817" w:rsidRPr="00135FF1" w:rsidRDefault="004D3817" w:rsidP="00CF5540">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Запроста сканирланган документлар оригиналларын сораган очракта, аларны бирерг</w:t>
      </w:r>
      <w:r w:rsidRPr="00135FF1">
        <w:rPr>
          <w:rFonts w:ascii="Arial" w:eastAsia="Times New Roman" w:hAnsi="Arial" w:cs="Arial"/>
          <w:sz w:val="24"/>
          <w:szCs w:val="24"/>
          <w:lang w:val="tt-RU" w:eastAsia="ru-RU"/>
        </w:rPr>
        <w:t>ә җаваплылык алам.</w:t>
      </w: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tbl>
      <w:tblPr>
        <w:tblW w:w="9513" w:type="dxa"/>
        <w:tblInd w:w="-114" w:type="dxa"/>
        <w:tblLayout w:type="fixed"/>
        <w:tblCellMar>
          <w:left w:w="28" w:type="dxa"/>
          <w:right w:w="28" w:type="dxa"/>
        </w:tblCellMar>
        <w:tblLook w:val="0000" w:firstRow="0" w:lastRow="0" w:firstColumn="0" w:lastColumn="0" w:noHBand="0" w:noVBand="0"/>
      </w:tblPr>
      <w:tblGrid>
        <w:gridCol w:w="1932"/>
        <w:gridCol w:w="483"/>
        <w:gridCol w:w="1369"/>
        <w:gridCol w:w="686"/>
        <w:gridCol w:w="606"/>
        <w:gridCol w:w="2756"/>
        <w:gridCol w:w="1681"/>
      </w:tblGrid>
      <w:tr w:rsidR="00CF5540" w:rsidRPr="00135FF1" w:rsidTr="004D3817">
        <w:trPr>
          <w:trHeight w:val="823"/>
        </w:trPr>
        <w:tc>
          <w:tcPr>
            <w:tcW w:w="1932"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r>
      <w:tr w:rsidR="00CF5540" w:rsidRPr="00135FF1" w:rsidTr="004D3817">
        <w:trPr>
          <w:trHeight w:val="298"/>
        </w:trPr>
        <w:tc>
          <w:tcPr>
            <w:tcW w:w="1932"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4D3817"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мза</w:t>
            </w:r>
            <w:r w:rsidR="00CF5540"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4D3817"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ind w:left="5670"/>
        <w:jc w:val="right"/>
        <w:outlineLvl w:val="2"/>
        <w:rPr>
          <w:rFonts w:ascii="Arial" w:eastAsia="Times New Roman" w:hAnsi="Arial" w:cs="Arial"/>
          <w:spacing w:val="-6"/>
          <w:sz w:val="24"/>
          <w:szCs w:val="24"/>
          <w:lang w:eastAsia="ru-RU"/>
        </w:rPr>
        <w:sectPr w:rsidR="00CF5540" w:rsidRPr="00135FF1" w:rsidSect="003B1829">
          <w:pgSz w:w="11909" w:h="16834"/>
          <w:pgMar w:top="1134" w:right="851" w:bottom="1134" w:left="1134" w:header="720" w:footer="720" w:gutter="0"/>
          <w:cols w:space="720"/>
          <w:noEndnote/>
        </w:sectPr>
      </w:pPr>
    </w:p>
    <w:p w:rsidR="00000E26" w:rsidRPr="00135FF1" w:rsidRDefault="00000E26" w:rsidP="00000E26">
      <w:pPr>
        <w:autoSpaceDE w:val="0"/>
        <w:autoSpaceDN w:val="0"/>
        <w:adjustRightInd w:val="0"/>
        <w:spacing w:after="0" w:line="240" w:lineRule="auto"/>
        <w:ind w:left="-540" w:right="-365" w:firstLine="540"/>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2</w:t>
      </w:r>
      <w:r w:rsidRPr="00135FF1">
        <w:rPr>
          <w:rFonts w:ascii="Arial" w:eastAsia="Times New Roman" w:hAnsi="Arial" w:cs="Arial"/>
          <w:sz w:val="24"/>
          <w:szCs w:val="24"/>
          <w:lang w:eastAsia="ru-RU"/>
        </w:rPr>
        <w:t xml:space="preserve"> нче кушымта</w:t>
      </w:r>
    </w:p>
    <w:p w:rsidR="00CF5540" w:rsidRPr="00135FF1" w:rsidRDefault="00000E26" w:rsidP="00000E26">
      <w:pPr>
        <w:spacing w:after="0" w:line="240" w:lineRule="auto"/>
        <w:outlineLvl w:val="2"/>
        <w:rPr>
          <w:rFonts w:ascii="Arial" w:eastAsia="Times New Roman" w:hAnsi="Arial" w:cs="Arial"/>
          <w:sz w:val="24"/>
          <w:szCs w:val="24"/>
          <w:lang w:eastAsia="zh-CN"/>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 xml:space="preserve">лок-схемасы </w:t>
      </w:r>
    </w:p>
    <w:p w:rsidR="0047764B" w:rsidRPr="00135FF1" w:rsidRDefault="00CF5540" w:rsidP="00CF5540">
      <w:pPr>
        <w:autoSpaceDE w:val="0"/>
        <w:spacing w:after="0" w:line="240" w:lineRule="auto"/>
        <w:ind w:left="5670" w:hanging="567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object w:dxaOrig="13647" w:dyaOrig="20622">
          <v:shape id="_x0000_i1036" type="#_x0000_t75" style="width:525.05pt;height:561.05pt" o:ole="">
            <v:imagedata r:id="rId108" o:title=""/>
          </v:shape>
          <o:OLEObject Type="Embed" ProgID="Visio.Drawing.11" ShapeID="_x0000_i1036" DrawAspect="Content" ObjectID="_1680095002" r:id="rId150"/>
        </w:object>
      </w:r>
      <w:r w:rsidRPr="00135FF1">
        <w:rPr>
          <w:rFonts w:ascii="Arial" w:eastAsia="Times New Roman" w:hAnsi="Arial" w:cs="Arial"/>
          <w:sz w:val="24"/>
          <w:szCs w:val="24"/>
          <w:lang w:eastAsia="ru-RU"/>
        </w:rPr>
        <w:br w:type="page"/>
      </w:r>
    </w:p>
    <w:p w:rsidR="0047764B" w:rsidRPr="00135FF1" w:rsidRDefault="0047764B" w:rsidP="00CF5540">
      <w:pPr>
        <w:autoSpaceDE w:val="0"/>
        <w:spacing w:after="0" w:line="240" w:lineRule="auto"/>
        <w:ind w:left="5670" w:hanging="5670"/>
        <w:jc w:val="right"/>
        <w:rPr>
          <w:rFonts w:ascii="Arial" w:eastAsia="Times New Roman" w:hAnsi="Arial" w:cs="Arial"/>
          <w:sz w:val="24"/>
          <w:szCs w:val="24"/>
          <w:lang w:val="tt-RU" w:eastAsia="ru-RU"/>
        </w:rPr>
      </w:pPr>
    </w:p>
    <w:p w:rsidR="0047764B" w:rsidRPr="00135FF1" w:rsidRDefault="0047764B" w:rsidP="00CF5540">
      <w:pPr>
        <w:autoSpaceDE w:val="0"/>
        <w:spacing w:after="0" w:line="240" w:lineRule="auto"/>
        <w:ind w:left="5670" w:hanging="5670"/>
        <w:jc w:val="right"/>
        <w:rPr>
          <w:rFonts w:ascii="Arial" w:eastAsia="Times New Roman" w:hAnsi="Arial" w:cs="Arial"/>
          <w:sz w:val="24"/>
          <w:szCs w:val="24"/>
          <w:lang w:val="tt-RU" w:eastAsia="ru-RU"/>
        </w:rPr>
      </w:pPr>
    </w:p>
    <w:p w:rsidR="0047764B" w:rsidRPr="00135FF1" w:rsidRDefault="0047764B" w:rsidP="00CF5540">
      <w:pPr>
        <w:autoSpaceDE w:val="0"/>
        <w:spacing w:after="0" w:line="240" w:lineRule="auto"/>
        <w:ind w:left="5670" w:hanging="5670"/>
        <w:jc w:val="right"/>
        <w:rPr>
          <w:rFonts w:ascii="Arial" w:eastAsia="Times New Roman" w:hAnsi="Arial" w:cs="Arial"/>
          <w:sz w:val="24"/>
          <w:szCs w:val="24"/>
          <w:lang w:val="tt-RU" w:eastAsia="ru-RU"/>
        </w:rPr>
      </w:pPr>
    </w:p>
    <w:p w:rsidR="0047764B" w:rsidRPr="00135FF1" w:rsidRDefault="0047764B" w:rsidP="00CF5540">
      <w:pPr>
        <w:autoSpaceDE w:val="0"/>
        <w:spacing w:after="0" w:line="240" w:lineRule="auto"/>
        <w:ind w:left="5670" w:hanging="5670"/>
        <w:jc w:val="right"/>
        <w:rPr>
          <w:rFonts w:ascii="Arial" w:eastAsia="Times New Roman" w:hAnsi="Arial" w:cs="Arial"/>
          <w:sz w:val="24"/>
          <w:szCs w:val="24"/>
          <w:lang w:val="tt-RU" w:eastAsia="ru-RU"/>
        </w:rPr>
      </w:pPr>
    </w:p>
    <w:p w:rsidR="00CF5540" w:rsidRPr="00135FF1" w:rsidRDefault="00CF5540" w:rsidP="00CF5540">
      <w:pPr>
        <w:autoSpaceDE w:val="0"/>
        <w:spacing w:after="0" w:line="240" w:lineRule="auto"/>
        <w:ind w:left="5670" w:hanging="567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3</w:t>
      </w:r>
      <w:r w:rsidR="0047764B" w:rsidRPr="00135FF1">
        <w:rPr>
          <w:rFonts w:ascii="Arial" w:eastAsia="Times New Roman" w:hAnsi="Arial" w:cs="Arial"/>
          <w:sz w:val="24"/>
          <w:szCs w:val="24"/>
          <w:lang w:val="tt-RU" w:eastAsia="ru-RU"/>
        </w:rPr>
        <w:t>нче кушымта</w:t>
      </w:r>
    </w:p>
    <w:p w:rsidR="00CF5540" w:rsidRPr="00135FF1" w:rsidRDefault="00CF5540" w:rsidP="00CF5540">
      <w:pPr>
        <w:autoSpaceDE w:val="0"/>
        <w:spacing w:after="0" w:line="240" w:lineRule="auto"/>
        <w:jc w:val="center"/>
        <w:rPr>
          <w:rFonts w:ascii="Arial" w:eastAsia="Times New Roman" w:hAnsi="Arial" w:cs="Arial"/>
          <w:color w:val="000000"/>
          <w:sz w:val="24"/>
          <w:szCs w:val="24"/>
          <w:lang w:eastAsia="ru-RU"/>
        </w:rPr>
      </w:pPr>
    </w:p>
    <w:p w:rsidR="0047764B" w:rsidRPr="00135FF1" w:rsidRDefault="0047764B" w:rsidP="0047764B">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3167"/>
        <w:gridCol w:w="2234"/>
        <w:gridCol w:w="2037"/>
        <w:gridCol w:w="1990"/>
      </w:tblGrid>
      <w:tr w:rsidR="0047764B" w:rsidRPr="00135FF1" w:rsidTr="00A05BD8">
        <w:tc>
          <w:tcPr>
            <w:tcW w:w="763"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47764B" w:rsidRPr="00135FF1" w:rsidTr="00A05BD8">
        <w:tc>
          <w:tcPr>
            <w:tcW w:w="763"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1</w:t>
            </w:r>
          </w:p>
        </w:tc>
        <w:tc>
          <w:tcPr>
            <w:tcW w:w="3740" w:type="dxa"/>
            <w:shd w:val="clear" w:color="auto" w:fill="auto"/>
          </w:tcPr>
          <w:p w:rsidR="0047764B" w:rsidRPr="00135FF1" w:rsidRDefault="0047764B" w:rsidP="0047764B">
            <w:pPr>
              <w:autoSpaceDE w:val="0"/>
              <w:spacing w:after="0" w:line="240" w:lineRule="auto"/>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Татарстан Республикасында дәүләт һәм муниципаль хезмәтләр күрсәтү буенча КФҮ</w:t>
            </w:r>
            <w:r w:rsidRPr="00135FF1">
              <w:rPr>
                <w:rFonts w:ascii="Arial" w:eastAsia="Times New Roman" w:hAnsi="Arial" w:cs="Arial"/>
                <w:color w:val="000000"/>
                <w:sz w:val="24"/>
                <w:szCs w:val="24"/>
                <w:lang w:val="tt-RU" w:eastAsia="ru-RU"/>
              </w:rPr>
              <w:t>»</w:t>
            </w:r>
            <w:r w:rsidRPr="00135FF1">
              <w:rPr>
                <w:rFonts w:ascii="Arial" w:eastAsia="Times New Roman" w:hAnsi="Arial" w:cs="Arial"/>
                <w:sz w:val="24"/>
                <w:szCs w:val="24"/>
                <w:lang w:val="tt-RU" w:eastAsia="ru-RU"/>
              </w:rPr>
              <w:t xml:space="preserve"> ДБУ филиалы</w:t>
            </w:r>
          </w:p>
        </w:tc>
        <w:tc>
          <w:tcPr>
            <w:tcW w:w="2126" w:type="dxa"/>
          </w:tcPr>
          <w:p w:rsidR="0047764B" w:rsidRPr="00135FF1" w:rsidRDefault="0047764B" w:rsidP="00A05BD8">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30, ТР, Буа районы, Буа шәһәре, Космовский ур., 108 Г</w:t>
            </w:r>
          </w:p>
        </w:tc>
        <w:tc>
          <w:tcPr>
            <w:tcW w:w="2136" w:type="dxa"/>
            <w:shd w:val="clear" w:color="auto" w:fill="auto"/>
          </w:tcPr>
          <w:p w:rsidR="0047764B" w:rsidRPr="00135FF1" w:rsidRDefault="0047764B" w:rsidP="00A05BD8">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Буа районы, Буа шәһәре</w:t>
            </w:r>
          </w:p>
        </w:tc>
        <w:tc>
          <w:tcPr>
            <w:tcW w:w="1733" w:type="dxa"/>
          </w:tcPr>
          <w:p w:rsidR="0047764B" w:rsidRPr="00135FF1" w:rsidRDefault="0047764B" w:rsidP="0047764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дүшәмбе: 8: 00-17:00</w:t>
            </w:r>
          </w:p>
          <w:p w:rsidR="0047764B" w:rsidRPr="00135FF1" w:rsidRDefault="0047764B" w:rsidP="0047764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сишәмбе: 8:00-19:00</w:t>
            </w:r>
          </w:p>
          <w:p w:rsidR="0047764B" w:rsidRPr="00135FF1" w:rsidRDefault="0047764B" w:rsidP="0047764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әршәмбе: 8: 00-17:00</w:t>
            </w:r>
          </w:p>
          <w:p w:rsidR="0047764B" w:rsidRPr="00135FF1" w:rsidRDefault="0047764B" w:rsidP="0047764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пәнҗешәмбе: 8: 00-17:00</w:t>
            </w:r>
          </w:p>
          <w:p w:rsidR="0047764B" w:rsidRPr="00135FF1" w:rsidRDefault="0047764B" w:rsidP="0047764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җомга: 8: 00-17:00</w:t>
            </w:r>
          </w:p>
          <w:p w:rsidR="0047764B" w:rsidRPr="00135FF1" w:rsidRDefault="0047764B" w:rsidP="0047764B">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шимбә: 8: 00-13: 00</w:t>
            </w:r>
          </w:p>
          <w:p w:rsidR="0047764B" w:rsidRPr="00135FF1" w:rsidRDefault="0047764B" w:rsidP="0047764B">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color w:val="000000"/>
                <w:sz w:val="24"/>
                <w:szCs w:val="24"/>
                <w:lang w:eastAsia="ru-RU"/>
              </w:rPr>
              <w:t>якшәмбе: ябык</w:t>
            </w:r>
          </w:p>
        </w:tc>
      </w:tr>
      <w:tr w:rsidR="0047764B" w:rsidRPr="00135FF1" w:rsidTr="00A05BD8">
        <w:tc>
          <w:tcPr>
            <w:tcW w:w="763" w:type="dxa"/>
            <w:shd w:val="clear" w:color="auto" w:fill="auto"/>
          </w:tcPr>
          <w:p w:rsidR="0047764B" w:rsidRPr="00135FF1" w:rsidRDefault="0047764B" w:rsidP="0047764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47764B" w:rsidRPr="00135FF1" w:rsidRDefault="0047764B" w:rsidP="00A05BD8">
            <w:pPr>
              <w:spacing w:after="0" w:line="240" w:lineRule="auto"/>
              <w:rPr>
                <w:rFonts w:ascii="Arial" w:eastAsia="Times New Roman" w:hAnsi="Arial" w:cs="Arial"/>
                <w:color w:val="000000"/>
                <w:sz w:val="24"/>
                <w:szCs w:val="24"/>
                <w:lang w:val="tt-RU" w:eastAsia="ru-RU"/>
              </w:rPr>
            </w:pPr>
          </w:p>
        </w:tc>
        <w:tc>
          <w:tcPr>
            <w:tcW w:w="2126" w:type="dxa"/>
          </w:tcPr>
          <w:p w:rsidR="0047764B" w:rsidRPr="00135FF1" w:rsidRDefault="0047764B"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Татарстан Республикасы, Буа районы, </w:t>
            </w:r>
            <w:r w:rsidRPr="00135FF1">
              <w:rPr>
                <w:rFonts w:ascii="Arial" w:eastAsia="Times New Roman" w:hAnsi="Arial" w:cs="Arial"/>
                <w:sz w:val="24"/>
                <w:szCs w:val="24"/>
                <w:lang w:val="tt-RU" w:eastAsia="ru-RU"/>
              </w:rPr>
              <w:t xml:space="preserve">Әлши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13</w:t>
            </w:r>
            <w:r w:rsidRPr="00135FF1">
              <w:rPr>
                <w:rFonts w:ascii="Arial" w:eastAsia="Times New Roman" w:hAnsi="Arial" w:cs="Arial"/>
                <w:sz w:val="24"/>
                <w:szCs w:val="24"/>
                <w:lang w:eastAsia="ru-RU"/>
              </w:rPr>
              <w:t>а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47764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Татарстан Республикасы Буа районы, </w:t>
            </w:r>
            <w:r w:rsidRPr="00135FF1">
              <w:rPr>
                <w:rFonts w:ascii="Arial" w:eastAsia="Times New Roman" w:hAnsi="Arial" w:cs="Arial"/>
                <w:sz w:val="24"/>
                <w:szCs w:val="24"/>
                <w:lang w:val="tt-RU" w:eastAsia="ru-RU"/>
              </w:rPr>
              <w:t xml:space="preserve">Алших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Правда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48</w:t>
            </w:r>
            <w:r w:rsidRPr="00135FF1">
              <w:rPr>
                <w:rFonts w:ascii="Arial" w:eastAsia="Times New Roman" w:hAnsi="Arial" w:cs="Arial"/>
                <w:sz w:val="24"/>
                <w:szCs w:val="24"/>
                <w:lang w:eastAsia="ru-RU"/>
              </w:rPr>
              <w:t>а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47764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w:t>
            </w:r>
            <w:r w:rsidRPr="00135FF1">
              <w:rPr>
                <w:rFonts w:ascii="Arial" w:eastAsia="Times New Roman" w:hAnsi="Arial" w:cs="Arial"/>
                <w:color w:val="000000"/>
                <w:sz w:val="24"/>
                <w:szCs w:val="24"/>
                <w:lang w:val="tt-RU" w:eastAsia="ru-RU"/>
              </w:rPr>
              <w:lastRenderedPageBreak/>
              <w:t>учреждениесенең Буа филиалының Кыят 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Татарстан Республикасы Буа районы, </w:t>
            </w:r>
            <w:r w:rsidRPr="00135FF1">
              <w:rPr>
                <w:rFonts w:ascii="Arial" w:eastAsia="Times New Roman" w:hAnsi="Arial" w:cs="Arial"/>
                <w:sz w:val="24"/>
                <w:szCs w:val="24"/>
                <w:lang w:val="tt-RU" w:eastAsia="ru-RU"/>
              </w:rPr>
              <w:t xml:space="preserve">Кыят </w:t>
            </w:r>
            <w:r w:rsidRPr="00135FF1">
              <w:rPr>
                <w:rFonts w:ascii="Arial" w:eastAsia="Times New Roman" w:hAnsi="Arial" w:cs="Arial"/>
                <w:sz w:val="24"/>
                <w:szCs w:val="24"/>
                <w:lang w:eastAsia="ru-RU"/>
              </w:rPr>
              <w:t xml:space="preserve">авылы, </w:t>
            </w:r>
            <w:r w:rsidRPr="00135FF1">
              <w:rPr>
                <w:rFonts w:ascii="Arial" w:eastAsia="Times New Roman" w:hAnsi="Arial" w:cs="Arial"/>
                <w:sz w:val="24"/>
                <w:szCs w:val="24"/>
                <w:lang w:val="tt-RU" w:eastAsia="ru-RU"/>
              </w:rPr>
              <w:t xml:space="preserve">Үзәк </w:t>
            </w:r>
            <w:r w:rsidRPr="00135FF1">
              <w:rPr>
                <w:rFonts w:ascii="Arial" w:eastAsia="Times New Roman" w:hAnsi="Arial" w:cs="Arial"/>
                <w:sz w:val="24"/>
                <w:szCs w:val="24"/>
                <w:lang w:eastAsia="ru-RU"/>
              </w:rPr>
              <w:t xml:space="preserve">урамы, </w:t>
            </w:r>
            <w:r w:rsidRPr="00135FF1">
              <w:rPr>
                <w:rFonts w:ascii="Arial" w:eastAsia="Times New Roman" w:hAnsi="Arial" w:cs="Arial"/>
                <w:sz w:val="24"/>
                <w:szCs w:val="24"/>
                <w:lang w:val="tt-RU" w:eastAsia="ru-RU"/>
              </w:rPr>
              <w:t>6</w:t>
            </w:r>
            <w:r w:rsidRPr="00135FF1">
              <w:rPr>
                <w:rFonts w:ascii="Arial" w:eastAsia="Times New Roman" w:hAnsi="Arial" w:cs="Arial"/>
                <w:sz w:val="24"/>
                <w:szCs w:val="24"/>
                <w:lang w:eastAsia="ru-RU"/>
              </w:rPr>
              <w:t xml:space="preserve"> йорт</w:t>
            </w:r>
          </w:p>
          <w:p w:rsidR="0047764B" w:rsidRPr="00135FF1" w:rsidRDefault="0047764B" w:rsidP="00A05BD8">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47764B">
            <w:pPr>
              <w:autoSpaceDE w:val="0"/>
              <w:spacing w:after="0" w:line="240" w:lineRule="auto"/>
              <w:ind w:left="360"/>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5</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Түбән Наратбаш 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47764B">
            <w:pPr>
              <w:autoSpaceDE w:val="0"/>
              <w:spacing w:after="0" w:line="240" w:lineRule="auto"/>
              <w:ind w:left="720"/>
              <w:rPr>
                <w:rFonts w:ascii="Arial" w:eastAsia="Times New Roman" w:hAnsi="Arial" w:cs="Arial"/>
                <w:sz w:val="24"/>
                <w:szCs w:val="24"/>
                <w:lang w:eastAsia="ru-RU"/>
              </w:rPr>
            </w:pPr>
            <w:r w:rsidRPr="00135FF1">
              <w:rPr>
                <w:rFonts w:ascii="Arial" w:eastAsia="Times New Roman" w:hAnsi="Arial" w:cs="Arial"/>
                <w:sz w:val="24"/>
                <w:szCs w:val="24"/>
                <w:lang w:val="tt-RU" w:eastAsia="ru-RU"/>
              </w:rPr>
              <w:t>6</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Ырынгы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tcPr>
          <w:p w:rsidR="0047764B" w:rsidRPr="00135FF1" w:rsidRDefault="0047764B" w:rsidP="00A05BD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422440, Татарстан Республикасы</w:t>
            </w:r>
            <w:r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Ырынгы авылы, Совет урамы, 6 йорт</w:t>
            </w:r>
          </w:p>
        </w:tc>
        <w:tc>
          <w:tcPr>
            <w:tcW w:w="2136"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47764B" w:rsidRPr="00135FF1" w:rsidTr="00A05BD8">
        <w:tc>
          <w:tcPr>
            <w:tcW w:w="763" w:type="dxa"/>
            <w:shd w:val="clear" w:color="auto" w:fill="auto"/>
          </w:tcPr>
          <w:p w:rsidR="0047764B" w:rsidRPr="00135FF1" w:rsidRDefault="0047764B" w:rsidP="0047764B">
            <w:pPr>
              <w:autoSpaceDE w:val="0"/>
              <w:spacing w:after="0" w:line="240" w:lineRule="auto"/>
              <w:ind w:left="720"/>
              <w:rPr>
                <w:rFonts w:ascii="Arial" w:eastAsia="Times New Roman" w:hAnsi="Arial" w:cs="Arial"/>
                <w:sz w:val="24"/>
                <w:szCs w:val="24"/>
                <w:lang w:eastAsia="ru-RU"/>
              </w:rPr>
            </w:pPr>
            <w:r w:rsidRPr="00135FF1">
              <w:rPr>
                <w:rFonts w:ascii="Arial" w:eastAsia="Times New Roman" w:hAnsi="Arial" w:cs="Arial"/>
                <w:sz w:val="24"/>
                <w:szCs w:val="24"/>
                <w:lang w:val="tt-RU" w:eastAsia="ru-RU"/>
              </w:rPr>
              <w:t>7</w:t>
            </w:r>
          </w:p>
        </w:tc>
        <w:tc>
          <w:tcPr>
            <w:tcW w:w="3740" w:type="dxa"/>
            <w:shd w:val="clear" w:color="auto" w:fill="auto"/>
            <w:vAlign w:val="center"/>
          </w:tcPr>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w:t>
            </w:r>
            <w:r w:rsidRPr="00135FF1">
              <w:rPr>
                <w:rFonts w:ascii="Arial" w:eastAsia="Times New Roman" w:hAnsi="Arial" w:cs="Arial"/>
                <w:color w:val="000000"/>
                <w:sz w:val="24"/>
                <w:szCs w:val="24"/>
                <w:lang w:val="tt-RU" w:eastAsia="ru-RU"/>
              </w:rPr>
              <w:t xml:space="preserve">Иске Суыксу </w:t>
            </w:r>
            <w:r w:rsidRPr="00135FF1">
              <w:rPr>
                <w:rFonts w:ascii="Arial" w:eastAsia="Times New Roman" w:hAnsi="Arial" w:cs="Arial"/>
                <w:color w:val="000000"/>
                <w:sz w:val="24"/>
                <w:szCs w:val="24"/>
                <w:lang w:eastAsia="ru-RU"/>
              </w:rPr>
              <w:t>авылында территориаль-аерымланган структур бүлекчәсе</w:t>
            </w:r>
          </w:p>
        </w:tc>
        <w:tc>
          <w:tcPr>
            <w:tcW w:w="2126" w:type="dxa"/>
            <w:vAlign w:val="bottom"/>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422407, Татарстан Республикасы, Бу</w:t>
            </w:r>
            <w:r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Совет урамы</w:t>
            </w:r>
            <w:r w:rsidRPr="00135FF1">
              <w:rPr>
                <w:rFonts w:ascii="Arial" w:eastAsia="Times New Roman" w:hAnsi="Arial" w:cs="Arial"/>
                <w:color w:val="000000"/>
                <w:sz w:val="24"/>
                <w:szCs w:val="24"/>
                <w:lang w:eastAsia="ru-RU"/>
              </w:rPr>
              <w:t>, 28</w:t>
            </w:r>
            <w:r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47764B" w:rsidRPr="00135FF1" w:rsidRDefault="0047764B" w:rsidP="00A05BD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47764B" w:rsidRPr="00135FF1" w:rsidRDefault="0047764B" w:rsidP="00A05BD8">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47764B" w:rsidRPr="00135FF1" w:rsidRDefault="0047764B" w:rsidP="0047764B">
      <w:pPr>
        <w:spacing w:after="0" w:line="240" w:lineRule="auto"/>
        <w:jc w:val="right"/>
        <w:rPr>
          <w:rFonts w:ascii="Arial" w:eastAsia="Times New Roman" w:hAnsi="Arial" w:cs="Arial"/>
          <w:color w:val="000000"/>
          <w:spacing w:val="-6"/>
          <w:sz w:val="24"/>
          <w:szCs w:val="24"/>
          <w:lang w:eastAsia="ru-RU"/>
        </w:rPr>
        <w:sectPr w:rsidR="0047764B" w:rsidRPr="00135FF1" w:rsidSect="003B1829">
          <w:pgSz w:w="11907" w:h="16840" w:code="9"/>
          <w:pgMar w:top="1134" w:right="851" w:bottom="1134" w:left="1134" w:header="720" w:footer="720" w:gutter="0"/>
          <w:cols w:space="708"/>
          <w:noEndnote/>
          <w:rtlGutter/>
          <w:docGrid w:linePitch="381"/>
        </w:sectPr>
      </w:pP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eastAsia="ru-RU"/>
        </w:rPr>
      </w:pPr>
    </w:p>
    <w:p w:rsidR="00CF5540" w:rsidRPr="00135FF1" w:rsidRDefault="00CF5540" w:rsidP="0047764B">
      <w:pPr>
        <w:autoSpaceDE w:val="0"/>
        <w:autoSpaceDN w:val="0"/>
        <w:adjustRightInd w:val="0"/>
        <w:spacing w:after="0" w:line="240" w:lineRule="auto"/>
        <w:rPr>
          <w:rFonts w:ascii="Arial" w:eastAsia="Times New Roman" w:hAnsi="Arial" w:cs="Arial"/>
          <w:sz w:val="24"/>
          <w:szCs w:val="24"/>
          <w:lang w:val="tt-RU" w:eastAsia="ru-RU"/>
        </w:rPr>
        <w:sectPr w:rsidR="00CF5540" w:rsidRPr="00135FF1" w:rsidSect="003B1829">
          <w:pgSz w:w="11909" w:h="16834"/>
          <w:pgMar w:top="1134" w:right="851" w:bottom="1134" w:left="1134" w:header="720" w:footer="720" w:gutter="0"/>
          <w:cols w:space="720"/>
          <w:noEndnote/>
        </w:sectPr>
      </w:pPr>
    </w:p>
    <w:p w:rsidR="00CF5540" w:rsidRPr="00135FF1" w:rsidRDefault="00CF5540" w:rsidP="0047764B">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eastAsia="ru-RU"/>
        </w:rPr>
        <w:lastRenderedPageBreak/>
        <w:t>4</w:t>
      </w:r>
      <w:r w:rsidR="0047764B" w:rsidRPr="00135FF1">
        <w:rPr>
          <w:rFonts w:ascii="Arial" w:eastAsia="Times New Roman" w:hAnsi="Arial" w:cs="Arial"/>
          <w:color w:val="000000"/>
          <w:spacing w:val="-6"/>
          <w:sz w:val="24"/>
          <w:szCs w:val="24"/>
          <w:lang w:val="tt-RU" w:eastAsia="ru-RU"/>
        </w:rPr>
        <w:t xml:space="preserve"> нче кушымта</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w:t>
      </w:r>
      <w:r w:rsidRPr="00135FF1">
        <w:rPr>
          <w:rFonts w:ascii="Arial" w:eastAsia="Times New Roman" w:hAnsi="Arial" w:cs="Arial"/>
          <w:color w:val="3C4052"/>
          <w:sz w:val="24"/>
          <w:szCs w:val="24"/>
          <w:lang w:eastAsia="ru-RU"/>
        </w:rPr>
        <w:lastRenderedPageBreak/>
        <w:t>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pacing w:after="0"/>
        <w:jc w:val="center"/>
        <w:rPr>
          <w:rFonts w:ascii="Arial" w:eastAsia="Times New Roman" w:hAnsi="Arial" w:cs="Arial"/>
          <w:sz w:val="24"/>
          <w:szCs w:val="24"/>
          <w:lang w:eastAsia="ru-RU"/>
        </w:rPr>
      </w:pPr>
    </w:p>
    <w:p w:rsidR="000C3A91" w:rsidRPr="00135FF1" w:rsidRDefault="000C3A91" w:rsidP="000C3A91">
      <w:pPr>
        <w:spacing w:after="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_________________ ( ________________)</w:t>
      </w:r>
    </w:p>
    <w:p w:rsidR="000C3A91" w:rsidRPr="00135FF1" w:rsidRDefault="000C3A91" w:rsidP="000C3A91">
      <w:pPr>
        <w:spacing w:after="0"/>
        <w:jc w:val="both"/>
        <w:rPr>
          <w:rFonts w:ascii="Arial" w:eastAsia="Times New Roman" w:hAnsi="Arial" w:cs="Arial"/>
          <w:color w:val="000000"/>
          <w:spacing w:val="-6"/>
          <w:sz w:val="24"/>
          <w:szCs w:val="24"/>
          <w:lang w:eastAsia="ru-RU"/>
        </w:rPr>
      </w:pPr>
      <w:r w:rsidRPr="00135FF1">
        <w:rPr>
          <w:rFonts w:ascii="Arial" w:eastAsia="Times New Roman" w:hAnsi="Arial" w:cs="Arial"/>
          <w:sz w:val="24"/>
          <w:szCs w:val="24"/>
          <w:lang w:eastAsia="ru-RU"/>
        </w:rPr>
        <w:tab/>
        <w:t>(дата)</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6" w:h="16838"/>
          <w:pgMar w:top="1134" w:right="567" w:bottom="851" w:left="1134" w:header="709" w:footer="709" w:gutter="0"/>
          <w:cols w:space="708"/>
          <w:titlePg/>
          <w:docGrid w:linePitch="360"/>
        </w:sectPr>
      </w:pPr>
    </w:p>
    <w:p w:rsidR="002F2BB4" w:rsidRPr="00135FF1" w:rsidRDefault="002F2BB4" w:rsidP="00CF5540">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 xml:space="preserve">Кушымта </w:t>
      </w:r>
    </w:p>
    <w:p w:rsidR="00CF5540" w:rsidRPr="00135FF1" w:rsidRDefault="002F2BB4"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Pr="00135FF1">
        <w:rPr>
          <w:rFonts w:ascii="Arial" w:eastAsia="Times New Roman" w:hAnsi="Arial" w:cs="Arial"/>
          <w:color w:val="000000"/>
          <w:spacing w:val="-6"/>
          <w:sz w:val="24"/>
          <w:szCs w:val="24"/>
          <w:lang w:val="tt-RU" w:eastAsia="ru-RU"/>
        </w:rPr>
        <w:t xml:space="preserve">белешмәлек өчен </w:t>
      </w:r>
      <w:r w:rsidR="00CF5540"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2F2BB4" w:rsidRPr="00135FF1" w:rsidRDefault="002F2BB4" w:rsidP="002F2BB4">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өчен җаваплы һәм аның үтәлешен тикшереп торучы вазыйфаи затларның реквизитлары,</w:t>
      </w:r>
    </w:p>
    <w:p w:rsidR="002F2BB4" w:rsidRPr="00135FF1" w:rsidRDefault="002F2BB4" w:rsidP="002F2BB4">
      <w:pPr>
        <w:spacing w:after="0" w:line="240" w:lineRule="auto"/>
        <w:jc w:val="center"/>
        <w:rPr>
          <w:rFonts w:ascii="Arial" w:eastAsia="Times New Roman" w:hAnsi="Arial" w:cs="Arial"/>
          <w:b/>
          <w:sz w:val="24"/>
          <w:szCs w:val="24"/>
          <w:lang w:eastAsia="ru-RU"/>
        </w:rPr>
      </w:pPr>
    </w:p>
    <w:p w:rsidR="002F2BB4" w:rsidRPr="00135FF1" w:rsidRDefault="002F2BB4" w:rsidP="002F2BB4">
      <w:pPr>
        <w:spacing w:after="0" w:line="240" w:lineRule="auto"/>
        <w:jc w:val="center"/>
        <w:rPr>
          <w:rFonts w:ascii="Arial" w:eastAsia="Times New Roman" w:hAnsi="Arial" w:cs="Arial"/>
          <w:b/>
          <w:sz w:val="24"/>
          <w:szCs w:val="24"/>
          <w:lang w:eastAsia="ru-RU"/>
        </w:rPr>
      </w:pPr>
    </w:p>
    <w:p w:rsidR="002F2BB4" w:rsidRPr="00135FF1" w:rsidRDefault="002F2BB4" w:rsidP="002F2BB4">
      <w:pPr>
        <w:spacing w:after="0" w:line="240" w:lineRule="auto"/>
        <w:jc w:val="center"/>
        <w:rPr>
          <w:rFonts w:ascii="Arial" w:eastAsia="Times New Roman" w:hAnsi="Arial" w:cs="Arial"/>
          <w:b/>
          <w:sz w:val="24"/>
          <w:szCs w:val="24"/>
          <w:lang w:eastAsia="ru-RU"/>
        </w:rPr>
      </w:pPr>
    </w:p>
    <w:p w:rsidR="002F2BB4" w:rsidRPr="00135FF1" w:rsidRDefault="002F2BB4" w:rsidP="002F2BB4">
      <w:pPr>
        <w:spacing w:after="0" w:line="240" w:lineRule="auto"/>
        <w:jc w:val="center"/>
        <w:rPr>
          <w:rFonts w:ascii="Arial" w:eastAsia="Times New Roman" w:hAnsi="Arial" w:cs="Arial"/>
          <w:b/>
          <w:sz w:val="24"/>
          <w:szCs w:val="24"/>
          <w:lang w:eastAsia="ru-RU"/>
        </w:rPr>
      </w:pPr>
    </w:p>
    <w:p w:rsidR="00CF5540" w:rsidRPr="00135FF1" w:rsidRDefault="002F2BB4" w:rsidP="002F2BB4">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268"/>
        <w:gridCol w:w="3934"/>
      </w:tblGrid>
      <w:tr w:rsidR="00CF5540" w:rsidRPr="00135FF1" w:rsidTr="003B1829">
        <w:trPr>
          <w:trHeight w:val="488"/>
        </w:trPr>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2F2BB4"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2F2BB4"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2F2BB4"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җитәкчесе</w:t>
            </w:r>
          </w:p>
        </w:tc>
        <w:tc>
          <w:tcPr>
            <w:tcW w:w="226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color w:val="303030"/>
                <w:sz w:val="24"/>
                <w:szCs w:val="24"/>
                <w:shd w:val="clear" w:color="auto" w:fill="FFFFFF"/>
                <w:lang w:eastAsia="ru-RU"/>
              </w:rPr>
              <w:t>8(84374) 3-10-93</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color w:val="303030"/>
                <w:sz w:val="24"/>
                <w:szCs w:val="24"/>
                <w:shd w:val="clear" w:color="auto" w:fill="FFFFFF"/>
                <w:lang w:val="en-AU" w:eastAsia="ru-RU"/>
              </w:rPr>
              <w:t>bua</w:t>
            </w:r>
            <w:r w:rsidRPr="00135FF1">
              <w:rPr>
                <w:rFonts w:ascii="Arial" w:eastAsia="Times New Roman" w:hAnsi="Arial" w:cs="Arial"/>
                <w:color w:val="303030"/>
                <w:sz w:val="24"/>
                <w:szCs w:val="24"/>
                <w:shd w:val="clear" w:color="auto" w:fill="FFFFFF"/>
                <w:lang w:eastAsia="ru-RU"/>
              </w:rPr>
              <w:t>@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2F2BB4"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Эшләр идарәчесе</w:t>
            </w:r>
          </w:p>
        </w:tc>
        <w:tc>
          <w:tcPr>
            <w:tcW w:w="226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color w:val="303030"/>
                <w:sz w:val="24"/>
                <w:szCs w:val="24"/>
                <w:shd w:val="clear" w:color="auto" w:fill="FFFFFF"/>
                <w:lang w:eastAsia="ru-RU"/>
              </w:rPr>
              <w:t>8(84374) 3-12-03</w:t>
            </w:r>
          </w:p>
        </w:tc>
        <w:tc>
          <w:tcPr>
            <w:tcW w:w="393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Ilgiz.Hanbikov@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2F2BB4"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color w:val="303030"/>
                <w:sz w:val="24"/>
                <w:szCs w:val="24"/>
                <w:shd w:val="clear" w:color="auto" w:fill="FFFFFF"/>
                <w:lang w:eastAsia="ru-RU"/>
              </w:rPr>
              <w:t>8(84374) 3-25-93</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Ildus.Gizzatov@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2F2BB4"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үлек белгече </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color w:val="000000"/>
                <w:sz w:val="24"/>
                <w:szCs w:val="24"/>
                <w:shd w:val="clear" w:color="auto" w:fill="F7F7F7"/>
                <w:lang w:eastAsia="ru-RU"/>
              </w:rPr>
              <w:t>8(84374) 3-25-02</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Hasanov.Ramil@tatar.ru</w:t>
            </w: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121DE1" w:rsidRPr="00135FF1" w:rsidRDefault="00121DE1" w:rsidP="00121DE1">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121DE1" w:rsidRPr="00135FF1" w:rsidTr="00121DE1">
        <w:trPr>
          <w:trHeight w:val="488"/>
        </w:trPr>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121DE1" w:rsidRPr="00135FF1" w:rsidTr="00121DE1">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121DE1" w:rsidRPr="00135FF1" w:rsidRDefault="00121DE1" w:rsidP="00121DE1">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336FB6" w:rsidP="00121DE1">
            <w:pPr>
              <w:suppressAutoHyphens/>
              <w:spacing w:after="0" w:line="240" w:lineRule="auto"/>
              <w:jc w:val="center"/>
              <w:rPr>
                <w:rFonts w:ascii="Arial" w:eastAsia="Times New Roman" w:hAnsi="Arial" w:cs="Arial"/>
                <w:sz w:val="24"/>
                <w:szCs w:val="24"/>
                <w:lang w:eastAsia="ru-RU"/>
              </w:rPr>
            </w:pPr>
            <w:hyperlink r:id="rId151" w:history="1">
              <w:r w:rsidR="00121DE1" w:rsidRPr="00135FF1">
                <w:rPr>
                  <w:rFonts w:ascii="Arial" w:eastAsia="Times New Roman" w:hAnsi="Arial" w:cs="Arial"/>
                  <w:sz w:val="24"/>
                  <w:szCs w:val="24"/>
                  <w:lang w:val="en-US" w:eastAsia="ru-RU"/>
                </w:rPr>
                <w:t>bua@tatar.ru</w:t>
              </w:r>
            </w:hyperlink>
          </w:p>
        </w:tc>
      </w:tr>
    </w:tbl>
    <w:p w:rsidR="00121DE1" w:rsidRPr="00135FF1" w:rsidRDefault="00121DE1" w:rsidP="00CF5540">
      <w:pPr>
        <w:spacing w:after="0" w:line="240" w:lineRule="auto"/>
        <w:ind w:left="5103"/>
        <w:rPr>
          <w:rFonts w:ascii="Arial" w:eastAsia="Times New Roman" w:hAnsi="Arial" w:cs="Arial"/>
          <w:sz w:val="24"/>
          <w:szCs w:val="24"/>
          <w:lang w:val="tt-RU" w:eastAsia="ru-RU"/>
        </w:rPr>
      </w:pPr>
    </w:p>
    <w:p w:rsidR="00121DE1" w:rsidRPr="00135FF1" w:rsidRDefault="00121DE1" w:rsidP="00CF5540">
      <w:pPr>
        <w:spacing w:after="0" w:line="240" w:lineRule="auto"/>
        <w:ind w:left="5103"/>
        <w:rPr>
          <w:rFonts w:ascii="Arial" w:eastAsia="Times New Roman" w:hAnsi="Arial" w:cs="Arial"/>
          <w:sz w:val="24"/>
          <w:szCs w:val="24"/>
          <w:lang w:val="tt-RU"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6</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ind w:left="4962"/>
        <w:jc w:val="right"/>
        <w:rPr>
          <w:rFonts w:ascii="Arial" w:eastAsia="Times New Roman" w:hAnsi="Arial" w:cs="Arial"/>
          <w:bCs/>
          <w:sz w:val="24"/>
          <w:szCs w:val="24"/>
          <w:lang w:eastAsia="ru-RU"/>
        </w:rPr>
      </w:pPr>
    </w:p>
    <w:p w:rsidR="00CF5540" w:rsidRPr="00135FF1" w:rsidRDefault="000312CD"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Социаль түләүләрне файдаланып, торак шартларын яхшыртырга теләк белдергән гражданнар исемлегенә кертү һәм авыл җирлегендә торак төзү (сатып алу) өчен социаль түләү бирү турында таныклык бирү буенча муниципаль хезмәт күрсәтүнең административ регламенты</w:t>
      </w:r>
    </w:p>
    <w:p w:rsidR="002F2BB4" w:rsidRPr="00135FF1" w:rsidRDefault="002F2BB4" w:rsidP="00CF5540">
      <w:pPr>
        <w:spacing w:after="0" w:line="240" w:lineRule="auto"/>
        <w:jc w:val="center"/>
        <w:rPr>
          <w:rFonts w:ascii="Arial" w:eastAsia="Times New Roman" w:hAnsi="Arial" w:cs="Arial"/>
          <w:b/>
          <w:sz w:val="24"/>
          <w:szCs w:val="24"/>
          <w:lang w:val="tt-RU" w:eastAsia="ru-RU"/>
        </w:rPr>
      </w:pPr>
    </w:p>
    <w:p w:rsidR="00CF5540" w:rsidRPr="00135FF1" w:rsidRDefault="00CF5540"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val="tt-RU" w:eastAsia="ru-RU"/>
        </w:rPr>
        <w:t xml:space="preserve">1. </w:t>
      </w:r>
      <w:r w:rsidR="000312CD" w:rsidRPr="00135FF1">
        <w:rPr>
          <w:rFonts w:ascii="Arial" w:eastAsia="Times New Roman" w:hAnsi="Arial" w:cs="Arial"/>
          <w:b/>
          <w:sz w:val="24"/>
          <w:szCs w:val="24"/>
          <w:lang w:val="tt-RU" w:eastAsia="ru-RU"/>
        </w:rPr>
        <w:t>Гомуми нигезләмәләр</w:t>
      </w:r>
    </w:p>
    <w:p w:rsidR="00CF5540" w:rsidRPr="00135FF1" w:rsidRDefault="00CF5540" w:rsidP="00CF5540">
      <w:pPr>
        <w:spacing w:after="0" w:line="240" w:lineRule="auto"/>
        <w:ind w:firstLine="720"/>
        <w:jc w:val="center"/>
        <w:rPr>
          <w:rFonts w:ascii="Arial" w:eastAsia="Times New Roman" w:hAnsi="Arial" w:cs="Arial"/>
          <w:b/>
          <w:sz w:val="24"/>
          <w:szCs w:val="24"/>
          <w:lang w:val="tt-RU" w:eastAsia="ru-RU"/>
        </w:rPr>
      </w:pPr>
    </w:p>
    <w:p w:rsidR="002F2BB4" w:rsidRPr="00135FF1" w:rsidRDefault="002F2BB4" w:rsidP="002F2BB4">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Муниципаль хезмәт күрсәтүнең әлеге административ регламенты (алга таба - Регламент) социаль түләүләрдән файдаланып торак шартларын яхшыртырга теләк белдергән гражданнар исемлекләренә кертү буенча муниципаль хезмәт күрсәтүнең (алга таба - Регламент) стандартын һәм тәртибен билгели.</w:t>
      </w:r>
    </w:p>
    <w:p w:rsidR="002F2BB4" w:rsidRPr="00135FF1" w:rsidRDefault="002F2BB4" w:rsidP="002F2BB4">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2. Муниципаль хезмәтне алучылар: физик затлар (алга таба - мөрәҗәгать итүче).</w:t>
      </w:r>
    </w:p>
    <w:p w:rsidR="002F2BB4" w:rsidRPr="00135FF1" w:rsidRDefault="002F2BB4" w:rsidP="002F2BB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w:t>
      </w:r>
    </w:p>
    <w:p w:rsidR="002F2BB4" w:rsidRPr="00135FF1" w:rsidRDefault="002F2BB4" w:rsidP="002F2BB4">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не башкаручы - Башкарма комитетның торак сәясәте бүлеге (алга таба - Бүлек).</w:t>
      </w:r>
    </w:p>
    <w:p w:rsidR="00EE3548" w:rsidRPr="00135FF1" w:rsidRDefault="00EE3548" w:rsidP="002F2BB4">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шимбә, якшәмбе: ял көннәре.</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52"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53"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54"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CF5540" w:rsidRPr="00135FF1" w:rsidRDefault="00D20307"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ең шәһәр төзелеше кодексы белән 29.12.2004 №190-ФЗ (алга таба – РФ ШрК) (Россия Федерациясе законнары җыелышы, 03.01.2005, №1 (1 өлеш), 16 ст);</w:t>
      </w:r>
    </w:p>
    <w:p w:rsidR="002F2BB4" w:rsidRPr="00135FF1" w:rsidRDefault="002F2BB4"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Авыл хуҗалыгы кооперациясе турында» 1995 елның 08 декабрендәге 193-ФЗ номерлы Федераль закон (Россия Федерациясе законнары җыентыгы, 11.12.1995, № 50, 4870 ст.) (алга таба - 193-ФЗ номерлы Федераль закон); </w:t>
      </w:r>
    </w:p>
    <w:p w:rsidR="00D20307" w:rsidRPr="00135FF1" w:rsidRDefault="00D20307" w:rsidP="00CF5540">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ндә җирле үзидарә оештыруның гомуми принциплары турында» 2003 елның 6 октябрендәге №131-ФЗ   Федераль закон (алга таба-131-ФЗ номерлы Федераль закон) (Россия Федерациясе законнары җыелмасы, 06.10.2003, №40, 3822ст);</w:t>
      </w:r>
    </w:p>
    <w:p w:rsidR="002F2BB4" w:rsidRPr="00135FF1" w:rsidRDefault="002F2BB4" w:rsidP="00CF5540">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Авыл хуҗалыгын үстерү турында» 2006 елның 29 декабрендәге 264-ФЗ номерлы Федераль закон (Россия Федерациясе законнары җыентыгы, 01.01.2007, № 1 (1 сәг.), 27 ст.) (алга таба - 264-ФЗ номерлы Федераль закон); </w:t>
      </w:r>
    </w:p>
    <w:p w:rsidR="00D20307" w:rsidRPr="00135FF1" w:rsidRDefault="00D20307" w:rsidP="00CF5540">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010 елның 27 июлендәге 210-ФЗ номерлы Федераль закон (алга таба – 210-ФЗ номерлы Федераль закон) (Россия Федерациясе законнары җыелмасы, 02.08.2010, № 31, 4179 ст);</w:t>
      </w:r>
    </w:p>
    <w:p w:rsidR="00CF5540" w:rsidRPr="00135FF1" w:rsidRDefault="00CF5540" w:rsidP="00CF5540">
      <w:pPr>
        <w:autoSpaceDE w:val="0"/>
        <w:autoSpaceDN w:val="0"/>
        <w:adjustRightInd w:val="0"/>
        <w:spacing w:after="0" w:line="240" w:lineRule="auto"/>
        <w:ind w:firstLine="567"/>
        <w:jc w:val="both"/>
        <w:rPr>
          <w:rFonts w:ascii="Arial" w:eastAsia="Times New Roman" w:hAnsi="Arial" w:cs="Arial"/>
          <w:bCs/>
          <w:sz w:val="24"/>
          <w:szCs w:val="24"/>
          <w:lang w:val="tt-RU" w:eastAsia="ru-RU"/>
        </w:rPr>
      </w:pPr>
      <w:r w:rsidRPr="00135FF1">
        <w:rPr>
          <w:rFonts w:ascii="Arial" w:eastAsia="Times New Roman" w:hAnsi="Arial" w:cs="Arial"/>
          <w:sz w:val="24"/>
          <w:szCs w:val="24"/>
          <w:lang w:val="tt-RU" w:eastAsia="ru-RU"/>
        </w:rPr>
        <w:t xml:space="preserve"> </w:t>
      </w:r>
      <w:r w:rsidR="00D20307" w:rsidRPr="00135FF1">
        <w:rPr>
          <w:rFonts w:ascii="Arial" w:eastAsia="Times New Roman" w:hAnsi="Arial" w:cs="Arial"/>
          <w:sz w:val="24"/>
          <w:szCs w:val="24"/>
          <w:lang w:val="tt-RU" w:eastAsia="ru-RU"/>
        </w:rPr>
        <w:t>Россия Федерациясе Хөкүмәтенең «2013 елга кадәр авылны социаль үстерү» федераль максатчан программасы турында» 2002 елның 3 декабрендәге 858 номерлы карары (алга таба - Программа) (Россия Федерациясе законнары җыентыгы, 09.12.2002, № 49, 4887 ст.);</w:t>
      </w:r>
    </w:p>
    <w:p w:rsidR="00D20307" w:rsidRPr="00135FF1" w:rsidRDefault="00D20307"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орак шартларын яхшыртуда яшь гаиләләргә дәүләт ярдәме турында» 1999 елның 21 октябрендәге 2443 номерлы Татарстан Республикасы Законы (Татарстан Республикасы, № 239, 27.11.1999) (алга таба - 2443 номерлы ТР Законы); </w:t>
      </w:r>
    </w:p>
    <w:p w:rsidR="00D20307" w:rsidRPr="00135FF1" w:rsidRDefault="00D20307"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нда җирле үзидарә турында» 2004 елның 28 июлендәге №45-ТРЗ   Татарстан Республикасы законы (алга таба – 45-ТРЗ номерлы Татарстан Республикасы Законы) (Татарстан Республикасы, №155-156, 03.08.2004);</w:t>
      </w:r>
    </w:p>
    <w:p w:rsidR="00D20307" w:rsidRPr="00135FF1" w:rsidRDefault="00D20307"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Авыл җирендә яшәүче гражданнарның, шул исәптән яшь гаиләләрнең һәм яшь белгечләрнең торак шартларын яхшыртуга Татарстан Республикасы бюджетыннан муниципаль берәмлекләр бюджетларына субсидияләр бирү кагыйдәләрен раслау турында» 2008 елның 20 июлендәге 511 номерлы карары белән расланган авыл җирендә яшәүче гражданнарга, шул исәптән яшь гаиләләргә һәм яшь белгечләргә торак төзелешенә (сатып алуга) социаль түләүләр бирү турында нигезләмә (алга таба - Нигезләмә) (Татарстан Республикасы Министрлар Кабинеты карарлары һәм күрсәтмәләре җыентыгы һәм республика башкарма хакимият органнары норматив актлары, 19.08.2009, № 31, 1297 ст.); </w:t>
      </w:r>
    </w:p>
    <w:p w:rsidR="00D20307" w:rsidRPr="00135FF1" w:rsidRDefault="00D20307" w:rsidP="00CF5540">
      <w:pPr>
        <w:autoSpaceDE w:val="0"/>
        <w:autoSpaceDN w:val="0"/>
        <w:adjustRightInd w:val="0"/>
        <w:spacing w:after="0" w:line="240" w:lineRule="auto"/>
        <w:ind w:firstLine="540"/>
        <w:jc w:val="both"/>
        <w:rPr>
          <w:rFonts w:ascii="Arial" w:eastAsia="Times New Roman" w:hAnsi="Arial" w:cs="Arial"/>
          <w:bCs/>
          <w:color w:val="000000"/>
          <w:sz w:val="24"/>
          <w:szCs w:val="24"/>
          <w:lang w:val="tt-RU" w:eastAsia="ru-RU"/>
        </w:rPr>
      </w:pPr>
      <w:r w:rsidRPr="00135FF1">
        <w:rPr>
          <w:rFonts w:ascii="Arial" w:eastAsia="Times New Roman" w:hAnsi="Arial" w:cs="Arial"/>
          <w:bCs/>
          <w:color w:val="000000"/>
          <w:sz w:val="24"/>
          <w:szCs w:val="24"/>
          <w:lang w:val="tt-RU" w:eastAsia="ru-RU"/>
        </w:rPr>
        <w:t>«2012-2015 елларга Татарстан Республикасында яшь гаиләләрне торак белән тәэмин итү озак сроклы максатчан программасы турында» Татарстан Республикасы Министрлар Кабинетының 2011 елның 24 сентябрендәге 789 номерлы карары (Татарстан Республикасы Министрлар Кабинеты карарлары һәм боерыклары һәм республика башкарма хакимият органнарының норматив актлары җыентыгы, 02.11.2011, №41, 2109 ст.) (алга таба-Программа);</w:t>
      </w:r>
    </w:p>
    <w:p w:rsidR="00D20307" w:rsidRPr="00135FF1" w:rsidRDefault="00D20307" w:rsidP="00DA703E">
      <w:pPr>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2013 - 2020 елларга Татарстан Республикасында авыл хуҗалыгын үстерү һәм авыл хуҗалыгы продукциясе, чимал һәм азык-төлек базарларын җайга салу» дәүләт программасын раслау турында» Татарстан Республикасы Министрлар Кабинетының 08.04.2013 , №235 номерлы карары (Татарстан Республикасы Министрлар Кабинеты карарлары һәм күрсәтмәләре һәм республика башкарма хакимият органнарының норматив актлары җыентыгы, 19.04.2013, № 30, 0951 ст.);</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3E0581" w:rsidRPr="00135FF1" w:rsidRDefault="00CF5540" w:rsidP="003E0581">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sz w:val="24"/>
          <w:szCs w:val="24"/>
          <w:lang w:val="tt-RU" w:eastAsia="ru-RU"/>
        </w:rPr>
        <w:t xml:space="preserve">1.5. </w:t>
      </w:r>
      <w:r w:rsidR="003E0581" w:rsidRPr="00135FF1">
        <w:rPr>
          <w:rFonts w:ascii="Arial" w:eastAsia="Times New Roman" w:hAnsi="Arial" w:cs="Arial"/>
          <w:color w:val="000000"/>
          <w:sz w:val="24"/>
          <w:szCs w:val="24"/>
          <w:lang w:val="tt-RU" w:eastAsia="ru-RU"/>
        </w:rPr>
        <w:t xml:space="preserve">Әлеге Регламентта түбәндәге терминнар һәм билгеләмәләр кулланыла:    </w:t>
      </w:r>
    </w:p>
    <w:p w:rsidR="004A7183" w:rsidRPr="00135FF1" w:rsidRDefault="003E0581" w:rsidP="004A7183">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 </w:t>
      </w:r>
      <w:r w:rsidR="004A7183" w:rsidRPr="00135FF1">
        <w:rPr>
          <w:rFonts w:ascii="Arial" w:eastAsia="Times New Roman" w:hAnsi="Arial" w:cs="Arial"/>
          <w:color w:val="000000"/>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4A7183" w:rsidRPr="00135FF1" w:rsidRDefault="004A7183" w:rsidP="004A7183">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4A7183" w:rsidRPr="00135FF1" w:rsidRDefault="004A7183" w:rsidP="004A7183">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Гариза стандарт бланкта тутырыла (1 нче кушымта).     </w:t>
      </w:r>
    </w:p>
    <w:p w:rsidR="000312CD" w:rsidRPr="00135FF1" w:rsidRDefault="000312CD"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Регламентның гамәлдә булуы авыл җирендә яшәүче гражданнарга, шул исәптән яшь гаиләләргә һәм яшь белгечләргә кагыла.</w:t>
      </w:r>
    </w:p>
    <w:p w:rsidR="00CF5540" w:rsidRPr="00135FF1" w:rsidRDefault="000312CD"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ыл җирлеге дигәндә, муниципаль район чикләрендә гомуми территория белән берләштерелгән авыл җирлекләре яисә авыл җирлекләре һәм авылара территорияләр, шулай ук авыл җирлегендә яшәүче гражданнарның, шул исәптән яшь гаиләләрнең һәм яшь белгечләрнең торак шартларын яхшыртуга Татарстан Республикасы бюджетыннан муниципаль берәмлекләр бюджетларына субсидияләр бирү кагыйдәләренең 3 нче һәм 4 нче кушымталары нигезендә авыл җирлекләре яисә шәһәр округлары составына керүче авыл җирлекләре яисә шәһәр округлары эшче бистәләре аңлашыла.</w:t>
      </w:r>
    </w:p>
    <w:p w:rsidR="00CF5540" w:rsidRPr="00135FF1" w:rsidRDefault="00CF5540" w:rsidP="00CF5540">
      <w:pPr>
        <w:spacing w:after="0" w:line="240" w:lineRule="auto"/>
        <w:ind w:firstLine="708"/>
        <w:jc w:val="center"/>
        <w:rPr>
          <w:rFonts w:ascii="Arial" w:eastAsia="Times New Roman" w:hAnsi="Arial" w:cs="Arial"/>
          <w:sz w:val="24"/>
          <w:szCs w:val="24"/>
          <w:lang w:val="tt-RU" w:eastAsia="ru-RU"/>
        </w:rPr>
        <w:sectPr w:rsidR="00CF5540" w:rsidRPr="00135FF1" w:rsidSect="003B1829">
          <w:headerReference w:type="even" r:id="rId155"/>
          <w:headerReference w:type="default" r:id="rId156"/>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lastRenderedPageBreak/>
        <w:t>2.</w:t>
      </w:r>
      <w:r w:rsidR="000312CD" w:rsidRPr="00135FF1">
        <w:t xml:space="preserve"> </w:t>
      </w:r>
      <w:r w:rsidR="000312CD" w:rsidRPr="00135FF1">
        <w:rPr>
          <w:rFonts w:ascii="Arial" w:eastAsia="Times New Roman" w:hAnsi="Arial" w:cs="Arial"/>
          <w:b/>
          <w:sz w:val="24"/>
          <w:szCs w:val="24"/>
          <w:lang w:eastAsia="ru-RU"/>
        </w:rPr>
        <w:t>Муниципаль хезмәт күрсәтү стандарты</w:t>
      </w:r>
    </w:p>
    <w:p w:rsidR="00CF5540" w:rsidRPr="00135FF1" w:rsidRDefault="00CF5540" w:rsidP="00CF5540">
      <w:pPr>
        <w:spacing w:after="0" w:line="240" w:lineRule="auto"/>
        <w:ind w:firstLine="709"/>
        <w:jc w:val="center"/>
        <w:rPr>
          <w:rFonts w:ascii="Arial" w:eastAsia="Times New Roman" w:hAnsi="Arial" w:cs="Arial"/>
          <w:sz w:val="24"/>
          <w:szCs w:val="24"/>
          <w:u w:val="single"/>
          <w:lang w:eastAsia="ru-RU"/>
        </w:rPr>
      </w:pP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857"/>
        <w:gridCol w:w="3764"/>
      </w:tblGrid>
      <w:tr w:rsidR="004A7183" w:rsidRPr="00135FF1" w:rsidTr="00CF35C0">
        <w:tc>
          <w:tcPr>
            <w:tcW w:w="4358" w:type="dxa"/>
            <w:tcBorders>
              <w:top w:val="single" w:sz="4" w:space="0" w:color="auto"/>
              <w:left w:val="single" w:sz="4" w:space="0" w:color="auto"/>
              <w:bottom w:val="single" w:sz="4" w:space="0" w:color="auto"/>
              <w:right w:val="single" w:sz="4"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Муниципаль хезмәт күрсәтү стандартына таләпләр</w:t>
            </w:r>
          </w:p>
        </w:tc>
        <w:tc>
          <w:tcPr>
            <w:tcW w:w="6857" w:type="dxa"/>
            <w:tcBorders>
              <w:top w:val="single" w:sz="4" w:space="0" w:color="auto"/>
              <w:left w:val="single" w:sz="4" w:space="0" w:color="auto"/>
              <w:bottom w:val="single" w:sz="4" w:space="0" w:color="auto"/>
              <w:right w:val="single" w:sz="4"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Стандарт таләпләре эчтәлеге</w:t>
            </w:r>
          </w:p>
        </w:tc>
        <w:tc>
          <w:tcPr>
            <w:tcW w:w="3764" w:type="dxa"/>
            <w:tcBorders>
              <w:top w:val="single" w:sz="4" w:space="0" w:color="auto"/>
              <w:left w:val="single" w:sz="4" w:space="0" w:color="auto"/>
              <w:bottom w:val="single" w:sz="4" w:space="0" w:color="auto"/>
              <w:right w:val="single" w:sz="4" w:space="0" w:color="auto"/>
            </w:tcBorders>
          </w:tcPr>
          <w:p w:rsidR="004A7183" w:rsidRPr="00135FF1" w:rsidRDefault="004A7183" w:rsidP="00CF35C0">
            <w:pPr>
              <w:rPr>
                <w:rFonts w:ascii="Arial" w:hAnsi="Arial" w:cs="Arial"/>
                <w:b/>
                <w:sz w:val="24"/>
                <w:szCs w:val="24"/>
              </w:rPr>
            </w:pPr>
            <w:r w:rsidRPr="00135FF1">
              <w:rPr>
                <w:rFonts w:ascii="Arial" w:hAnsi="Arial" w:cs="Arial"/>
                <w:b/>
                <w:sz w:val="24"/>
                <w:szCs w:val="24"/>
              </w:rPr>
              <w:t>Хезмәт күрсәтүне яки таләпне билгели торган норматив акт</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0312CD" w:rsidRPr="00135FF1">
              <w:rPr>
                <w:rFonts w:ascii="Arial" w:eastAsia="Times New Roman" w:hAnsi="Arial" w:cs="Arial"/>
                <w:sz w:val="24"/>
                <w:szCs w:val="24"/>
                <w:lang w:eastAsia="ru-RU"/>
              </w:rPr>
              <w:t>Муниципаль хезмәт күрсәтү атамасы</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0312CD" w:rsidP="00CF5540">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түләүләрне файдаланып торак шартларын яхшыртырга теләк белдергән гражданнар исемлегенә кертү һәм авыл җирлегендә торак төзү (сатып алу) өчен социаль түләү бирү турында таныклык бирү (алга таба-таныклык)</w:t>
            </w:r>
          </w:p>
        </w:tc>
        <w:tc>
          <w:tcPr>
            <w:tcW w:w="3764" w:type="dxa"/>
            <w:tcBorders>
              <w:top w:val="single" w:sz="4" w:space="0" w:color="auto"/>
              <w:left w:val="single" w:sz="4" w:space="0" w:color="auto"/>
              <w:bottom w:val="single" w:sz="4" w:space="0" w:color="auto"/>
              <w:right w:val="single" w:sz="4" w:space="0" w:color="auto"/>
            </w:tcBorders>
          </w:tcPr>
          <w:p w:rsidR="000312CD" w:rsidRPr="00135FF1" w:rsidRDefault="000312CD" w:rsidP="000312CD">
            <w:pPr>
              <w:widowControl w:val="0"/>
              <w:suppressAutoHyphens/>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РФ ТК 2 ст. 2 п.;</w:t>
            </w:r>
          </w:p>
          <w:p w:rsidR="000312CD" w:rsidRPr="00135FF1" w:rsidRDefault="000312CD" w:rsidP="000312CD">
            <w:pPr>
              <w:widowControl w:val="0"/>
              <w:suppressAutoHyphens/>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2443 ТР Законының 1 ст.;</w:t>
            </w:r>
          </w:p>
          <w:p w:rsidR="00CF5540" w:rsidRPr="00135FF1" w:rsidRDefault="000312CD" w:rsidP="000312CD">
            <w:pPr>
              <w:widowControl w:val="0"/>
              <w:suppressAutoHyphens/>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Р МК № 141 Карарының 5 пункты</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0312CD"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0312CD"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0312CD"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0312CD" w:rsidRPr="00135FF1">
              <w:rPr>
                <w:rFonts w:ascii="Arial" w:eastAsia="Times New Roman" w:hAnsi="Arial" w:cs="Arial"/>
                <w:sz w:val="24"/>
                <w:szCs w:val="24"/>
                <w:lang w:eastAsia="ru-RU"/>
              </w:rPr>
              <w:t>Муниципаль хезмәт күрсәтү нәтиҗәсен тасвирлау</w:t>
            </w:r>
          </w:p>
        </w:tc>
        <w:tc>
          <w:tcPr>
            <w:tcW w:w="6857" w:type="dxa"/>
            <w:tcBorders>
              <w:top w:val="single" w:sz="4" w:space="0" w:color="auto"/>
              <w:left w:val="single" w:sz="4" w:space="0" w:color="auto"/>
              <w:bottom w:val="single" w:sz="4" w:space="0" w:color="auto"/>
              <w:right w:val="single" w:sz="4" w:space="0" w:color="auto"/>
            </w:tcBorders>
          </w:tcPr>
          <w:p w:rsidR="000312CD" w:rsidRPr="00135FF1" w:rsidRDefault="000312CD" w:rsidP="000312CD">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ныклык (2 нче кушымта).</w:t>
            </w:r>
          </w:p>
          <w:p w:rsidR="00CF5540" w:rsidRPr="00135FF1" w:rsidRDefault="000312CD" w:rsidP="000312CD">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карар.</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0312CD"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857" w:type="dxa"/>
            <w:tcBorders>
              <w:top w:val="single" w:sz="4" w:space="0" w:color="auto"/>
              <w:left w:val="single" w:sz="4" w:space="0" w:color="auto"/>
              <w:bottom w:val="single" w:sz="4" w:space="0" w:color="auto"/>
              <w:right w:val="single" w:sz="4" w:space="0" w:color="auto"/>
            </w:tcBorders>
          </w:tcPr>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шартларын яхшыртырга теләк белдергән гражданнарны исемлеккә кертү (алга таба – гражданнар исемлекләрен) – гариза биргән көннән 13 көн.</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Авыл хуҗалыгы һәм азык - төлек министрлыгыннан (алга таба – министрлык) белешмәләр кергән көннән ике көн эчендә җыелма исемлекләргә кертү турында мәгълүмат.</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ныклыкның керүе турында белдерү – министрлыктан таныклык кергән көннән ике көн.</w:t>
            </w:r>
          </w:p>
          <w:p w:rsidR="00CF5540" w:rsidRPr="00135FF1" w:rsidRDefault="000312CD" w:rsidP="000312CD">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0312CD"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w:t>
            </w:r>
            <w:r w:rsidR="000312CD" w:rsidRPr="00135FF1">
              <w:rPr>
                <w:rFonts w:ascii="Arial" w:eastAsia="Times New Roman" w:hAnsi="Arial" w:cs="Arial"/>
                <w:sz w:val="24"/>
                <w:szCs w:val="24"/>
                <w:lang w:eastAsia="ru-RU"/>
              </w:rPr>
              <w:lastRenderedPageBreak/>
              <w:t>күрсәтүләрнең тулы исемлеге, аларны мөрәҗәгать итүче тарафыннан алу ысуллары, шул исәптән электрон формада, аларны тапшыру тәртибе</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w:t>
            </w:r>
            <w:r w:rsidR="000312CD" w:rsidRPr="00135FF1">
              <w:rPr>
                <w:rFonts w:ascii="Arial" w:eastAsia="Times New Roman" w:hAnsi="Arial" w:cs="Arial"/>
                <w:sz w:val="24"/>
                <w:szCs w:val="24"/>
                <w:lang w:val="tt-RU" w:eastAsia="ru-RU"/>
              </w:rPr>
              <w:t>гариза</w:t>
            </w:r>
            <w:r w:rsidRPr="00135FF1">
              <w:rPr>
                <w:rFonts w:ascii="Arial" w:eastAsia="Times New Roman" w:hAnsi="Arial" w:cs="Arial"/>
                <w:sz w:val="24"/>
                <w:szCs w:val="24"/>
                <w:lang w:eastAsia="ru-RU"/>
              </w:rPr>
              <w:t>;</w:t>
            </w:r>
          </w:p>
          <w:p w:rsidR="000312CD" w:rsidRPr="00135FF1" w:rsidRDefault="000312CD" w:rsidP="000312CD">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иләнең һәр әгъзасына шәхесне раслаучы документлар күчермәләре;</w:t>
            </w:r>
          </w:p>
          <w:p w:rsidR="000312CD" w:rsidRPr="00135FF1" w:rsidRDefault="000312CD" w:rsidP="000312CD">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илә әгъзалары буларак гаризада күрсәтелгән затлар арасында туганлык мөнәсәбәтләрен раслаучы документлар күчермәләре;</w:t>
            </w:r>
          </w:p>
          <w:p w:rsidR="000312CD" w:rsidRPr="00135FF1" w:rsidRDefault="000312CD" w:rsidP="000312CD">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мөрәҗәгать итүченең үз һәм (яки) заем акчалары булуын раслаучы документлар күчермәләре һәм (яки) </w:t>
            </w:r>
            <w:r w:rsidRPr="00135FF1">
              <w:rPr>
                <w:rFonts w:ascii="Arial" w:eastAsia="Times New Roman" w:hAnsi="Arial" w:cs="Arial"/>
                <w:sz w:val="24"/>
                <w:szCs w:val="24"/>
                <w:lang w:eastAsia="ru-RU"/>
              </w:rPr>
              <w:lastRenderedPageBreak/>
              <w:t>мөрәҗәгать итүченең (мөрәҗәгать итүче белән теркәлгән никахта торучы затның) ана (гаилә) капиталы алуга хокукы булуын раслаучы документлар күчермәләре;</w:t>
            </w:r>
          </w:p>
          <w:p w:rsidR="000312CD" w:rsidRPr="00135FF1" w:rsidRDefault="000312CD" w:rsidP="000312CD">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йорт кенәгәсеннән өземтәләр һәм финанс шәхси счетының күчермәләре (әгәр документлар коммерция оешмалары тарафыннан бирелгән булса);</w:t>
            </w:r>
          </w:p>
          <w:p w:rsidR="000312CD" w:rsidRPr="00135FF1" w:rsidRDefault="000312CD" w:rsidP="000312CD">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Хезмәт кенәгәләренең күчермәләре (эшләүчеләр өчен). Документлар күчермәләре закон нигезендә расланырга тиеш;</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7) күчемсез милекнең Бердәм дәүләт реестрында теркәлмәгән күчемсез милек объектларына хокук билгели торган документлар.</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trike/>
                <w:sz w:val="24"/>
                <w:szCs w:val="24"/>
                <w:lang w:val="tt-RU"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6. </w:t>
            </w:r>
            <w:r w:rsidR="000312CD" w:rsidRPr="00135FF1">
              <w:rPr>
                <w:rFonts w:ascii="Arial" w:eastAsia="Times New Roman" w:hAnsi="Arial" w:cs="Arial"/>
                <w:sz w:val="24"/>
                <w:szCs w:val="24"/>
                <w:lang w:val="tt-RU" w:eastAsia="ru-RU"/>
              </w:rPr>
              <w:t xml:space="preserve">Дәүләт органнары, җирле үзидарә органнары һәм башка оешмалар карамагында булган, шулай ук мөрәҗәгать итүче аларны, шул исәптән электрон формада алу </w:t>
            </w:r>
            <w:r w:rsidR="000312CD" w:rsidRPr="00135FF1">
              <w:rPr>
                <w:rFonts w:ascii="Arial" w:eastAsia="Times New Roman" w:hAnsi="Arial" w:cs="Arial"/>
                <w:sz w:val="24"/>
                <w:szCs w:val="24"/>
                <w:lang w:val="tt-RU" w:eastAsia="ru-RU"/>
              </w:rPr>
              <w:lastRenderedPageBreak/>
              <w:t>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857" w:type="dxa"/>
            <w:tcBorders>
              <w:top w:val="single" w:sz="4" w:space="0" w:color="auto"/>
              <w:left w:val="single" w:sz="4" w:space="0" w:color="auto"/>
              <w:bottom w:val="single" w:sz="4" w:space="0" w:color="auto"/>
              <w:right w:val="single" w:sz="4" w:space="0" w:color="auto"/>
            </w:tcBorders>
          </w:tcPr>
          <w:p w:rsidR="000312CD" w:rsidRPr="00135FF1" w:rsidRDefault="000312CD" w:rsidP="000312CD">
            <w:pPr>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Ведомствоара хезмәттәшлек кысаларында килеп чыга:</w:t>
            </w:r>
          </w:p>
          <w:p w:rsidR="000312CD" w:rsidRPr="00135FF1" w:rsidRDefault="000312CD" w:rsidP="000312CD">
            <w:pPr>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гражданны торак шартларын яхшыртуга мохтаҗ дип тануны раслаучы Документ;</w:t>
            </w:r>
          </w:p>
          <w:p w:rsidR="000312CD" w:rsidRPr="00135FF1" w:rsidRDefault="000312CD" w:rsidP="000312CD">
            <w:pPr>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йорт кенәгәсеннән өземтә (документ җирле үзидарә </w:t>
            </w:r>
            <w:r w:rsidRPr="00135FF1">
              <w:rPr>
                <w:rFonts w:ascii="Arial" w:eastAsia="Times New Roman" w:hAnsi="Arial" w:cs="Arial"/>
                <w:sz w:val="24"/>
                <w:szCs w:val="24"/>
                <w:lang w:eastAsia="ru-RU"/>
              </w:rPr>
              <w:lastRenderedPageBreak/>
              <w:t>органнары тарафыннан бирелгән очракта);</w:t>
            </w:r>
          </w:p>
          <w:p w:rsidR="000312CD" w:rsidRPr="00135FF1" w:rsidRDefault="000312CD" w:rsidP="000312CD">
            <w:pPr>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һәм гомуми торак мәйданы һәм бирү датасы күрсәтелгән финанс-лицевой счет (әгәр документ җирле үзидарә органнары тарафыннан бирелә икән);</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4) ЕГРИП</w:t>
            </w:r>
            <w:r w:rsidRPr="00135FF1">
              <w:rPr>
                <w:rFonts w:ascii="Arial" w:eastAsia="Times New Roman" w:hAnsi="Arial" w:cs="Arial"/>
                <w:sz w:val="24"/>
                <w:szCs w:val="24"/>
                <w:lang w:val="tt-RU" w:eastAsia="ru-RU"/>
              </w:rPr>
              <w:t>тан</w:t>
            </w:r>
            <w:r w:rsidRPr="00135FF1">
              <w:rPr>
                <w:rFonts w:ascii="Arial" w:eastAsia="Times New Roman" w:hAnsi="Arial" w:cs="Arial"/>
                <w:sz w:val="24"/>
                <w:szCs w:val="24"/>
                <w:lang w:eastAsia="ru-RU"/>
              </w:rPr>
              <w:t xml:space="preserve"> мәгълүматлар.</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әлеге регламентның 2.5 пункты белән документларны алу ысуллары һәм тапшыру тәртибе билгеләнгән.</w:t>
            </w:r>
          </w:p>
          <w:p w:rsidR="000312CD"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0312CD" w:rsidP="000312CD">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7. </w:t>
            </w:r>
            <w:r w:rsidR="000312CD" w:rsidRPr="00135FF1">
              <w:rPr>
                <w:rFonts w:ascii="Arial" w:eastAsia="Times New Roman" w:hAnsi="Arial" w:cs="Arial"/>
                <w:sz w:val="24"/>
                <w:szCs w:val="24"/>
                <w:lang w:val="tt-RU"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0312CD"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 таләп ителми</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0312CD"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857" w:type="dxa"/>
            <w:tcBorders>
              <w:top w:val="single" w:sz="4" w:space="0" w:color="auto"/>
              <w:left w:val="single" w:sz="4" w:space="0" w:color="auto"/>
              <w:bottom w:val="single" w:sz="4" w:space="0" w:color="auto"/>
              <w:right w:val="single" w:sz="4" w:space="0" w:color="auto"/>
            </w:tcBorders>
          </w:tcPr>
          <w:p w:rsidR="000312CD" w:rsidRPr="00135FF1" w:rsidRDefault="000312CD" w:rsidP="000312CD">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0312CD" w:rsidRPr="00135FF1" w:rsidRDefault="000312CD" w:rsidP="000312CD">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0312CD" w:rsidRPr="00135FF1" w:rsidRDefault="000312CD" w:rsidP="000312CD">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0312CD" w:rsidP="000312CD">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тиешле </w:t>
            </w:r>
            <w:r w:rsidRPr="00135FF1">
              <w:rPr>
                <w:rFonts w:ascii="Arial" w:eastAsia="Times New Roman" w:hAnsi="Arial" w:cs="Arial"/>
                <w:sz w:val="24"/>
                <w:szCs w:val="24"/>
                <w:lang w:val="tt-RU" w:eastAsia="ru-RU"/>
              </w:rPr>
              <w:t xml:space="preserve">булмаган </w:t>
            </w:r>
            <w:r w:rsidRPr="00135FF1">
              <w:rPr>
                <w:rFonts w:ascii="Arial" w:eastAsia="Times New Roman" w:hAnsi="Arial" w:cs="Arial"/>
                <w:sz w:val="24"/>
                <w:szCs w:val="24"/>
                <w:lang w:eastAsia="ru-RU"/>
              </w:rPr>
              <w:t>органга документлар тапшыру</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0312CD" w:rsidRPr="00135FF1">
              <w:rPr>
                <w:rFonts w:ascii="Arial" w:eastAsia="Times New Roman" w:hAnsi="Arial" w:cs="Arial"/>
                <w:sz w:val="24"/>
                <w:szCs w:val="24"/>
                <w:lang w:eastAsia="ru-RU"/>
              </w:rPr>
              <w:t xml:space="preserve">Муниципаль хезмәт күрсәтүне туктатып тору яки баш тарту өчен </w:t>
            </w:r>
            <w:r w:rsidR="000312CD" w:rsidRPr="00135FF1">
              <w:rPr>
                <w:rFonts w:ascii="Arial" w:eastAsia="Times New Roman" w:hAnsi="Arial" w:cs="Arial"/>
                <w:sz w:val="24"/>
                <w:szCs w:val="24"/>
                <w:lang w:eastAsia="ru-RU"/>
              </w:rPr>
              <w:lastRenderedPageBreak/>
              <w:t>нигезләрнең тулы исемлеге</w:t>
            </w:r>
          </w:p>
        </w:tc>
        <w:tc>
          <w:tcPr>
            <w:tcW w:w="6857" w:type="dxa"/>
            <w:tcBorders>
              <w:top w:val="single" w:sz="4" w:space="0" w:color="auto"/>
              <w:left w:val="single" w:sz="4" w:space="0" w:color="auto"/>
              <w:bottom w:val="single" w:sz="4" w:space="0" w:color="auto"/>
              <w:right w:val="single" w:sz="4" w:space="0" w:color="auto"/>
            </w:tcBorders>
          </w:tcPr>
          <w:p w:rsidR="000312CD" w:rsidRPr="00135FF1" w:rsidRDefault="000312CD" w:rsidP="000312CD">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Хезмәт күрсәтүне туктатып тору өчен нигезләр каралмаган.</w:t>
            </w:r>
          </w:p>
          <w:p w:rsidR="000312CD" w:rsidRPr="00135FF1" w:rsidRDefault="000312CD" w:rsidP="000312CD">
            <w:pPr>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Баш тарту өчен нигезләр:</w:t>
            </w:r>
          </w:p>
          <w:p w:rsidR="000A0FEE" w:rsidRPr="00135FF1" w:rsidRDefault="000A0FEE" w:rsidP="000312CD">
            <w:pPr>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0A0FEE" w:rsidRPr="00135FF1" w:rsidRDefault="000A0FEE" w:rsidP="000A0FEE">
            <w:pPr>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Россия Федерациясе һәм Татарстан Республикасы бюджетлары акчалары исәбеннән социаль түләүдән яисә дәүләт ярдәменең башка рәвешеннән файдаланып, торак шартларын яхшыртуга элегрәк гамәлгә ашырылган хокук;</w:t>
            </w:r>
          </w:p>
          <w:p w:rsidR="000A0FEE" w:rsidRPr="00135FF1" w:rsidRDefault="000A0FEE" w:rsidP="000A0FEE">
            <w:pPr>
              <w:spacing w:after="0" w:line="240" w:lineRule="auto"/>
              <w:ind w:firstLine="283"/>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гариза бирүче тарафыннан үз инициативасы белән тапшырылмаган булса, дәүләт хакимияте органының яисә җирле үзидарә органына яисә оешманың ведомствоара запросына җавапы килүе;</w:t>
            </w:r>
          </w:p>
          <w:p w:rsidR="00CF5540" w:rsidRPr="00135FF1" w:rsidRDefault="000A0FEE" w:rsidP="000A0FEE">
            <w:pPr>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Нигезләмәнең 6-7 пунктында күрсәтелгән таләпләргә яшь гаиләнең туры килмәве;</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0. </w:t>
            </w:r>
            <w:r w:rsidR="000312CD" w:rsidRPr="00135FF1">
              <w:rPr>
                <w:rFonts w:ascii="Arial" w:eastAsia="Times New Roman" w:hAnsi="Arial" w:cs="Arial"/>
                <w:sz w:val="24"/>
                <w:szCs w:val="24"/>
                <w:lang w:val="tt-RU" w:eastAsia="ru-RU"/>
              </w:rPr>
              <w:t>Муниципаль хезмәт күрсәтү өчен алына торган дәүләт пошлинасын яисә башка түләүне алу тәртибе, күләме һәм нигезләре</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0A0FEE" w:rsidP="00CF5540">
            <w:pPr>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түләүсез нигездә күрсәте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11. </w:t>
            </w:r>
            <w:r w:rsidR="000312CD" w:rsidRPr="00135FF1">
              <w:rPr>
                <w:rFonts w:ascii="Arial" w:eastAsia="Times New Roman" w:hAnsi="Arial" w:cs="Arial"/>
                <w:sz w:val="24"/>
                <w:szCs w:val="24"/>
                <w:lang w:val="tt-RU"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0A0FEE" w:rsidP="00CF5540">
            <w:pPr>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ирәкле һәм мәҗбүри хезмәтләр күрсәтү таләп ителми.</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12. </w:t>
            </w:r>
            <w:r w:rsidR="000312CD" w:rsidRPr="00135FF1">
              <w:rPr>
                <w:rFonts w:ascii="Arial" w:eastAsia="Times New Roman" w:hAnsi="Arial" w:cs="Arial"/>
                <w:sz w:val="24"/>
                <w:szCs w:val="24"/>
                <w:lang w:val="tt-RU" w:eastAsia="ru-RU"/>
              </w:rPr>
              <w:t xml:space="preserve">Муниципаль хезмәт күрсәтү турында запрос биргәндә һәм </w:t>
            </w:r>
            <w:r w:rsidR="000312CD" w:rsidRPr="00135FF1">
              <w:rPr>
                <w:rFonts w:ascii="Arial" w:eastAsia="Times New Roman" w:hAnsi="Arial" w:cs="Arial"/>
                <w:sz w:val="24"/>
                <w:szCs w:val="24"/>
                <w:lang w:val="tt-RU" w:eastAsia="ru-RU"/>
              </w:rPr>
              <w:lastRenderedPageBreak/>
              <w:t>мондый хезмәтләр күрсәтү нәтиҗәсен алганда чиратның максималь вакыты</w:t>
            </w:r>
          </w:p>
        </w:tc>
        <w:tc>
          <w:tcPr>
            <w:tcW w:w="6857" w:type="dxa"/>
            <w:tcBorders>
              <w:top w:val="single" w:sz="4" w:space="0" w:color="auto"/>
              <w:left w:val="single" w:sz="4" w:space="0" w:color="auto"/>
              <w:bottom w:val="single" w:sz="4" w:space="0" w:color="auto"/>
              <w:right w:val="single" w:sz="4" w:space="0" w:color="auto"/>
            </w:tcBorders>
          </w:tcPr>
          <w:p w:rsidR="000A0FEE" w:rsidRPr="00135FF1" w:rsidRDefault="000A0FEE" w:rsidP="000A0FEE">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Чират булганда муниципаль хезмәт алу өчен гариза бирү - 15 минуттан да артык түгел.</w:t>
            </w:r>
          </w:p>
          <w:p w:rsidR="00CF5540" w:rsidRPr="00135FF1" w:rsidRDefault="000A0FEE" w:rsidP="000A0FEE">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 нәтиҗәсен алганда чиратның Максималь көтү вакыты 15 минуттан артмаска тиеш</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3. </w:t>
            </w:r>
            <w:r w:rsidR="000312CD"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857" w:type="dxa"/>
            <w:tcBorders>
              <w:top w:val="single" w:sz="4" w:space="0" w:color="auto"/>
              <w:left w:val="single" w:sz="4" w:space="0" w:color="auto"/>
              <w:bottom w:val="single" w:sz="4" w:space="0" w:color="auto"/>
              <w:right w:val="single" w:sz="4" w:space="0" w:color="auto"/>
            </w:tcBorders>
          </w:tcPr>
          <w:p w:rsidR="000A0FEE" w:rsidRPr="00135FF1" w:rsidRDefault="000A0FEE" w:rsidP="000A0FEE">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0A0FEE" w:rsidP="000A0FEE">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0312CD"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6857" w:type="dxa"/>
            <w:tcBorders>
              <w:top w:val="single" w:sz="4" w:space="0" w:color="auto"/>
              <w:left w:val="single" w:sz="4" w:space="0" w:color="auto"/>
              <w:bottom w:val="single" w:sz="4" w:space="0" w:color="auto"/>
              <w:right w:val="single" w:sz="4" w:space="0" w:color="auto"/>
            </w:tcBorders>
          </w:tcPr>
          <w:p w:rsidR="000A0FEE" w:rsidRPr="00135FF1" w:rsidRDefault="000A0FEE" w:rsidP="000A0FEE">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0A0FEE" w:rsidRPr="00135FF1" w:rsidRDefault="000A0FEE" w:rsidP="000A0FEE">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0A0FEE" w:rsidP="000A0FEE">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0312CD" w:rsidRPr="00135FF1" w:rsidRDefault="00CF5540"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0312CD" w:rsidRPr="00135FF1">
              <w:rPr>
                <w:rFonts w:ascii="Arial" w:eastAsia="Times New Roman" w:hAnsi="Arial" w:cs="Arial"/>
                <w:sz w:val="24"/>
                <w:szCs w:val="24"/>
                <w:lang w:eastAsia="ru-RU"/>
              </w:rPr>
              <w:t>Муниципаль хезмәтнең</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мкинлеге һәм сыйфат күрсәткечләре ,</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муниципаль хезмәт</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елгәндә гариза бирүченең</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азыйфаи затлар белән үзара элемтәсе</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аны һәм аларның дәвамлылыгы,</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дәүләти һәм</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 күрсәтүнең</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пфункцияле үзәгендә, дәүләти һәм</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 күрсәтүнең</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пфункцияле үзәгенең ераклашкан</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урыннарында алу мөмкинлеге,</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 барышы</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акында мәгълүмат алу мөмкинлеге,</w:t>
            </w:r>
          </w:p>
          <w:p w:rsidR="000312CD"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мәгълүматикоммуникация технологияләрен</w:t>
            </w:r>
          </w:p>
          <w:p w:rsidR="00CF5540" w:rsidRPr="00135FF1" w:rsidRDefault="000312CD" w:rsidP="000312CD">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улланып</w:t>
            </w:r>
          </w:p>
        </w:tc>
        <w:tc>
          <w:tcPr>
            <w:tcW w:w="6857" w:type="dxa"/>
            <w:tcBorders>
              <w:top w:val="single" w:sz="4" w:space="0" w:color="auto"/>
              <w:left w:val="single" w:sz="4" w:space="0" w:color="auto"/>
              <w:bottom w:val="single" w:sz="4" w:space="0" w:color="auto"/>
              <w:right w:val="single" w:sz="4" w:space="0" w:color="auto"/>
            </w:tcBorders>
          </w:tcPr>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әгълүмат стендларында, мәгълүмати ресурсларда (http:/ / www. buinsk.tatarstan.ru ("Интернет» челтәрендә, дәүләт һәм муниципаль хезмәтләрнең бердәм порталында;</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 сыйфаты булмау белән характерлана:</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0A0FEE"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0A0FEE" w:rsidP="000A0FEE">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барышы турында мәгълүмат гариза бирүче тарафыннан сайтта (http)/ / www. buinsk.tatarstan.ru Татарстан Дәүләт һәм муниципаль хезмәтләр күрсәтүнең бердәм порталында, КФҮт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rPr>
          <w:trHeight w:val="77"/>
        </w:trPr>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6. </w:t>
            </w:r>
            <w:r w:rsidR="000A0FEE" w:rsidRPr="00135FF1">
              <w:rPr>
                <w:rFonts w:ascii="Arial" w:eastAsia="Times New Roman" w:hAnsi="Arial" w:cs="Arial"/>
                <w:sz w:val="24"/>
                <w:szCs w:val="24"/>
                <w:lang w:val="tt-RU" w:eastAsia="ru-RU"/>
              </w:rPr>
              <w:t>Электрон формада муниципаль хезмәт күрсәтү үзенчәлекләре</w:t>
            </w:r>
          </w:p>
        </w:tc>
        <w:tc>
          <w:tcPr>
            <w:tcW w:w="6857" w:type="dxa"/>
            <w:tcBorders>
              <w:top w:val="single" w:sz="4" w:space="0" w:color="auto"/>
              <w:left w:val="single" w:sz="4" w:space="0" w:color="auto"/>
              <w:bottom w:val="single" w:sz="4" w:space="0" w:color="auto"/>
              <w:right w:val="single" w:sz="4" w:space="0" w:color="auto"/>
            </w:tcBorders>
          </w:tcPr>
          <w:p w:rsidR="003E0581"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Закон нигезендә муниципаль хезмәт күрсәтү турында электрон документ формасын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bl>
    <w:p w:rsidR="00CF5540" w:rsidRPr="00135FF1" w:rsidRDefault="00CF5540" w:rsidP="00CF5540">
      <w:pPr>
        <w:spacing w:after="0" w:line="240" w:lineRule="auto"/>
        <w:rPr>
          <w:rFonts w:ascii="Arial" w:eastAsia="Times New Roman" w:hAnsi="Arial" w:cs="Arial"/>
          <w:b/>
          <w:sz w:val="24"/>
          <w:szCs w:val="24"/>
          <w:lang w:val="tt-RU" w:eastAsia="ru-RU"/>
        </w:rPr>
        <w:sectPr w:rsidR="00CF5540" w:rsidRPr="00135FF1" w:rsidSect="003B1829">
          <w:pgSz w:w="16838" w:h="11906" w:orient="landscape"/>
          <w:pgMar w:top="993" w:right="1134" w:bottom="851" w:left="1134" w:header="709" w:footer="709" w:gutter="0"/>
          <w:pgNumType w:start="1"/>
          <w:cols w:space="708"/>
          <w:titlePg/>
          <w:docGrid w:linePitch="360"/>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val="tt-RU" w:eastAsia="ru-RU"/>
        </w:rPr>
      </w:pPr>
      <w:r w:rsidRPr="00135FF1">
        <w:rPr>
          <w:rFonts w:ascii="Arial" w:eastAsia="Times New Roman" w:hAnsi="Arial" w:cs="Arial"/>
          <w:b/>
          <w:bCs/>
          <w:sz w:val="24"/>
          <w:szCs w:val="24"/>
          <w:lang w:val="tt-RU" w:eastAsia="ru-RU"/>
        </w:rPr>
        <w:lastRenderedPageBreak/>
        <w:t>3. </w:t>
      </w:r>
      <w:r w:rsidR="000A0FEE" w:rsidRPr="00135FF1">
        <w:rPr>
          <w:rFonts w:ascii="Arial" w:eastAsia="Times New Roman" w:hAnsi="Arial" w:cs="Arial"/>
          <w:b/>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ведомствоара запросларны Формалаштыру һәм җибәрү;</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исемлекне әзерләү һәм министрлыкка җибәрү;</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җыелма исемлеккә кертү турында белдерү;</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гариза бирүчегә муниципаль хезмәт нәтиҗәсен бирү һәм таныклык алу турында белдерү.</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1.2. Муниципаль хезмәт күрсәтү буенча гамәлләрнең блок-схемасы 3 нче кушымтада тәкъдим ителгән.</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Мөрәҗәгать итүчегә консультацияләр күрсәтү</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0A0FEE"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CF5540" w:rsidRPr="00135FF1" w:rsidRDefault="000A0FEE" w:rsidP="000A0FEE">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4 нче кушымтада китерелгән.</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Гаризалар кабул итүне әйдәп баручы белгеч:</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махсус журналда кабул итү һәм теркәү;</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0A0FEE" w:rsidRPr="00135FF1" w:rsidRDefault="000A0FEE" w:rsidP="000A0FEE">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0A0FEE" w:rsidP="000A0FEE">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 Муниципаль хезмәт күрсәтүдә катнашучы органнарга ведомствоара запросларны Формалаштыру һәм җибәрү</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eastAsia="ru-RU"/>
        </w:rPr>
      </w:pPr>
    </w:p>
    <w:p w:rsidR="000A0FEE" w:rsidRPr="00135FF1" w:rsidRDefault="000A0FEE" w:rsidP="000A0FEE">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бирү турында запрос җибәрә:</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гражданны торак шартларын яхшыртуга мохтаҗ дип тануны раслаучы документ.;</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йорт кенәгәсеннән өземтәләр (документ җирле үзидарә органнары тарафыннан бирелгән очракта);</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торак һәм гомуми торак мәйданы һәм бирү датасы күрсәтелгән финанс-лицевой счет, әгәр документ җирле үзидарә органнары тарафыннан бирелә икән);</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ЕГРИПтан мәгълүматлар.</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җибәрелгән запрос.</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запрос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0A0FEE" w:rsidRPr="00135FF1" w:rsidRDefault="000A0FEE" w:rsidP="000A0FEE">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w:t>
      </w:r>
    </w:p>
    <w:p w:rsidR="00CF5540" w:rsidRPr="00135FF1" w:rsidRDefault="000A0FEE" w:rsidP="000A0FEE">
      <w:pPr>
        <w:suppressAutoHyphens/>
        <w:spacing w:after="0" w:line="240" w:lineRule="auto"/>
        <w:ind w:firstLine="720"/>
        <w:jc w:val="both"/>
        <w:rPr>
          <w:rFonts w:ascii="Arial" w:eastAsia="Times New Roman" w:hAnsi="Arial" w:cs="Arial"/>
          <w:spacing w:val="-1"/>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 Исемлекне әзерләү һәм министрлыкка җибәр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Әйдәп баручы киңәшче:</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пшырылган документлардагы белешмәләрнең дөреслеген тикшер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әпкә алу эшен рәсмиләштерү (барлык документларны аерым папкага туплау);</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әлеге Регламентның 2.9 пунктында каралган муниципаль хезмәт күрсәтүдән баш тарту өчен нигезләрнең булуын тикшер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дән баш тарту өчен нигезләр булган очракта, бүлек белгече муниципаль хезмәт күрсәтүдән баш тарту турында бәяләмә һәм муниципаль хезмәт күрсәтүдән баш тарту турында хат проектын әзерли. Бәяләмә исәпкә алу эшенә кушыла.</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 очракта нигез юк баш тарту өчен үз эченә гариза бирүче гражданнар исемлеген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зерләнгән документ проекты Башкарма комитет җитәкчесенә раслауга җибәрел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сорауларга җаваплар кергән мизгелдән бер көн эчендә гамәлгә ашырыла.</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гражданнар исемлеген раслауга яки баш тарту турында хат.</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2. Башкарма комитет җитәкчесе гражданнар исемлеген яки баш тарту турында хатны раслый һәм бүлеккә җибәр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ер көн эчендә гамәлгә ашырыла.</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бүлеккә җибәрелгән расланган документ.</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Бүлек белгече документны терки.</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кан очракта, мөрәҗәгать итүчегә баш тарту турында хат җибәр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 гражданнар исемлегенә керткән очракта, расланган исемлекләрне министрлыкка җибәр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алдагы процедураны тәмамлаганнан соң бер көн эчендә гамәлгә ашырыла.</w:t>
      </w:r>
    </w:p>
    <w:p w:rsidR="00CF5540"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мөрәҗәгать итүчегә баш тарту турында хат яки Министрлыкка җибәрелгән гражданнар исемлеге.</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Җыелма исемлеккә кертү турында белдер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Бүлек белгече министрлыктан җирле үзидарә органнары исемлекләрен карау нәтиҗәләре турында хәбәрнамә алгач, мөрәҗәгать итүченең җыелма исемлекләргә керүе турында мәгълүмат белән хат әзерли яки муниципаль хезмәт күрсәтүдән баш тарту турында хат әзерли. Әзерләнгән документ проекты билгеләнгән тәртиптә килештерелә һәм кул кую өчен Башкарма комитет җитәкчесенә җибәрел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хәбәрнамә кергән мизгелдән бер көн эчендә гамәлгә ашырыла.</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документ проектын раслауга юнәлдерелгән.</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 Башкарма комитет җитәкчесе хатка кул куя һәм бүлеккә җибәр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расланган документ.</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3. Бүлек белгече хатны терки һәм гариза бирүчегә почта аша юллый.</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6.2-3.6.3 пунктчасы белән билгеләнә торган процедуралар 3.6.1 пунктчасында каралган процедура тәмамланганнан соң бер көн эчендә гамәлгә ашырыла.</w:t>
      </w:r>
    </w:p>
    <w:p w:rsidR="00CF5540"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җибәрелгән гариза бирүчегә хат.</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Гариза бирүчегә муниципаль хезмәт нәтиҗәсен бирү һәм таныклык алу турында белдер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инистрлыктан таныклык алганнан соң, бүлек белгече гариза бирүчегә хәбәр ит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аныклык кергән мизгелдән ике көн эчендә гамәлгә ашырыла.</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Процедураның нәтиҗәсе: таныклык алу турында белдер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2. Бүлек белгече мөрәҗәгать итүче мөрәҗәгать иткәндә гариза бирүчегә билгеләнгән тәртиптә таныклык бир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гариза бирүченең килгән көнендә 15 минут эчендә чират тәртибендә гамәлгә ашырыла.</w:t>
      </w:r>
    </w:p>
    <w:p w:rsidR="00CF5540"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бирелгән таныклык.</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 КФҮ аша муниципаль хезмәт күрсәтү</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1. Мөрәҗәгать итүче муниципаль хезмәт алу өчен КФҮтә, КФҮнең ерак урнашкан эш урынына мөрәҗәгать итәргә хокуклы.</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8.2. КФҮ аша муниципаль хезмәт күрсәтү КФҮ эше регламенты нигезендә гамәлгә ашырыла.</w:t>
      </w:r>
    </w:p>
    <w:p w:rsidR="00CF5540"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8.3. Муниципаль хезмәт күрсәтү өчен КФҮ</w:t>
      </w:r>
      <w:r w:rsidRPr="00135FF1">
        <w:rPr>
          <w:rFonts w:ascii="Arial" w:eastAsia="Times New Roman" w:hAnsi="Arial" w:cs="Arial"/>
          <w:sz w:val="24"/>
          <w:szCs w:val="24"/>
          <w:lang w:val="tt-RU" w:eastAsia="ru-RU"/>
        </w:rPr>
        <w:t>ләрдән</w:t>
      </w:r>
      <w:r w:rsidRPr="00135FF1">
        <w:rPr>
          <w:rFonts w:ascii="Arial" w:eastAsia="Times New Roman" w:hAnsi="Arial" w:cs="Arial"/>
          <w:sz w:val="24"/>
          <w:szCs w:val="24"/>
          <w:lang w:eastAsia="ru-RU"/>
        </w:rPr>
        <w:t xml:space="preserve"> Документлар килгәндә процедуралар әлеге Регламентның 3.3-3.6 пунктлары нигезендә гамәлгә ашырыла. Муниципаль хезмәт нәтиҗәсе КФҮ</w:t>
      </w:r>
      <w:r w:rsidRPr="00135FF1">
        <w:rPr>
          <w:rFonts w:ascii="Arial" w:eastAsia="Times New Roman" w:hAnsi="Arial" w:cs="Arial"/>
          <w:sz w:val="24"/>
          <w:szCs w:val="24"/>
          <w:lang w:val="tt-RU" w:eastAsia="ru-RU"/>
        </w:rPr>
        <w:t>кә</w:t>
      </w:r>
      <w:r w:rsidRPr="00135FF1">
        <w:rPr>
          <w:rFonts w:ascii="Arial" w:eastAsia="Times New Roman" w:hAnsi="Arial" w:cs="Arial"/>
          <w:sz w:val="24"/>
          <w:szCs w:val="24"/>
          <w:lang w:eastAsia="ru-RU"/>
        </w:rPr>
        <w:t xml:space="preserve"> җибәрелә.</w:t>
      </w:r>
    </w:p>
    <w:p w:rsidR="000A0FEE" w:rsidRPr="00135FF1" w:rsidRDefault="000A0FEE" w:rsidP="000A0FEE">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9. Техник хаталарны төзәтү.</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9.1. Муниципаль хезмәт нәтиҗәсе булган документта техник хата ачыкланган очракта, мөрәҗәгать итүче бүлеккә тапшыра:</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5 нче кушымта);</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w:t>
      </w:r>
      <w:r w:rsidRPr="00135FF1">
        <w:rPr>
          <w:lang w:val="tt-RU"/>
        </w:rPr>
        <w:t xml:space="preserve"> </w:t>
      </w:r>
      <w:r w:rsidRPr="00135FF1">
        <w:rPr>
          <w:rFonts w:ascii="Arial" w:eastAsia="Times New Roman" w:hAnsi="Arial" w:cs="Arial"/>
          <w:sz w:val="24"/>
          <w:szCs w:val="24"/>
          <w:lang w:val="tt-RU" w:eastAsia="ru-RU"/>
        </w:rPr>
        <w:t xml:space="preserve">бүлек белгеченә карап тикшерүгә җибәрелгән гариза. </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нәтиҗәсе булган документка төзәтмәләр кертү максатларында әлеге Регламентның 3.6 пунктында каралган процедураларны гамәлгә ашыра, төзәтелгән документны мөрәҗәгать итүчедән (вәкаләтле вәкилгә) техник хата булган документның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0A0FEE" w:rsidRPr="00135FF1" w:rsidRDefault="000A0FEE" w:rsidP="000A0FEE">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C261D8" w:rsidRPr="00135FF1" w:rsidRDefault="00C261D8" w:rsidP="00C261D8">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C261D8" w:rsidRPr="00135FF1" w:rsidRDefault="00C261D8" w:rsidP="00C261D8">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lastRenderedPageBreak/>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9) әгәр федераль законнарда һәм алар нигезендә кабул ителгән Россия </w:t>
      </w:r>
      <w:r w:rsidRPr="00135FF1">
        <w:rPr>
          <w:rFonts w:ascii="Arial" w:eastAsia="Times New Roman" w:hAnsi="Arial" w:cs="Arial"/>
          <w:sz w:val="24"/>
          <w:szCs w:val="24"/>
          <w:lang w:val="tt-RU" w:eastAsia="ru-RU"/>
        </w:rPr>
        <w:lastRenderedPageBreak/>
        <w:t>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w:t>
      </w:r>
      <w:r w:rsidRPr="00135FF1">
        <w:rPr>
          <w:rFonts w:ascii="Arial" w:eastAsia="Times New Roman" w:hAnsi="Arial" w:cs="Arial"/>
          <w:sz w:val="24"/>
          <w:szCs w:val="24"/>
          <w:lang w:val="tt-RU" w:eastAsia="ru-RU"/>
        </w:rPr>
        <w:lastRenderedPageBreak/>
        <w:t>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spacing w:after="0" w:line="240" w:lineRule="auto"/>
        <w:rPr>
          <w:rFonts w:ascii="Arial" w:eastAsia="Times New Roman" w:hAnsi="Arial" w:cs="Arial"/>
          <w:sz w:val="24"/>
          <w:szCs w:val="24"/>
          <w:lang w:val="tt-RU" w:eastAsia="ru-RU"/>
        </w:rPr>
      </w:pPr>
    </w:p>
    <w:p w:rsidR="00CF5540" w:rsidRPr="00135FF1" w:rsidRDefault="00CF5540" w:rsidP="00CF5540">
      <w:pPr>
        <w:spacing w:after="0" w:line="240" w:lineRule="auto"/>
        <w:rPr>
          <w:rFonts w:ascii="Arial" w:eastAsia="Times New Roman" w:hAnsi="Arial" w:cs="Arial"/>
          <w:sz w:val="24"/>
          <w:szCs w:val="24"/>
          <w:lang w:val="tt-RU" w:eastAsia="ru-RU"/>
        </w:rPr>
        <w:sectPr w:rsidR="00CF5540" w:rsidRPr="00135FF1" w:rsidSect="003B1829">
          <w:headerReference w:type="even" r:id="rId157"/>
          <w:headerReference w:type="default" r:id="rId158"/>
          <w:pgSz w:w="11906" w:h="16838"/>
          <w:pgMar w:top="993" w:right="567" w:bottom="993" w:left="1259" w:header="709" w:footer="709" w:gutter="0"/>
          <w:cols w:space="708"/>
          <w:titlePg/>
          <w:docGrid w:linePitch="360"/>
        </w:sectPr>
      </w:pPr>
    </w:p>
    <w:p w:rsidR="00CF5540" w:rsidRPr="00135FF1" w:rsidRDefault="00CF5540" w:rsidP="00CF5540">
      <w:pPr>
        <w:autoSpaceDE w:val="0"/>
        <w:autoSpaceDN w:val="0"/>
        <w:adjustRightInd w:val="0"/>
        <w:spacing w:after="0" w:line="240" w:lineRule="auto"/>
        <w:ind w:left="5529"/>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1</w:t>
      </w:r>
      <w:r w:rsidR="004D3817" w:rsidRPr="00135FF1">
        <w:rPr>
          <w:rFonts w:ascii="Arial" w:eastAsia="Times New Roman" w:hAnsi="Arial" w:cs="Arial"/>
          <w:sz w:val="24"/>
          <w:szCs w:val="24"/>
          <w:lang w:val="tt-RU" w:eastAsia="ru-RU"/>
        </w:rPr>
        <w:t xml:space="preserve">нче кушымта </w:t>
      </w:r>
    </w:p>
    <w:p w:rsidR="00CF5540" w:rsidRPr="00135FF1" w:rsidRDefault="00CF5540" w:rsidP="00CF5540">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702D5E" w:rsidRPr="00135FF1" w:rsidRDefault="00CF5540" w:rsidP="00702D5E">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702D5E" w:rsidRPr="00135FF1">
        <w:rPr>
          <w:rFonts w:ascii="Arial" w:eastAsia="Times New Roman" w:hAnsi="Arial" w:cs="Arial"/>
          <w:sz w:val="24"/>
          <w:szCs w:val="24"/>
          <w:lang w:eastAsia="ru-RU"/>
        </w:rPr>
        <w:t>җирле үзидарә органы исеме</w:t>
      </w:r>
    </w:p>
    <w:p w:rsidR="00702D5E" w:rsidRPr="00135FF1" w:rsidRDefault="00702D5E" w:rsidP="00702D5E">
      <w:pPr>
        <w:pBdr>
          <w:top w:val="single" w:sz="4" w:space="1" w:color="auto"/>
        </w:pBdr>
        <w:spacing w:after="0" w:line="240" w:lineRule="auto"/>
        <w:ind w:left="4111"/>
        <w:jc w:val="center"/>
        <w:rPr>
          <w:rFonts w:ascii="Arial" w:eastAsia="Times New Roman" w:hAnsi="Arial" w:cs="Arial"/>
          <w:sz w:val="24"/>
          <w:szCs w:val="24"/>
          <w:lang w:eastAsia="ru-RU"/>
        </w:rPr>
      </w:pPr>
    </w:p>
    <w:p w:rsidR="00CF5540" w:rsidRPr="00135FF1" w:rsidRDefault="00702D5E" w:rsidP="00702D5E">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берәмлек башлыгы</w:t>
      </w:r>
      <w:r w:rsidR="00CF5540" w:rsidRPr="00135FF1">
        <w:rPr>
          <w:rFonts w:ascii="Arial" w:eastAsia="Times New Roman" w:hAnsi="Arial" w:cs="Arial"/>
          <w:sz w:val="24"/>
          <w:szCs w:val="24"/>
          <w:lang w:eastAsia="ru-RU"/>
        </w:rPr>
        <w:t>)</w:t>
      </w:r>
    </w:p>
    <w:p w:rsidR="00CF5540" w:rsidRPr="00135FF1" w:rsidRDefault="00CF5540" w:rsidP="00CF5540">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135FF1">
        <w:rPr>
          <w:rFonts w:ascii="Arial" w:eastAsia="Times New Roman" w:hAnsi="Arial" w:cs="Arial"/>
          <w:spacing w:val="-7"/>
          <w:sz w:val="24"/>
          <w:szCs w:val="24"/>
          <w:lang w:eastAsia="ru-RU"/>
        </w:rPr>
        <w:t xml:space="preserve"> </w:t>
      </w:r>
      <w:r w:rsidRPr="00135FF1">
        <w:rPr>
          <w:rFonts w:ascii="Arial" w:eastAsia="Times New Roman" w:hAnsi="Arial" w:cs="Arial"/>
          <w:sz w:val="24"/>
          <w:szCs w:val="24"/>
          <w:lang w:eastAsia="ru-RU"/>
        </w:rPr>
        <w:t>____________________________________________________________________ (</w:t>
      </w:r>
      <w:r w:rsidR="00702D5E" w:rsidRPr="00135FF1">
        <w:rPr>
          <w:rFonts w:ascii="Arial" w:eastAsia="Times New Roman" w:hAnsi="Arial" w:cs="Arial"/>
          <w:sz w:val="24"/>
          <w:szCs w:val="24"/>
          <w:lang w:val="tt-RU" w:eastAsia="ru-RU"/>
        </w:rPr>
        <w:t>алга таба</w:t>
      </w:r>
      <w:r w:rsidR="00702D5E"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val="tt-RU" w:eastAsia="ru-RU"/>
        </w:rPr>
        <w:t>гариза бирүче</w:t>
      </w:r>
      <w:r w:rsidRPr="00135FF1">
        <w:rPr>
          <w:rFonts w:ascii="Arial" w:eastAsia="Times New Roman" w:hAnsi="Arial" w:cs="Arial"/>
          <w:sz w:val="24"/>
          <w:szCs w:val="24"/>
          <w:lang w:eastAsia="ru-RU"/>
        </w:rPr>
        <w:t>).</w:t>
      </w:r>
    </w:p>
    <w:p w:rsidR="00CF5540" w:rsidRPr="00135FF1" w:rsidRDefault="00702D5E" w:rsidP="00CF5540">
      <w:pPr>
        <w:shd w:val="clear" w:color="auto" w:fill="FFFFFF"/>
        <w:spacing w:after="0" w:line="240" w:lineRule="auto"/>
        <w:ind w:left="4111"/>
        <w:rPr>
          <w:rFonts w:ascii="Arial" w:eastAsia="Times New Roman" w:hAnsi="Arial" w:cs="Arial"/>
          <w:spacing w:val="-7"/>
          <w:sz w:val="24"/>
          <w:szCs w:val="24"/>
          <w:lang w:eastAsia="ru-RU"/>
        </w:rPr>
      </w:pPr>
      <w:r w:rsidRPr="00135FF1">
        <w:rPr>
          <w:rFonts w:ascii="Arial" w:eastAsia="Times New Roman" w:hAnsi="Arial" w:cs="Arial"/>
          <w:spacing w:val="-3"/>
          <w:sz w:val="24"/>
          <w:szCs w:val="24"/>
          <w:lang w:eastAsia="ru-RU"/>
        </w:rPr>
        <w:t>фамилиясе, исеме, атасының исеме, паспорт мәгълүматлары, яшәү урыны буенча теркәлү, телефон</w:t>
      </w:r>
      <w:r w:rsidR="00CF5540" w:rsidRPr="00135FF1">
        <w:rPr>
          <w:rFonts w:ascii="Arial" w:eastAsia="Times New Roman" w:hAnsi="Arial" w:cs="Arial"/>
          <w:spacing w:val="-7"/>
          <w:sz w:val="24"/>
          <w:szCs w:val="24"/>
          <w:lang w:eastAsia="ru-RU"/>
        </w:rPr>
        <w:t>)</w:t>
      </w:r>
    </w:p>
    <w:p w:rsidR="00CF5540" w:rsidRPr="00135FF1" w:rsidRDefault="00CF5540" w:rsidP="00CF5540">
      <w:pPr>
        <w:autoSpaceDE w:val="0"/>
        <w:autoSpaceDN w:val="0"/>
        <w:adjustRightInd w:val="0"/>
        <w:spacing w:after="0" w:line="240" w:lineRule="auto"/>
        <w:outlineLvl w:val="0"/>
        <w:rPr>
          <w:rFonts w:ascii="Arial" w:eastAsia="Times New Roman" w:hAnsi="Arial" w:cs="Arial"/>
          <w:sz w:val="24"/>
          <w:szCs w:val="24"/>
          <w:lang w:eastAsia="ru-RU"/>
        </w:rPr>
      </w:pPr>
    </w:p>
    <w:p w:rsidR="00702D5E" w:rsidRPr="00135FF1" w:rsidRDefault="00702D5E" w:rsidP="00702D5E">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Социаль түләүләрне файдаланып, торак шартларын яхшыртырга теләк белдергән гражданнар исемлегенә кертү һәм авыл җирлегендә торак төзү (сатып алу) өчен социаль түләү бирү турында таныклык бирү турында гариза</w:t>
      </w:r>
    </w:p>
    <w:p w:rsidR="00702D5E" w:rsidRPr="00135FF1" w:rsidRDefault="00702D5E"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val="tt-RU" w:eastAsia="ru-RU"/>
        </w:rPr>
        <w:t>Сездән мине</w:t>
      </w:r>
      <w:r w:rsidRPr="00135FF1">
        <w:rPr>
          <w:rFonts w:ascii="Arial" w:eastAsia="Times New Roman" w:hAnsi="Arial" w:cs="Arial"/>
          <w:sz w:val="24"/>
          <w:szCs w:val="24"/>
          <w:lang w:eastAsia="ru-RU"/>
        </w:rPr>
        <w:t>, 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eastAsia="ru-RU"/>
        </w:rPr>
        <w:t xml:space="preserve">                          (ф.и.</w:t>
      </w:r>
      <w:r w:rsidR="00702D5E"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___________________,</w:t>
      </w:r>
      <w:r w:rsidR="00702D5E" w:rsidRPr="00135FF1">
        <w:rPr>
          <w:rFonts w:ascii="Arial" w:eastAsia="Times New Roman" w:hAnsi="Arial" w:cs="Arial"/>
          <w:sz w:val="24"/>
          <w:szCs w:val="24"/>
          <w:lang w:val="tt-RU" w:eastAsia="ru-RU"/>
        </w:rPr>
        <w:t>бирелгән</w:t>
      </w:r>
      <w:r w:rsidRPr="00135FF1">
        <w:rPr>
          <w:rFonts w:ascii="Arial" w:eastAsia="Times New Roman" w:hAnsi="Arial" w:cs="Arial"/>
          <w:sz w:val="24"/>
          <w:szCs w:val="24"/>
          <w:lang w:eastAsia="ru-RU"/>
        </w:rPr>
        <w:t xml:space="preserve"> 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серия, номер)                       </w:t>
      </w:r>
      <w:r w:rsidR="00702D5E"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00702D5E" w:rsidRPr="00135FF1">
        <w:rPr>
          <w:rFonts w:ascii="Arial" w:eastAsia="Times New Roman" w:hAnsi="Arial" w:cs="Arial"/>
          <w:sz w:val="24"/>
          <w:szCs w:val="24"/>
          <w:lang w:val="tt-RU" w:eastAsia="ru-RU"/>
        </w:rPr>
        <w:t>кайчан,кем тарафынна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w:t>
      </w:r>
      <w:r w:rsidR="00702D5E" w:rsidRPr="00135FF1">
        <w:rPr>
          <w:rFonts w:ascii="Arial" w:eastAsia="Times New Roman" w:hAnsi="Arial" w:cs="Arial"/>
          <w:sz w:val="24"/>
          <w:szCs w:val="24"/>
          <w:lang w:eastAsia="ru-RU"/>
        </w:rPr>
        <w:t xml:space="preserve">_____ "___" _________________ </w:t>
      </w:r>
      <w:r w:rsidR="00702D5E"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w:t>
      </w:r>
    </w:p>
    <w:p w:rsidR="00B852EA" w:rsidRPr="00135FF1" w:rsidRDefault="00B852EA" w:rsidP="00CF5540">
      <w:pPr>
        <w:autoSpaceDE w:val="0"/>
        <w:autoSpaceDN w:val="0"/>
        <w:adjustRightInd w:val="0"/>
        <w:spacing w:after="0" w:line="240" w:lineRule="auto"/>
        <w:rPr>
          <w:rFonts w:ascii="Arial" w:eastAsia="Times New Roman" w:hAnsi="Arial" w:cs="Arial"/>
          <w:sz w:val="24"/>
          <w:szCs w:val="24"/>
          <w:lang w:val="tt-RU" w:eastAsia="ru-RU"/>
        </w:rPr>
      </w:pP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ылның социаль үсеше - 2013 нче елга кадәр" федераль _ максатчан программаны, Татарстан Республикасы Министрлар Кабинетының 2007 елның 14 декабрендәге карары белән расланган, « 2008-2012 елларга  Татарстан Республикасы  авыл хуҗалыгын үстерү» республика максатчан программасын гамәлгә ашыру кысаларында</w:t>
      </w:r>
    </w:p>
    <w:p w:rsidR="00B852EA" w:rsidRPr="00135FF1" w:rsidRDefault="00B852EA"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выл җирлегендә яшәүче гражданнарның, шул исәптән яшь гаиләләрнең һәм яшь белгечләрнең торак шартларын яхшырту буенча чараларда катнашучылар составына кертүегезне сорыйм;</w:t>
      </w:r>
    </w:p>
    <w:p w:rsidR="00B852EA" w:rsidRPr="00135FF1" w:rsidRDefault="00B852EA"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702D5E"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Гаилә составы</w:t>
      </w:r>
      <w:r w:rsidR="00CF5540" w:rsidRPr="00135FF1">
        <w:rPr>
          <w:rFonts w:ascii="Arial" w:eastAsia="Times New Roman" w:hAnsi="Arial" w:cs="Arial"/>
          <w:sz w:val="24"/>
          <w:szCs w:val="24"/>
          <w:lang w:eastAsia="ru-RU"/>
        </w:rPr>
        <w:t>:</w:t>
      </w:r>
    </w:p>
    <w:p w:rsidR="00CF5540" w:rsidRPr="00135FF1" w:rsidRDefault="00702D5E"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хатыным</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ирем</w:t>
      </w:r>
      <w:r w:rsidR="00CF5540" w:rsidRPr="00135FF1">
        <w:rPr>
          <w:rFonts w:ascii="Arial" w:eastAsia="Times New Roman" w:hAnsi="Arial" w:cs="Arial"/>
          <w:sz w:val="24"/>
          <w:szCs w:val="24"/>
          <w:lang w:eastAsia="ru-RU"/>
        </w:rPr>
        <w:t>) ___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eastAsia="ru-RU"/>
        </w:rPr>
        <w:t xml:space="preserve">             (ф.и.</w:t>
      </w:r>
      <w:r w:rsidR="00702D5E"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w:t>
      </w:r>
      <w:r w:rsidR="00702D5E" w:rsidRPr="00135FF1">
        <w:rPr>
          <w:rFonts w:ascii="Arial" w:eastAsia="Times New Roman" w:hAnsi="Arial" w:cs="Arial"/>
          <w:sz w:val="24"/>
          <w:szCs w:val="24"/>
          <w:lang w:val="tt-RU" w:eastAsia="ru-RU"/>
        </w:rPr>
        <w:t>туу датасы</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w:t>
      </w:r>
      <w:r w:rsidR="00702D5E" w:rsidRPr="00135FF1">
        <w:rPr>
          <w:rFonts w:ascii="Arial" w:eastAsia="Times New Roman" w:hAnsi="Arial" w:cs="Arial"/>
          <w:sz w:val="24"/>
          <w:szCs w:val="24"/>
          <w:lang w:val="tt-RU" w:eastAsia="ru-RU"/>
        </w:rPr>
        <w:t xml:space="preserve">адресы буенча яши </w:t>
      </w:r>
      <w:r w:rsidRPr="00135FF1">
        <w:rPr>
          <w:rFonts w:ascii="Arial" w:eastAsia="Times New Roman" w:hAnsi="Arial" w:cs="Arial"/>
          <w:sz w:val="24"/>
          <w:szCs w:val="24"/>
          <w:lang w:eastAsia="ru-RU"/>
        </w:rPr>
        <w:t>;</w:t>
      </w:r>
    </w:p>
    <w:p w:rsidR="00CF5540" w:rsidRPr="00135FF1" w:rsidRDefault="00702D5E"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лалар</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702D5E"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туу датасы</w:t>
      </w:r>
      <w:r w:rsidRPr="00135FF1">
        <w:rPr>
          <w:rFonts w:ascii="Arial" w:eastAsia="Times New Roman" w:hAnsi="Arial" w:cs="Arial"/>
          <w:sz w:val="24"/>
          <w:szCs w:val="24"/>
          <w:lang w:eastAsia="ru-RU"/>
        </w:rPr>
        <w:t>)</w:t>
      </w:r>
      <w:r w:rsidR="00CF5540" w:rsidRPr="00135FF1">
        <w:rPr>
          <w:rFonts w:ascii="Arial" w:eastAsia="Times New Roman" w:hAnsi="Arial" w:cs="Arial"/>
          <w:sz w:val="24"/>
          <w:szCs w:val="24"/>
          <w:lang w:eastAsia="ru-RU"/>
        </w:rPr>
        <w:t xml:space="preserve"> ______________________________________________________</w:t>
      </w:r>
      <w:r w:rsidRPr="00135FF1">
        <w:rPr>
          <w:rFonts w:ascii="Arial" w:eastAsia="Times New Roman" w:hAnsi="Arial" w:cs="Arial"/>
          <w:sz w:val="24"/>
          <w:szCs w:val="24"/>
          <w:lang w:val="tt-RU" w:eastAsia="ru-RU"/>
        </w:rPr>
        <w:t>адресы буенча яши</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702D5E"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туу датасы</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_______</w:t>
      </w:r>
      <w:r w:rsidR="00702D5E" w:rsidRPr="00135FF1">
        <w:rPr>
          <w:rFonts w:ascii="Arial" w:eastAsia="Times New Roman" w:hAnsi="Arial" w:cs="Arial"/>
          <w:sz w:val="24"/>
          <w:szCs w:val="24"/>
          <w:lang w:val="tt-RU" w:eastAsia="ru-RU"/>
        </w:rPr>
        <w:t>адресы буенча яши</w:t>
      </w:r>
    </w:p>
    <w:p w:rsidR="00CF5540" w:rsidRPr="00135FF1" w:rsidRDefault="00702D5E"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оннан тыш, минем белән даими рәвештә гаилә әгъзалары буларак яшиләр</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702D5E"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туганлык дәрәҗәсе  </w:t>
      </w:r>
      <w:r w:rsidRPr="00135FF1">
        <w:rPr>
          <w:rFonts w:ascii="Arial" w:eastAsia="Times New Roman" w:hAnsi="Arial" w:cs="Arial"/>
          <w:sz w:val="24"/>
          <w:szCs w:val="24"/>
          <w:lang w:eastAsia="ru-RU"/>
        </w:rPr>
        <w:t>) (</w:t>
      </w:r>
      <w:r w:rsidRPr="00135FF1">
        <w:rPr>
          <w:rFonts w:ascii="Arial" w:eastAsia="Times New Roman" w:hAnsi="Arial" w:cs="Arial"/>
          <w:sz w:val="24"/>
          <w:szCs w:val="24"/>
          <w:lang w:val="tt-RU" w:eastAsia="ru-RU"/>
        </w:rPr>
        <w:t>туу датасы</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702D5E" w:rsidRPr="00135FF1" w:rsidRDefault="00CF5540" w:rsidP="00702D5E">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eastAsia="ru-RU"/>
        </w:rPr>
        <w:t xml:space="preserve">                (ф.и.</w:t>
      </w:r>
      <w:r w:rsidR="00702D5E" w:rsidRPr="00135FF1">
        <w:rPr>
          <w:rFonts w:ascii="Arial" w:eastAsia="Times New Roman" w:hAnsi="Arial" w:cs="Arial"/>
          <w:sz w:val="24"/>
          <w:szCs w:val="24"/>
          <w:lang w:val="tt-RU" w:eastAsia="ru-RU"/>
        </w:rPr>
        <w:t>а.и</w:t>
      </w:r>
      <w:r w:rsidR="00702D5E"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val="tt-RU" w:eastAsia="ru-RU"/>
        </w:rPr>
        <w:t xml:space="preserve">туганлык дәрәҗәсе  </w:t>
      </w:r>
      <w:r w:rsidR="00702D5E" w:rsidRPr="00135FF1">
        <w:rPr>
          <w:rFonts w:ascii="Arial" w:eastAsia="Times New Roman" w:hAnsi="Arial" w:cs="Arial"/>
          <w:sz w:val="24"/>
          <w:szCs w:val="24"/>
          <w:lang w:eastAsia="ru-RU"/>
        </w:rPr>
        <w:t>) (</w:t>
      </w:r>
      <w:r w:rsidR="00702D5E" w:rsidRPr="00135FF1">
        <w:rPr>
          <w:rFonts w:ascii="Arial" w:eastAsia="Times New Roman" w:hAnsi="Arial" w:cs="Arial"/>
          <w:sz w:val="24"/>
          <w:szCs w:val="24"/>
          <w:lang w:val="tt-RU" w:eastAsia="ru-RU"/>
        </w:rPr>
        <w:t>туу датасы</w:t>
      </w:r>
      <w:r w:rsidR="00702D5E"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eastAsia="ru-RU"/>
        </w:rPr>
        <w:t xml:space="preserve">Торак шартларын яхшыртуга мохтаҗ дип карар кабул ителде </w:t>
      </w:r>
      <w:r w:rsidRPr="00135FF1">
        <w:rPr>
          <w:rFonts w:ascii="Arial" w:eastAsia="Times New Roman" w:hAnsi="Arial" w:cs="Arial"/>
          <w:sz w:val="24"/>
          <w:szCs w:val="24"/>
          <w:lang w:eastAsia="ru-RU"/>
        </w:rPr>
        <w:t>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702D5E" w:rsidRPr="00135FF1">
        <w:rPr>
          <w:rFonts w:ascii="Arial" w:eastAsia="Times New Roman" w:hAnsi="Arial" w:cs="Arial"/>
          <w:sz w:val="24"/>
          <w:szCs w:val="24"/>
          <w:lang w:eastAsia="ru-RU"/>
        </w:rPr>
        <w:t>җирле үзидарә органы исеме, акт реквизитлары</w:t>
      </w:r>
      <w:r w:rsidRPr="00135FF1">
        <w:rPr>
          <w:rFonts w:ascii="Arial" w:eastAsia="Times New Roman" w:hAnsi="Arial" w:cs="Arial"/>
          <w:sz w:val="24"/>
          <w:szCs w:val="24"/>
          <w:lang w:eastAsia="ru-RU"/>
        </w:rPr>
        <w:t>)</w:t>
      </w:r>
    </w:p>
    <w:p w:rsidR="00CF5540" w:rsidRPr="00135FF1" w:rsidRDefault="004D3817"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Авыл җирендә яшәүче гражданнарның, шул исәптән яшь гаиләләрнең һәм яшь белгечләрнең торак шартларын яхшырту чараларында катнашу шартлары белән "2013 </w:t>
      </w:r>
      <w:r w:rsidRPr="00135FF1">
        <w:rPr>
          <w:rFonts w:ascii="Arial" w:eastAsia="Times New Roman" w:hAnsi="Arial" w:cs="Arial"/>
          <w:sz w:val="24"/>
          <w:szCs w:val="24"/>
          <w:lang w:eastAsia="ru-RU"/>
        </w:rPr>
        <w:lastRenderedPageBreak/>
        <w:t>елга кадәр авылны социаль үстерү" федераль максатчан программасын гамәлгә ашыру кысаларында таныштым һәм аларны үтәрг</w:t>
      </w:r>
      <w:r w:rsidR="00702D5E" w:rsidRPr="00135FF1">
        <w:rPr>
          <w:rFonts w:ascii="Arial" w:eastAsia="Times New Roman" w:hAnsi="Arial" w:cs="Arial"/>
          <w:sz w:val="24"/>
          <w:szCs w:val="24"/>
          <w:lang w:val="tt-RU" w:eastAsia="ru-RU"/>
        </w:rPr>
        <w:t>ә җаваплылык алам.</w:t>
      </w:r>
      <w:r w:rsidR="00CF5540" w:rsidRPr="00135FF1">
        <w:rPr>
          <w:rFonts w:ascii="Arial" w:eastAsia="Times New Roman" w:hAnsi="Arial" w:cs="Arial"/>
          <w:sz w:val="24"/>
          <w:szCs w:val="24"/>
          <w:lang w:eastAsia="ru-RU"/>
        </w:rPr>
        <w:t>__________________________________________</w:t>
      </w:r>
      <w:r w:rsidR="00702D5E" w:rsidRPr="00135FF1">
        <w:rPr>
          <w:rFonts w:ascii="Arial" w:eastAsia="Times New Roman" w:hAnsi="Arial" w:cs="Arial"/>
          <w:sz w:val="24"/>
          <w:szCs w:val="24"/>
          <w:lang w:eastAsia="ru-RU"/>
        </w:rPr>
        <w:t>____________________________</w:t>
      </w:r>
    </w:p>
    <w:p w:rsidR="00CF5540" w:rsidRPr="00135FF1" w:rsidRDefault="004D3817"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гариза бирүченең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 )      (</w:t>
      </w:r>
      <w:r w:rsidRPr="00135FF1">
        <w:rPr>
          <w:rFonts w:ascii="Arial" w:eastAsia="Times New Roman" w:hAnsi="Arial" w:cs="Arial"/>
          <w:sz w:val="24"/>
          <w:szCs w:val="24"/>
          <w:lang w:val="tt-RU" w:eastAsia="ru-RU"/>
        </w:rPr>
        <w:t>гариза бирүче имзасы</w:t>
      </w:r>
      <w:r w:rsidR="00CF5540" w:rsidRPr="00135FF1">
        <w:rPr>
          <w:rFonts w:ascii="Arial" w:eastAsia="Times New Roman" w:hAnsi="Arial" w:cs="Arial"/>
          <w:sz w:val="24"/>
          <w:szCs w:val="24"/>
          <w:lang w:eastAsia="ru-RU"/>
        </w:rPr>
        <w:t>)         (дата)</w:t>
      </w:r>
    </w:p>
    <w:p w:rsidR="00CF5540" w:rsidRPr="00135FF1" w:rsidRDefault="004D3817"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лигъбулган гаилә әгъзалары</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4D3817"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       (ф.и.о.,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дата)</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4D3817"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ф.и.о.,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дата)</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4D3817"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ф.и.о.,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дата)</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4D3817"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 </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дата)</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сканерланган документлар теркәлә:</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1) гаиләнең һәр әгъзасына шәхесне раслаучы документлар күчермәләре;</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2) гаилә әгъзалары буларак гаризада күрсәтелгән затлар арасында туганлык мөнәсәбәтләрен раслаучы документлар күчермәләре;</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3) мөрәҗәгать итүченең үз һәм (яки) заем акчалары булуын раслаучы документлар күчермәләре һәм (яки) мөрәҗәгать итүченең (мөрәҗәгать итүче белән теркәлгән никахта торучы затның) ана (гаилә) капиталы алуга хокукы булуын раслаучы документлар күчермәләре;</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4) йорт кенәгәсеннән өземтәләр һәм финанс шәхси счетының күчермәләре (әгәр документлар коммерция оешмалары тарафыннан бирелгән булса);</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5) хезмәт кенәгәләренең күчермәләре (эшләүчеләр өчен). Документлар күчермәләре закон нигезендә расланырга тиеш;</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6) күчемсез милекнең Бердәм дәүләт реестрында теркәлмәгән күчемсез милек объектларына хокук билгели торган документлар.</w:t>
      </w:r>
    </w:p>
    <w:p w:rsidR="006B0E1D" w:rsidRPr="00135FF1" w:rsidRDefault="006B0E1D" w:rsidP="006B0E1D">
      <w:pPr>
        <w:spacing w:after="0" w:line="240" w:lineRule="auto"/>
        <w:ind w:firstLine="709"/>
        <w:rPr>
          <w:rFonts w:ascii="Arial" w:eastAsia="Times New Roman" w:hAnsi="Arial" w:cs="Arial"/>
          <w:sz w:val="24"/>
          <w:szCs w:val="24"/>
          <w:lang w:eastAsia="ru-RU"/>
        </w:rPr>
      </w:pPr>
      <w:r w:rsidRPr="00135FF1">
        <w:rPr>
          <w:rFonts w:ascii="Arial" w:eastAsia="Times New Roman" w:hAnsi="Arial" w:cs="Arial"/>
          <w:sz w:val="24"/>
          <w:szCs w:val="24"/>
          <w:lang w:eastAsia="ru-RU"/>
        </w:rPr>
        <w:t>Запрос буенча документлар оригиналлары</w:t>
      </w:r>
      <w:r w:rsidRPr="00135FF1">
        <w:rPr>
          <w:rFonts w:ascii="Arial" w:eastAsia="Times New Roman" w:hAnsi="Arial" w:cs="Arial"/>
          <w:sz w:val="24"/>
          <w:szCs w:val="24"/>
          <w:lang w:val="tt-RU" w:eastAsia="ru-RU"/>
        </w:rPr>
        <w:t xml:space="preserve"> күчермәләрен </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ирергә ризалык бирәм</w:t>
      </w:r>
      <w:r w:rsidRPr="00135FF1">
        <w:rPr>
          <w:rFonts w:ascii="Arial" w:eastAsia="Times New Roman" w:hAnsi="Arial" w:cs="Arial"/>
          <w:sz w:val="24"/>
          <w:szCs w:val="24"/>
          <w:lang w:eastAsia="ru-RU"/>
        </w:rPr>
        <w:t>.</w:t>
      </w:r>
    </w:p>
    <w:p w:rsidR="006B0E1D" w:rsidRPr="00135FF1" w:rsidRDefault="006B0E1D" w:rsidP="006B0E1D">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                 _________                 ___________</w:t>
      </w:r>
    </w:p>
    <w:p w:rsidR="006B0E1D" w:rsidRPr="00135FF1" w:rsidRDefault="006B0E1D" w:rsidP="006B0E1D">
      <w:pPr>
        <w:spacing w:after="0" w:line="240" w:lineRule="auto"/>
        <w:ind w:firstLine="709"/>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дата)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имза)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529"/>
        <w:outlineLvl w:val="0"/>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529"/>
        <w:outlineLvl w:val="0"/>
        <w:rPr>
          <w:rFonts w:ascii="Arial" w:eastAsia="Times New Roman" w:hAnsi="Arial" w:cs="Arial"/>
          <w:sz w:val="24"/>
          <w:szCs w:val="24"/>
          <w:lang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CF5540" w:rsidP="00CF5540">
      <w:pPr>
        <w:autoSpaceDE w:val="0"/>
        <w:autoSpaceDN w:val="0"/>
        <w:adjustRightInd w:val="0"/>
        <w:spacing w:after="0" w:line="240" w:lineRule="auto"/>
        <w:ind w:left="5529"/>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w:t>
      </w:r>
      <w:r w:rsidR="000E7835" w:rsidRPr="00135FF1">
        <w:rPr>
          <w:rFonts w:ascii="Arial" w:eastAsia="Times New Roman" w:hAnsi="Arial" w:cs="Arial"/>
          <w:sz w:val="24"/>
          <w:szCs w:val="24"/>
          <w:lang w:val="tt-RU" w:eastAsia="ru-RU"/>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ind w:left="5529"/>
        <w:jc w:val="right"/>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0E7835" w:rsidRPr="00135FF1">
        <w:rPr>
          <w:rFonts w:ascii="Arial" w:eastAsia="Times New Roman" w:hAnsi="Arial" w:cs="Arial"/>
          <w:sz w:val="24"/>
          <w:szCs w:val="24"/>
          <w:lang w:eastAsia="ru-RU"/>
        </w:rPr>
        <w:t>Россия Федерациясе субъектының башкарма хакимияте органы исеме</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outlineLvl w:val="0"/>
        <w:rPr>
          <w:rFonts w:ascii="Arial" w:eastAsia="Times New Roman" w:hAnsi="Arial" w:cs="Arial"/>
          <w:sz w:val="24"/>
          <w:szCs w:val="24"/>
          <w:lang w:eastAsia="ru-RU"/>
        </w:rPr>
      </w:pPr>
    </w:p>
    <w:p w:rsidR="00CF5540" w:rsidRPr="00135FF1" w:rsidRDefault="000E7835"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Авыл җирендә торак төзүгә (сатып алуга) социаль түләү бирү турында </w:t>
      </w:r>
    </w:p>
    <w:p w:rsidR="000E7835" w:rsidRPr="00135FF1" w:rsidRDefault="000E7835"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НЫКЛЫК</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N _________________</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135FF1" w:rsidRPr="006D63F8" w:rsidRDefault="00135FF1" w:rsidP="00135FF1">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Әлеге таныклык белән түбәндәгеләр раслана</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фамилия, исем, атасының исеме)</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граждан - таныклык хуҗасы, исеме, сериясе һәм номеры</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әхесне раслаучы документның кем тарафыннан һәм кайчан бирелгән булуы</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шартларын яхшырту чараларын оештыруда катнашучы булып тора</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013 елга кадәр авылны социаль үстерү» федераль максатчан программасы</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авыл хуҗалыгын үстерү" республика максатчан программасы</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2008 -  2012 елларга"</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Программалар шартлары нигезендә </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val="tt-RU" w:eastAsia="ru-RU"/>
        </w:rPr>
      </w:pP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 сатып алу, шәхси торак йорт төзү,</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үпфатирлы торак йортны өлешләп төзүдә катнашу</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  кирәкле указны күрсәтү)</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_______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җирлек исеме</w:t>
      </w:r>
      <w:r w:rsidRPr="00135FF1">
        <w:rPr>
          <w:rFonts w:ascii="Arial" w:eastAsia="Times New Roman" w:hAnsi="Arial" w:cs="Arial"/>
          <w:sz w:val="24"/>
          <w:szCs w:val="24"/>
          <w:lang w:eastAsia="ru-RU"/>
        </w:rPr>
        <w:t>)</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eastAsia="ru-RU"/>
        </w:rPr>
      </w:pP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Аңа</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аңа) социаль түләү ___________________________</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____________________ сум күләмендә бирелә</w:t>
      </w:r>
      <w:r w:rsidRPr="00135FF1">
        <w:rPr>
          <w:rFonts w:ascii="Arial" w:eastAsia="Times New Roman" w:hAnsi="Arial" w:cs="Arial"/>
          <w:sz w:val="24"/>
          <w:szCs w:val="24"/>
          <w:lang w:val="tt-RU" w:eastAsia="ru-RU"/>
        </w:rPr>
        <w:t>.</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сан һәм язу белән күрсәтергә)</w:t>
      </w:r>
    </w:p>
    <w:p w:rsidR="00135FF1" w:rsidRPr="00135FF1" w:rsidRDefault="00135FF1" w:rsidP="00135FF1">
      <w:pPr>
        <w:autoSpaceDE w:val="0"/>
        <w:autoSpaceDN w:val="0"/>
        <w:adjustRightInd w:val="0"/>
        <w:spacing w:after="0" w:line="240" w:lineRule="auto"/>
        <w:rPr>
          <w:rFonts w:ascii="Arial" w:eastAsia="Times New Roman" w:hAnsi="Arial" w:cs="Arial"/>
          <w:sz w:val="24"/>
          <w:szCs w:val="24"/>
          <w:lang w:val="tt-RU" w:eastAsia="ru-RU"/>
        </w:rPr>
      </w:pP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_________________________   ___________________   ________________________</w:t>
      </w:r>
    </w:p>
    <w:p w:rsidR="00CF5540" w:rsidRPr="006D63F8" w:rsidRDefault="000E7835"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вазыйфа</w:t>
      </w:r>
      <w:r w:rsidR="00CF5540" w:rsidRPr="006D63F8">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 xml:space="preserve">                       </w:t>
      </w:r>
      <w:r w:rsidR="00CF5540" w:rsidRPr="006D63F8">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имза</w:t>
      </w:r>
      <w:r w:rsidR="00CF5540" w:rsidRPr="006D63F8">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 xml:space="preserve">               </w:t>
      </w:r>
      <w:r w:rsidRPr="006D63F8">
        <w:rPr>
          <w:rFonts w:ascii="Arial" w:eastAsia="Times New Roman" w:hAnsi="Arial" w:cs="Arial"/>
          <w:sz w:val="24"/>
          <w:szCs w:val="24"/>
          <w:lang w:val="tt-RU" w:eastAsia="ru-RU"/>
        </w:rPr>
        <w:t>(ф.и.</w:t>
      </w:r>
      <w:r w:rsidRPr="00135FF1">
        <w:rPr>
          <w:rFonts w:ascii="Arial" w:eastAsia="Times New Roman" w:hAnsi="Arial" w:cs="Arial"/>
          <w:sz w:val="24"/>
          <w:szCs w:val="24"/>
          <w:lang w:val="tt-RU" w:eastAsia="ru-RU"/>
        </w:rPr>
        <w:t>а.и</w:t>
      </w:r>
      <w:r w:rsidR="00CF5540" w:rsidRPr="006D63F8">
        <w:rPr>
          <w:rFonts w:ascii="Arial" w:eastAsia="Times New Roman" w:hAnsi="Arial" w:cs="Arial"/>
          <w:sz w:val="24"/>
          <w:szCs w:val="24"/>
          <w:lang w:val="tt-RU" w:eastAsia="ru-RU"/>
        </w:rPr>
        <w:t>.)</w:t>
      </w:r>
    </w:p>
    <w:p w:rsidR="00CF5540" w:rsidRPr="006D63F8" w:rsidRDefault="000E7835"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М.</w:t>
      </w:r>
      <w:r w:rsidRPr="00135FF1">
        <w:rPr>
          <w:rFonts w:ascii="Arial" w:eastAsia="Times New Roman" w:hAnsi="Arial" w:cs="Arial"/>
          <w:sz w:val="24"/>
          <w:szCs w:val="24"/>
          <w:lang w:val="tt-RU" w:eastAsia="ru-RU"/>
        </w:rPr>
        <w:t>У</w:t>
      </w:r>
      <w:r w:rsidR="00CF5540" w:rsidRPr="006D63F8">
        <w:rPr>
          <w:rFonts w:ascii="Arial" w:eastAsia="Times New Roman" w:hAnsi="Arial" w:cs="Arial"/>
          <w:sz w:val="24"/>
          <w:szCs w:val="24"/>
          <w:lang w:val="tt-RU" w:eastAsia="ru-RU"/>
        </w:rPr>
        <w:t>.</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______________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w:t>
      </w:r>
      <w:r w:rsidR="000E7835" w:rsidRPr="00135FF1">
        <w:rPr>
          <w:rFonts w:ascii="Arial" w:eastAsia="Times New Roman" w:hAnsi="Arial" w:cs="Arial"/>
          <w:sz w:val="24"/>
          <w:szCs w:val="24"/>
          <w:lang w:val="tt-RU" w:eastAsia="ru-RU"/>
        </w:rPr>
        <w:t>өзү линиясе</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w:t>
      </w:r>
      <w:r w:rsidR="000E7835" w:rsidRPr="00135FF1">
        <w:rPr>
          <w:rFonts w:ascii="Arial" w:eastAsia="Times New Roman" w:hAnsi="Arial" w:cs="Arial"/>
          <w:sz w:val="24"/>
          <w:szCs w:val="24"/>
          <w:lang w:val="tt-RU" w:eastAsia="ru-RU"/>
        </w:rPr>
        <w:t xml:space="preserve">                         ТАНЫКЛЫК ТӨПСӘСЕ</w:t>
      </w:r>
    </w:p>
    <w:p w:rsidR="00CF5540" w:rsidRPr="006D63F8" w:rsidRDefault="00CF5540" w:rsidP="000E7835">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w:t>
      </w:r>
      <w:r w:rsidR="000E7835" w:rsidRPr="006D63F8">
        <w:rPr>
          <w:rFonts w:ascii="Arial" w:eastAsia="Times New Roman" w:hAnsi="Arial" w:cs="Arial"/>
          <w:sz w:val="24"/>
          <w:szCs w:val="24"/>
          <w:lang w:val="tt-RU" w:eastAsia="ru-RU"/>
        </w:rPr>
        <w:t xml:space="preserve">авыл җирлегендә торак төзүгә (сатып алуга) социаль түләү бирү турында </w:t>
      </w:r>
      <w:hyperlink r:id="rId159" w:history="1">
        <w:r w:rsidRPr="006D63F8">
          <w:rPr>
            <w:rFonts w:ascii="Arial" w:eastAsia="Times New Roman" w:hAnsi="Arial" w:cs="Arial"/>
            <w:color w:val="0000FF"/>
            <w:sz w:val="24"/>
            <w:szCs w:val="24"/>
            <w:lang w:val="tt-RU" w:eastAsia="ru-RU"/>
          </w:rPr>
          <w:t>&lt;*&gt;</w:t>
        </w:r>
      </w:hyperlink>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6D63F8">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N 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таныклык _____________________________</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граждан - таныклык хуҗасы, исеме, сериясе һәм номеры</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шәхесне раслаучы документның кем тарафыннан һәм кайчан бирелгән булуы</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торак шартларын яхшырту чараларын оештыруда катнашучы булып тора</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Авылны 2013 елга кадәр социаль үстерү" федераль максатчан программасы</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авыл хуҗалыгын үстерү" республика максатчан программасы</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2008 - 2012 елларга Татарстан". Программаның  шартлары нигезендә</w:t>
      </w:r>
    </w:p>
    <w:p w:rsidR="000E7835" w:rsidRPr="00135FF1" w:rsidRDefault="000E7835" w:rsidP="000E7835">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аңа) социаль түләү ___________________</w:t>
      </w:r>
      <w:r w:rsidRPr="00135FF1">
        <w:rPr>
          <w:rFonts w:ascii="Arial" w:eastAsia="Times New Roman" w:hAnsi="Arial" w:cs="Arial"/>
          <w:sz w:val="24"/>
          <w:szCs w:val="24"/>
          <w:lang w:val="tt-RU" w:eastAsia="ru-RU"/>
        </w:rPr>
        <w:t>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w:t>
      </w:r>
      <w:r w:rsidR="000E7835" w:rsidRPr="00135FF1">
        <w:rPr>
          <w:rFonts w:ascii="Arial" w:eastAsia="Times New Roman" w:hAnsi="Arial" w:cs="Arial"/>
          <w:sz w:val="24"/>
          <w:szCs w:val="24"/>
          <w:lang w:val="tt-RU" w:eastAsia="ru-RU"/>
        </w:rPr>
        <w:t>_________________________________________</w:t>
      </w:r>
      <w:r w:rsidRPr="00135FF1">
        <w:rPr>
          <w:rFonts w:ascii="Arial" w:eastAsia="Times New Roman" w:hAnsi="Arial" w:cs="Arial"/>
          <w:sz w:val="24"/>
          <w:szCs w:val="24"/>
          <w:lang w:val="tt-RU" w:eastAsia="ru-RU"/>
        </w:rPr>
        <w:t>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______</w:t>
      </w:r>
      <w:r w:rsidR="000E7835" w:rsidRPr="00135FF1">
        <w:rPr>
          <w:rFonts w:ascii="Arial" w:eastAsia="Times New Roman" w:hAnsi="Arial" w:cs="Arial"/>
          <w:sz w:val="24"/>
          <w:szCs w:val="24"/>
          <w:lang w:val="tt-RU" w:eastAsia="ru-RU"/>
        </w:rPr>
        <w:t>сум күләмендә бирелгән</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0E7835"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w:t>
      </w:r>
      <w:r w:rsidR="000E7835" w:rsidRPr="00135FF1">
        <w:rPr>
          <w:rFonts w:ascii="Arial" w:eastAsia="Times New Roman" w:hAnsi="Arial" w:cs="Arial"/>
          <w:sz w:val="24"/>
          <w:szCs w:val="24"/>
          <w:lang w:val="tt-RU" w:eastAsia="ru-RU"/>
        </w:rPr>
        <w:t>сан һәм язу белән күрсәтергә</w:t>
      </w:r>
      <w:r w:rsidRPr="00135FF1">
        <w:rPr>
          <w:rFonts w:ascii="Arial" w:eastAsia="Times New Roman" w:hAnsi="Arial" w:cs="Arial"/>
          <w:sz w:val="24"/>
          <w:szCs w:val="24"/>
          <w:lang w:val="tt-RU" w:eastAsia="ru-RU"/>
        </w:rPr>
        <w:t>)</w:t>
      </w:r>
    </w:p>
    <w:p w:rsidR="00CF5540" w:rsidRPr="006D63F8" w:rsidRDefault="000E7835"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ул исәптән</w:t>
      </w:r>
      <w:r w:rsidR="00CF5540" w:rsidRPr="006D63F8">
        <w:rPr>
          <w:rFonts w:ascii="Arial" w:eastAsia="Times New Roman" w:hAnsi="Arial" w:cs="Arial"/>
          <w:sz w:val="24"/>
          <w:szCs w:val="24"/>
          <w:lang w:val="tt-RU" w:eastAsia="ru-RU"/>
        </w:rPr>
        <w:t>:</w:t>
      </w:r>
    </w:p>
    <w:p w:rsidR="00CF5540" w:rsidRPr="006D63F8" w:rsidRDefault="000E7835"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федераль бюджет акчалары </w:t>
      </w:r>
      <w:r w:rsidRPr="00135FF1">
        <w:rPr>
          <w:rFonts w:ascii="Arial" w:eastAsia="Times New Roman" w:hAnsi="Arial" w:cs="Arial"/>
          <w:sz w:val="24"/>
          <w:szCs w:val="24"/>
          <w:lang w:val="tt-RU" w:eastAsia="ru-RU"/>
        </w:rPr>
        <w:t xml:space="preserve">                                        </w:t>
      </w:r>
      <w:r w:rsidRPr="006D63F8">
        <w:rPr>
          <w:rFonts w:ascii="Arial" w:eastAsia="Times New Roman" w:hAnsi="Arial" w:cs="Arial"/>
          <w:sz w:val="24"/>
          <w:szCs w:val="24"/>
          <w:lang w:val="tt-RU" w:eastAsia="ru-RU"/>
        </w:rPr>
        <w:t>(</w:t>
      </w:r>
      <w:r w:rsidRPr="00135FF1">
        <w:rPr>
          <w:rFonts w:ascii="Arial" w:eastAsia="Times New Roman" w:hAnsi="Arial" w:cs="Arial"/>
          <w:sz w:val="24"/>
          <w:szCs w:val="24"/>
          <w:lang w:val="tt-RU" w:eastAsia="ru-RU"/>
        </w:rPr>
        <w:t>сан һәм язу белән күрсәтергә</w:t>
      </w:r>
      <w:r w:rsidR="00CF5540" w:rsidRPr="006D63F8">
        <w:rPr>
          <w:rFonts w:ascii="Arial" w:eastAsia="Times New Roman" w:hAnsi="Arial" w:cs="Arial"/>
          <w:sz w:val="24"/>
          <w:szCs w:val="24"/>
          <w:lang w:val="tt-RU" w:eastAsia="ru-RU"/>
        </w:rPr>
        <w:t>)</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_________________________________________</w:t>
      </w:r>
      <w:r w:rsidR="000E7835" w:rsidRPr="006D63F8">
        <w:rPr>
          <w:rFonts w:ascii="Arial" w:eastAsia="Times New Roman" w:hAnsi="Arial" w:cs="Arial"/>
          <w:sz w:val="24"/>
          <w:szCs w:val="24"/>
          <w:lang w:val="tt-RU" w:eastAsia="ru-RU"/>
        </w:rPr>
        <w:t xml:space="preserve">_________________________ </w:t>
      </w:r>
      <w:r w:rsidR="000E7835" w:rsidRPr="00135FF1">
        <w:rPr>
          <w:rFonts w:ascii="Arial" w:eastAsia="Times New Roman" w:hAnsi="Arial" w:cs="Arial"/>
          <w:sz w:val="24"/>
          <w:szCs w:val="24"/>
          <w:lang w:val="tt-RU" w:eastAsia="ru-RU"/>
        </w:rPr>
        <w:t>сум</w:t>
      </w:r>
      <w:r w:rsidRPr="006D63F8">
        <w:rPr>
          <w:rFonts w:ascii="Arial" w:eastAsia="Times New Roman" w:hAnsi="Arial" w:cs="Arial"/>
          <w:sz w:val="24"/>
          <w:szCs w:val="24"/>
          <w:lang w:val="tt-RU" w:eastAsia="ru-RU"/>
        </w:rPr>
        <w:t>;</w:t>
      </w:r>
    </w:p>
    <w:p w:rsidR="00CF5540" w:rsidRPr="006D63F8" w:rsidRDefault="000E7835"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Татарстан Республикасы бюджеты чаралары күләмендә </w:t>
      </w:r>
      <w:r w:rsidRPr="00135FF1">
        <w:rPr>
          <w:rFonts w:ascii="Arial" w:eastAsia="Times New Roman" w:hAnsi="Arial" w:cs="Arial"/>
          <w:sz w:val="24"/>
          <w:szCs w:val="24"/>
          <w:lang w:val="tt-RU" w:eastAsia="ru-RU"/>
        </w:rPr>
        <w:t xml:space="preserve"> </w:t>
      </w:r>
      <w:r w:rsidR="00CF5540" w:rsidRPr="006D63F8">
        <w:rPr>
          <w:rFonts w:ascii="Arial" w:eastAsia="Times New Roman" w:hAnsi="Arial" w:cs="Arial"/>
          <w:sz w:val="24"/>
          <w:szCs w:val="24"/>
          <w:lang w:val="tt-RU" w:eastAsia="ru-RU"/>
        </w:rPr>
        <w:t>(</w:t>
      </w:r>
      <w:r w:rsidRPr="006D63F8">
        <w:rPr>
          <w:rFonts w:ascii="Arial" w:eastAsia="Times New Roman" w:hAnsi="Arial" w:cs="Arial"/>
          <w:sz w:val="24"/>
          <w:szCs w:val="24"/>
          <w:lang w:val="tt-RU" w:eastAsia="ru-RU"/>
        </w:rPr>
        <w:t>сан һәм язу белән күрсәтергә</w:t>
      </w:r>
      <w:r w:rsidR="00CF5540" w:rsidRPr="006D63F8">
        <w:rPr>
          <w:rFonts w:ascii="Arial" w:eastAsia="Times New Roman" w:hAnsi="Arial" w:cs="Arial"/>
          <w:sz w:val="24"/>
          <w:szCs w:val="24"/>
          <w:lang w:val="tt-RU" w:eastAsia="ru-RU"/>
        </w:rPr>
        <w:t>)</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w:t>
      </w:r>
      <w:r w:rsidR="000E7835" w:rsidRPr="006D63F8">
        <w:rPr>
          <w:rFonts w:ascii="Arial" w:eastAsia="Times New Roman" w:hAnsi="Arial" w:cs="Arial"/>
          <w:sz w:val="24"/>
          <w:szCs w:val="24"/>
          <w:lang w:val="tt-RU" w:eastAsia="ru-RU"/>
        </w:rPr>
        <w:t xml:space="preserve">        _________________ </w:t>
      </w:r>
      <w:r w:rsidR="000E7835" w:rsidRPr="00135FF1">
        <w:rPr>
          <w:rFonts w:ascii="Arial" w:eastAsia="Times New Roman" w:hAnsi="Arial" w:cs="Arial"/>
          <w:sz w:val="24"/>
          <w:szCs w:val="24"/>
          <w:lang w:val="tt-RU" w:eastAsia="ru-RU"/>
        </w:rPr>
        <w:t>сум</w:t>
      </w:r>
      <w:r w:rsidRPr="006D63F8">
        <w:rPr>
          <w:rFonts w:ascii="Arial" w:eastAsia="Times New Roman" w:hAnsi="Arial" w:cs="Arial"/>
          <w:sz w:val="24"/>
          <w:szCs w:val="24"/>
          <w:lang w:val="tt-RU" w:eastAsia="ru-RU"/>
        </w:rPr>
        <w:t>;</w:t>
      </w:r>
    </w:p>
    <w:p w:rsidR="00CF5540" w:rsidRPr="006D63F8" w:rsidRDefault="000E7835"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җирле бюджет акчалары күләмендә </w:t>
      </w:r>
      <w:r w:rsidRPr="00135FF1">
        <w:rPr>
          <w:rFonts w:ascii="Arial" w:eastAsia="Times New Roman" w:hAnsi="Arial" w:cs="Arial"/>
          <w:sz w:val="24"/>
          <w:szCs w:val="24"/>
          <w:lang w:val="tt-RU" w:eastAsia="ru-RU"/>
        </w:rPr>
        <w:t xml:space="preserve">                              </w:t>
      </w:r>
      <w:r w:rsidR="00CF5540" w:rsidRPr="006D63F8">
        <w:rPr>
          <w:rFonts w:ascii="Arial" w:eastAsia="Times New Roman" w:hAnsi="Arial" w:cs="Arial"/>
          <w:sz w:val="24"/>
          <w:szCs w:val="24"/>
          <w:lang w:val="tt-RU" w:eastAsia="ru-RU"/>
        </w:rPr>
        <w:t>(</w:t>
      </w:r>
      <w:r w:rsidRPr="006D63F8">
        <w:rPr>
          <w:rFonts w:ascii="Arial" w:eastAsia="Times New Roman" w:hAnsi="Arial" w:cs="Arial"/>
          <w:sz w:val="24"/>
          <w:szCs w:val="24"/>
          <w:lang w:val="tt-RU" w:eastAsia="ru-RU"/>
        </w:rPr>
        <w:t>сан һәм язу белән күрсәтергә</w:t>
      </w:r>
      <w:r w:rsidR="00CF5540" w:rsidRPr="006D63F8">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w:t>
      </w:r>
      <w:r w:rsidR="000E7835" w:rsidRPr="00135FF1">
        <w:rPr>
          <w:rFonts w:ascii="Arial" w:eastAsia="Times New Roman" w:hAnsi="Arial" w:cs="Arial"/>
          <w:sz w:val="24"/>
          <w:szCs w:val="24"/>
          <w:lang w:eastAsia="ru-RU"/>
        </w:rPr>
        <w:t xml:space="preserve">_________________________ </w:t>
      </w:r>
      <w:r w:rsidR="000E7835" w:rsidRPr="00135FF1">
        <w:rPr>
          <w:rFonts w:ascii="Arial" w:eastAsia="Times New Roman" w:hAnsi="Arial" w:cs="Arial"/>
          <w:sz w:val="24"/>
          <w:szCs w:val="24"/>
          <w:lang w:val="tt-RU" w:eastAsia="ru-RU"/>
        </w:rPr>
        <w:t>сум</w:t>
      </w:r>
      <w:r w:rsidRPr="00135FF1">
        <w:rPr>
          <w:rFonts w:ascii="Arial" w:eastAsia="Times New Roman" w:hAnsi="Arial" w:cs="Arial"/>
          <w:sz w:val="24"/>
          <w:szCs w:val="24"/>
          <w:lang w:eastAsia="ru-RU"/>
        </w:rPr>
        <w:t>.</w:t>
      </w:r>
    </w:p>
    <w:p w:rsidR="00CF5540" w:rsidRPr="00135FF1" w:rsidRDefault="000E7835"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ныклык бирелгән</w:t>
      </w:r>
    </w:p>
    <w:p w:rsidR="00CF5540" w:rsidRPr="00135FF1" w:rsidRDefault="00CF5540" w:rsidP="000E7835">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0E7835" w:rsidRPr="00135FF1">
        <w:rPr>
          <w:rFonts w:ascii="Arial" w:eastAsia="Times New Roman" w:hAnsi="Arial" w:cs="Arial"/>
          <w:sz w:val="24"/>
          <w:szCs w:val="24"/>
          <w:lang w:eastAsia="ru-RU"/>
        </w:rPr>
        <w:t>таныклыкны биргән Россия Федерациясе субъектының башкарма хакимияте органы исеме</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   ___________________   ________________________</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вазыйфа</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У</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w:t>
      </w:r>
    </w:p>
    <w:p w:rsidR="00CF5540" w:rsidRPr="00135FF1" w:rsidRDefault="000E7835"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орешок Россия Федерациясе субъектының  башкарма хакимиятенең  таныклык биргән органында саклана.</w:t>
      </w:r>
      <w:r w:rsidR="00CF5540" w:rsidRPr="00135FF1">
        <w:rPr>
          <w:rFonts w:ascii="Arial" w:eastAsia="Times New Roman" w:hAnsi="Arial" w:cs="Arial"/>
          <w:sz w:val="24"/>
          <w:szCs w:val="24"/>
          <w:lang w:eastAsia="ru-RU"/>
        </w:rPr>
        <w:t>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ныклык гражданинга таныклык бирү</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аныклыкның кире ягы</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урыны буенч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Россия Федерациясе</w:t>
      </w:r>
      <w:r w:rsidRPr="00135FF1">
        <w:rPr>
          <w:rFonts w:ascii="Arial" w:eastAsia="Times New Roman" w:hAnsi="Arial" w:cs="Arial"/>
          <w:sz w:val="24"/>
          <w:szCs w:val="24"/>
          <w:lang w:eastAsia="ru-RU"/>
        </w:rPr>
        <w:t xml:space="preserve">            </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убъекты территориясендә  кредит                 ТҮЛӘҮ   ТАМГАСЫ</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оешмасында счетлар ачу һәм 1 елдан </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кредит оешмасы тарафыннан тутырыла</w:t>
      </w:r>
      <w:r w:rsidR="00CF5540" w:rsidRPr="00135FF1">
        <w:rPr>
          <w:rFonts w:ascii="Arial" w:eastAsia="Times New Roman" w:hAnsi="Arial" w:cs="Arial"/>
          <w:sz w:val="24"/>
          <w:szCs w:val="24"/>
          <w:lang w:eastAsia="ru-RU"/>
        </w:rPr>
        <w:t>)</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артык булмаган вакытта гамәлдә  булу</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Түләү датасы</w:t>
      </w:r>
      <w:r w:rsidR="00CF5540" w:rsidRPr="00135FF1">
        <w:rPr>
          <w:rFonts w:ascii="Arial" w:eastAsia="Times New Roman" w:hAnsi="Arial" w:cs="Arial"/>
          <w:sz w:val="24"/>
          <w:szCs w:val="24"/>
          <w:lang w:eastAsia="ru-RU"/>
        </w:rPr>
        <w:t>________________________</w:t>
      </w:r>
    </w:p>
    <w:p w:rsidR="00AB081B" w:rsidRPr="00135FF1" w:rsidRDefault="00AB081B"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окукы бирә                                                       Түләү башкарылган  шартнамә</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реквизитлары</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w:t>
      </w:r>
      <w:r w:rsidR="00CF5540" w:rsidRPr="00135FF1">
        <w:rPr>
          <w:rFonts w:ascii="Arial" w:eastAsia="Times New Roman" w:hAnsi="Arial" w:cs="Arial"/>
          <w:sz w:val="24"/>
          <w:szCs w:val="24"/>
          <w:lang w:eastAsia="ru-RU"/>
        </w:rPr>
        <w:t xml:space="preserve"> ________</w:t>
      </w:r>
    </w:p>
    <w:p w:rsidR="00CF5540" w:rsidRPr="00135FF1" w:rsidRDefault="00AB081B"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Граждан гаиләсенең сан составы </w:t>
      </w:r>
      <w:r w:rsidR="00CF5540" w:rsidRPr="00135FF1">
        <w:rPr>
          <w:rFonts w:ascii="Arial" w:eastAsia="Times New Roman" w:hAnsi="Arial" w:cs="Arial"/>
          <w:sz w:val="24"/>
          <w:szCs w:val="24"/>
          <w:lang w:eastAsia="ru-RU"/>
        </w:rPr>
        <w:t>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w:t>
      </w:r>
      <w:r w:rsidR="00AB081B" w:rsidRPr="00135FF1">
        <w:rPr>
          <w:rFonts w:ascii="Arial" w:eastAsia="Times New Roman" w:hAnsi="Arial" w:cs="Arial"/>
          <w:sz w:val="24"/>
          <w:szCs w:val="24"/>
          <w:lang w:eastAsia="ru-RU"/>
        </w:rPr>
        <w:t xml:space="preserve">_____________________ </w:t>
      </w:r>
      <w:r w:rsidR="00AB081B" w:rsidRPr="00135FF1">
        <w:rPr>
          <w:rFonts w:ascii="Arial" w:eastAsia="Times New Roman" w:hAnsi="Arial" w:cs="Arial"/>
          <w:sz w:val="24"/>
          <w:szCs w:val="24"/>
          <w:lang w:val="tt-RU" w:eastAsia="ru-RU"/>
        </w:rPr>
        <w:t>кеше</w:t>
      </w:r>
      <w:r w:rsidRPr="00135FF1">
        <w:rPr>
          <w:rFonts w:ascii="Arial" w:eastAsia="Times New Roman" w:hAnsi="Arial" w:cs="Arial"/>
          <w:sz w:val="24"/>
          <w:szCs w:val="24"/>
          <w:lang w:eastAsia="ru-RU"/>
        </w:rPr>
        <w:t xml:space="preserve">.   </w:t>
      </w:r>
      <w:r w:rsidR="00AB081B" w:rsidRPr="00135FF1">
        <w:rPr>
          <w:rFonts w:ascii="Arial" w:eastAsia="Times New Roman" w:hAnsi="Arial" w:cs="Arial"/>
          <w:sz w:val="24"/>
          <w:szCs w:val="24"/>
          <w:lang w:val="tt-RU" w:eastAsia="ru-RU"/>
        </w:rPr>
        <w:t>Шартнамә буенча  суммасы</w:t>
      </w:r>
      <w:r w:rsidR="00AB081B" w:rsidRPr="00135FF1">
        <w:rPr>
          <w:rFonts w:ascii="Arial" w:eastAsia="Times New Roman" w:hAnsi="Arial" w:cs="Arial"/>
          <w:sz w:val="24"/>
          <w:szCs w:val="24"/>
          <w:lang w:eastAsia="ru-RU"/>
        </w:rPr>
        <w:t>_____________</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Гаилә әгъзалары</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Социаль түләүләр алучы</w:t>
      </w:r>
      <w:r w:rsidR="00CF5540" w:rsidRPr="00135FF1">
        <w:rPr>
          <w:rFonts w:ascii="Arial" w:eastAsia="Times New Roman" w:hAnsi="Arial" w:cs="Arial"/>
          <w:sz w:val="24"/>
          <w:szCs w:val="24"/>
          <w:lang w:eastAsia="ru-RU"/>
        </w:rPr>
        <w:t>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__________________________________;   </w:t>
      </w:r>
      <w:r w:rsidR="00B852EA" w:rsidRPr="00135FF1">
        <w:rPr>
          <w:rFonts w:ascii="Arial" w:eastAsia="Times New Roman" w:hAnsi="Arial" w:cs="Arial"/>
          <w:sz w:val="24"/>
          <w:szCs w:val="24"/>
          <w:lang w:val="tt-RU" w:eastAsia="ru-RU"/>
        </w:rPr>
        <w:t>Күчерелгән суммалар</w:t>
      </w:r>
      <w:r w:rsidRPr="00135FF1">
        <w:rPr>
          <w:rFonts w:ascii="Arial" w:eastAsia="Times New Roman" w:hAnsi="Arial" w:cs="Arial"/>
          <w:sz w:val="24"/>
          <w:szCs w:val="24"/>
          <w:lang w:eastAsia="ru-RU"/>
        </w:rPr>
        <w:t>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w:t>
      </w:r>
      <w:r w:rsidR="00B852EA" w:rsidRPr="00135FF1">
        <w:rPr>
          <w:rFonts w:ascii="Arial" w:eastAsia="Times New Roman" w:hAnsi="Arial" w:cs="Arial"/>
          <w:sz w:val="24"/>
          <w:szCs w:val="24"/>
          <w:lang w:val="tt-RU" w:eastAsia="ru-RU"/>
        </w:rPr>
        <w:t>а.и. туганлык дәрәҗәсе</w:t>
      </w:r>
      <w:r w:rsidRPr="00135FF1">
        <w:rPr>
          <w:rFonts w:ascii="Arial" w:eastAsia="Times New Roman" w:hAnsi="Arial" w:cs="Arial"/>
          <w:sz w:val="24"/>
          <w:szCs w:val="24"/>
          <w:lang w:eastAsia="ru-RU"/>
        </w:rPr>
        <w:t>)        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    (</w:t>
      </w:r>
      <w:r w:rsidR="001336FD" w:rsidRPr="00135FF1">
        <w:rPr>
          <w:rFonts w:ascii="Arial" w:eastAsia="Times New Roman" w:hAnsi="Arial" w:cs="Arial"/>
          <w:sz w:val="24"/>
          <w:szCs w:val="24"/>
          <w:lang w:val="tt-RU" w:eastAsia="ru-RU"/>
        </w:rPr>
        <w:t>кредит оешмасыны җаваплы имзасы)</w:t>
      </w:r>
      <w:r w:rsidRPr="00135FF1">
        <w:rPr>
          <w:rFonts w:ascii="Arial" w:eastAsia="Times New Roman" w:hAnsi="Arial" w:cs="Arial"/>
          <w:sz w:val="24"/>
          <w:szCs w:val="24"/>
          <w:lang w:eastAsia="ru-RU"/>
        </w:rPr>
        <w:t xml:space="preserve"> ответственного работника</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ф.и.а.и. туганлык дәрәҗәсе)        </w:t>
      </w:r>
      <w:r w:rsidR="001336FD" w:rsidRPr="00135FF1">
        <w:rPr>
          <w:rFonts w:ascii="Arial" w:eastAsia="Times New Roman" w:hAnsi="Arial" w:cs="Arial"/>
          <w:sz w:val="24"/>
          <w:szCs w:val="24"/>
          <w:lang w:val="tt-RU" w:eastAsia="ru-RU"/>
        </w:rPr>
        <w:t xml:space="preserve">                 </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__________________________________;      </w:t>
      </w:r>
      <w:r w:rsidR="00B852EA" w:rsidRPr="006D63F8">
        <w:rPr>
          <w:rFonts w:ascii="Arial" w:eastAsia="Times New Roman" w:hAnsi="Arial" w:cs="Arial"/>
          <w:sz w:val="24"/>
          <w:szCs w:val="24"/>
          <w:lang w:val="tt-RU" w:eastAsia="ru-RU"/>
        </w:rPr>
        <w:t xml:space="preserve">                             М.</w:t>
      </w:r>
      <w:r w:rsidR="00B852EA" w:rsidRPr="00135FF1">
        <w:rPr>
          <w:rFonts w:ascii="Arial" w:eastAsia="Times New Roman" w:hAnsi="Arial" w:cs="Arial"/>
          <w:sz w:val="24"/>
          <w:szCs w:val="24"/>
          <w:lang w:val="tt-RU" w:eastAsia="ru-RU"/>
        </w:rPr>
        <w:t>У</w:t>
      </w:r>
      <w:r w:rsidRPr="006D63F8">
        <w:rPr>
          <w:rFonts w:ascii="Arial" w:eastAsia="Times New Roman" w:hAnsi="Arial" w:cs="Arial"/>
          <w:sz w:val="24"/>
          <w:szCs w:val="24"/>
          <w:lang w:val="tt-RU" w:eastAsia="ru-RU"/>
        </w:rPr>
        <w:t>.</w:t>
      </w:r>
    </w:p>
    <w:p w:rsidR="00AB081B" w:rsidRPr="00135FF1" w:rsidRDefault="00B852EA"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ф.и.а.и. туганлык дәрәҗәсе)        </w:t>
      </w:r>
      <w:r w:rsidR="00672921" w:rsidRPr="00135FF1">
        <w:rPr>
          <w:rFonts w:ascii="Arial" w:eastAsia="Times New Roman" w:hAnsi="Arial" w:cs="Arial"/>
          <w:sz w:val="24"/>
          <w:szCs w:val="24"/>
          <w:lang w:val="tt-RU" w:eastAsia="ru-RU"/>
        </w:rPr>
        <w:t xml:space="preserve">                </w:t>
      </w:r>
      <w:r w:rsidR="001336FD" w:rsidRPr="00135FF1">
        <w:rPr>
          <w:rFonts w:ascii="Arial" w:eastAsia="Times New Roman" w:hAnsi="Arial" w:cs="Arial"/>
          <w:sz w:val="24"/>
          <w:szCs w:val="24"/>
          <w:lang w:val="tt-RU" w:eastAsia="ru-RU"/>
        </w:rPr>
        <w:t xml:space="preserve">Торакның исәп-хисап </w:t>
      </w:r>
      <w:r w:rsidR="00AB081B" w:rsidRPr="00135FF1">
        <w:rPr>
          <w:rFonts w:ascii="Arial" w:eastAsia="Times New Roman" w:hAnsi="Arial" w:cs="Arial"/>
          <w:sz w:val="24"/>
          <w:szCs w:val="24"/>
          <w:lang w:val="tt-RU" w:eastAsia="ru-RU"/>
        </w:rPr>
        <w:t>(сатып алу)</w:t>
      </w:r>
      <w:r w:rsidR="001336FD" w:rsidRPr="00135FF1">
        <w:rPr>
          <w:rFonts w:ascii="Arial" w:eastAsia="Times New Roman" w:hAnsi="Arial" w:cs="Arial"/>
          <w:sz w:val="24"/>
          <w:szCs w:val="24"/>
          <w:lang w:val="tt-RU" w:eastAsia="ru-RU"/>
        </w:rPr>
        <w:t xml:space="preserve"> </w:t>
      </w:r>
    </w:p>
    <w:p w:rsidR="00CF5540" w:rsidRPr="006D63F8" w:rsidRDefault="00672921"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AB081B" w:rsidRPr="00135FF1">
        <w:rPr>
          <w:rFonts w:ascii="Arial" w:eastAsia="Times New Roman" w:hAnsi="Arial" w:cs="Arial"/>
          <w:sz w:val="24"/>
          <w:szCs w:val="24"/>
          <w:lang w:val="tt-RU" w:eastAsia="ru-RU"/>
        </w:rPr>
        <w:t>бәясе</w:t>
      </w:r>
      <w:r w:rsidR="00CF5540" w:rsidRPr="006D63F8">
        <w:rPr>
          <w:rFonts w:ascii="Arial" w:eastAsia="Times New Roman" w:hAnsi="Arial" w:cs="Arial"/>
          <w:sz w:val="24"/>
          <w:szCs w:val="24"/>
          <w:lang w:val="tt-RU" w:eastAsia="ru-RU"/>
        </w:rPr>
        <w:t xml:space="preserve"> _____________</w:t>
      </w:r>
      <w:r w:rsidR="00AB081B" w:rsidRPr="00135FF1">
        <w:rPr>
          <w:rFonts w:ascii="Arial" w:eastAsia="Times New Roman" w:hAnsi="Arial" w:cs="Arial"/>
          <w:sz w:val="24"/>
          <w:szCs w:val="24"/>
          <w:lang w:val="tt-RU" w:eastAsia="ru-RU"/>
        </w:rPr>
        <w:t>_________</w:t>
      </w:r>
      <w:r w:rsidR="00CF5540" w:rsidRPr="006D63F8">
        <w:rPr>
          <w:rFonts w:ascii="Arial" w:eastAsia="Times New Roman" w:hAnsi="Arial" w:cs="Arial"/>
          <w:sz w:val="24"/>
          <w:szCs w:val="24"/>
          <w:lang w:val="tt-RU" w:eastAsia="ru-RU"/>
        </w:rPr>
        <w:t>_</w:t>
      </w:r>
    </w:p>
    <w:p w:rsidR="00CF5540" w:rsidRPr="006D63F8" w:rsidRDefault="00672921"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CF5540" w:rsidRPr="006D63F8">
        <w:rPr>
          <w:rFonts w:ascii="Arial" w:eastAsia="Times New Roman" w:hAnsi="Arial" w:cs="Arial"/>
          <w:sz w:val="24"/>
          <w:szCs w:val="24"/>
          <w:lang w:val="tt-RU" w:eastAsia="ru-RU"/>
        </w:rPr>
        <w:t>__</w:t>
      </w:r>
      <w:r w:rsidR="001336FD" w:rsidRPr="006D63F8">
        <w:rPr>
          <w:rFonts w:ascii="Arial" w:eastAsia="Times New Roman" w:hAnsi="Arial" w:cs="Arial"/>
          <w:sz w:val="24"/>
          <w:szCs w:val="24"/>
          <w:lang w:val="tt-RU" w:eastAsia="ru-RU"/>
        </w:rPr>
        <w:t xml:space="preserve">_________________________ </w:t>
      </w:r>
      <w:r w:rsidR="001336FD" w:rsidRPr="00135FF1">
        <w:rPr>
          <w:rFonts w:ascii="Arial" w:eastAsia="Times New Roman" w:hAnsi="Arial" w:cs="Arial"/>
          <w:sz w:val="24"/>
          <w:szCs w:val="24"/>
          <w:lang w:val="tt-RU" w:eastAsia="ru-RU"/>
        </w:rPr>
        <w:t>сум</w:t>
      </w:r>
      <w:r w:rsidR="00CF5540" w:rsidRPr="006D63F8">
        <w:rPr>
          <w:rFonts w:ascii="Arial" w:eastAsia="Times New Roman" w:hAnsi="Arial" w:cs="Arial"/>
          <w:sz w:val="24"/>
          <w:szCs w:val="24"/>
          <w:lang w:val="tt-RU" w:eastAsia="ru-RU"/>
        </w:rPr>
        <w:t>.</w:t>
      </w:r>
    </w:p>
    <w:p w:rsidR="00CF5540" w:rsidRPr="006D63F8" w:rsidRDefault="00B852EA" w:rsidP="00CF5540">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w:t>
      </w:r>
      <w:r w:rsidRPr="006D63F8">
        <w:rPr>
          <w:rFonts w:ascii="Arial" w:eastAsia="Times New Roman" w:hAnsi="Arial" w:cs="Arial"/>
          <w:sz w:val="24"/>
          <w:szCs w:val="24"/>
          <w:lang w:val="tt-RU" w:eastAsia="ru-RU"/>
        </w:rPr>
        <w:t xml:space="preserve">аныклык бирү датасы </w:t>
      </w:r>
      <w:r w:rsidR="00CF5540" w:rsidRPr="006D63F8">
        <w:rPr>
          <w:rFonts w:ascii="Arial" w:eastAsia="Times New Roman" w:hAnsi="Arial" w:cs="Arial"/>
          <w:sz w:val="24"/>
          <w:szCs w:val="24"/>
          <w:lang w:val="tt-RU" w:eastAsia="ru-RU"/>
        </w:rPr>
        <w:t>_________</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_______________   _________________</w:t>
      </w:r>
    </w:p>
    <w:p w:rsidR="00CF5540" w:rsidRPr="006D63F8" w:rsidRDefault="00B852EA"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вазыйфа</w:t>
      </w:r>
      <w:r w:rsidRPr="006D63F8">
        <w:rPr>
          <w:rFonts w:ascii="Arial" w:eastAsia="Times New Roman" w:hAnsi="Arial" w:cs="Arial"/>
          <w:sz w:val="24"/>
          <w:szCs w:val="24"/>
          <w:lang w:val="tt-RU" w:eastAsia="ru-RU"/>
        </w:rPr>
        <w:t>)         (ф.и.</w:t>
      </w:r>
      <w:r w:rsidRPr="00135FF1">
        <w:rPr>
          <w:rFonts w:ascii="Arial" w:eastAsia="Times New Roman" w:hAnsi="Arial" w:cs="Arial"/>
          <w:sz w:val="24"/>
          <w:szCs w:val="24"/>
          <w:lang w:val="tt-RU" w:eastAsia="ru-RU"/>
        </w:rPr>
        <w:t>а.и</w:t>
      </w:r>
      <w:r w:rsidR="00CF5540" w:rsidRPr="006D63F8">
        <w:rPr>
          <w:rFonts w:ascii="Arial" w:eastAsia="Times New Roman" w:hAnsi="Arial" w:cs="Arial"/>
          <w:sz w:val="24"/>
          <w:szCs w:val="24"/>
          <w:lang w:val="tt-RU" w:eastAsia="ru-RU"/>
        </w:rPr>
        <w:t>.)</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__</w:t>
      </w:r>
      <w:r w:rsidR="00B852EA" w:rsidRPr="006D63F8">
        <w:rPr>
          <w:rFonts w:ascii="Arial" w:eastAsia="Times New Roman" w:hAnsi="Arial" w:cs="Arial"/>
          <w:sz w:val="24"/>
          <w:szCs w:val="24"/>
          <w:lang w:val="tt-RU" w:eastAsia="ru-RU"/>
        </w:rPr>
        <w:t>_____________                М.</w:t>
      </w:r>
      <w:r w:rsidR="00B852EA" w:rsidRPr="00135FF1">
        <w:rPr>
          <w:rFonts w:ascii="Arial" w:eastAsia="Times New Roman" w:hAnsi="Arial" w:cs="Arial"/>
          <w:sz w:val="24"/>
          <w:szCs w:val="24"/>
          <w:lang w:val="tt-RU" w:eastAsia="ru-RU"/>
        </w:rPr>
        <w:t>У</w:t>
      </w:r>
      <w:r w:rsidRPr="006D63F8">
        <w:rPr>
          <w:rFonts w:ascii="Arial" w:eastAsia="Times New Roman" w:hAnsi="Arial" w:cs="Arial"/>
          <w:sz w:val="24"/>
          <w:szCs w:val="24"/>
          <w:lang w:val="tt-RU" w:eastAsia="ru-RU"/>
        </w:rPr>
        <w:t>.</w:t>
      </w:r>
    </w:p>
    <w:p w:rsidR="00CF5540" w:rsidRPr="006D63F8" w:rsidRDefault="00B852EA"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имза</w:t>
      </w:r>
      <w:r w:rsidR="00CF5540" w:rsidRPr="006D63F8">
        <w:rPr>
          <w:rFonts w:ascii="Arial" w:eastAsia="Times New Roman" w:hAnsi="Arial" w:cs="Arial"/>
          <w:sz w:val="24"/>
          <w:szCs w:val="24"/>
          <w:lang w:val="tt-RU" w:eastAsia="ru-RU"/>
        </w:rPr>
        <w:t>)</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lastRenderedPageBreak/>
        <w:t xml:space="preserve">                               </w:t>
      </w:r>
      <w:r w:rsidR="00B852EA" w:rsidRPr="00135FF1">
        <w:rPr>
          <w:rFonts w:ascii="Arial" w:eastAsia="Times New Roman" w:hAnsi="Arial" w:cs="Arial"/>
          <w:sz w:val="24"/>
          <w:szCs w:val="24"/>
          <w:lang w:val="tt-RU" w:eastAsia="ru-RU"/>
        </w:rPr>
        <w:t>өзү линиясе</w:t>
      </w:r>
    </w:p>
    <w:p w:rsidR="00CF5540" w:rsidRPr="006D63F8" w:rsidRDefault="00CF5540"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6D63F8" w:rsidRDefault="00B852EA" w:rsidP="00CF5540">
      <w:pPr>
        <w:autoSpaceDE w:val="0"/>
        <w:autoSpaceDN w:val="0"/>
        <w:adjustRightInd w:val="0"/>
        <w:spacing w:after="0" w:line="240" w:lineRule="auto"/>
        <w:rPr>
          <w:rFonts w:ascii="Arial" w:eastAsia="Times New Roman" w:hAnsi="Arial" w:cs="Arial"/>
          <w:sz w:val="24"/>
          <w:szCs w:val="24"/>
          <w:lang w:val="tt-RU" w:eastAsia="ru-RU"/>
        </w:rPr>
      </w:pPr>
      <w:r w:rsidRPr="006D63F8">
        <w:rPr>
          <w:rFonts w:ascii="Arial" w:eastAsia="Times New Roman" w:hAnsi="Arial" w:cs="Arial"/>
          <w:sz w:val="24"/>
          <w:szCs w:val="24"/>
          <w:lang w:val="tt-RU" w:eastAsia="ru-RU"/>
        </w:rPr>
        <w:t xml:space="preserve">Бирелгән социаль түләү җибәрелә </w:t>
      </w:r>
      <w:r w:rsidR="00CF5540" w:rsidRPr="006D63F8">
        <w:rPr>
          <w:rFonts w:ascii="Arial" w:eastAsia="Times New Roman" w:hAnsi="Arial" w:cs="Arial"/>
          <w:sz w:val="24"/>
          <w:szCs w:val="24"/>
          <w:lang w:val="tt-RU" w:eastAsia="ru-RU"/>
        </w:rPr>
        <w:t>_______________________</w:t>
      </w: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 сатып алу, төзелеш</w:t>
      </w: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индивидуаль торак йорт, өлешләп төзүдә катнашу</w:t>
      </w: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w:t>
      </w:r>
    </w:p>
    <w:p w:rsidR="00CF5540" w:rsidRPr="00135FF1" w:rsidRDefault="00B852EA"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күпфатирлы торак йорт - кирәкле әйберне күрсәтү)</w:t>
      </w:r>
    </w:p>
    <w:p w:rsidR="00B852EA" w:rsidRPr="00135FF1" w:rsidRDefault="00B852EA" w:rsidP="00CF5540">
      <w:pPr>
        <w:autoSpaceDE w:val="0"/>
        <w:autoSpaceDN w:val="0"/>
        <w:adjustRightInd w:val="0"/>
        <w:spacing w:after="0" w:line="240" w:lineRule="auto"/>
        <w:rPr>
          <w:rFonts w:ascii="Arial" w:eastAsia="Times New Roman" w:hAnsi="Arial" w:cs="Arial"/>
          <w:sz w:val="24"/>
          <w:szCs w:val="24"/>
          <w:lang w:val="tt-RU" w:eastAsia="ru-RU"/>
        </w:rPr>
      </w:pP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Граждан гаиләсенең сан составы _______________________________ кеше</w:t>
      </w:r>
      <w:r w:rsidR="00CF5540" w:rsidRPr="00135FF1">
        <w:rPr>
          <w:rFonts w:ascii="Arial" w:eastAsia="Times New Roman" w:hAnsi="Arial" w:cs="Arial"/>
          <w:sz w:val="24"/>
          <w:szCs w:val="24"/>
          <w:lang w:eastAsia="ru-RU"/>
        </w:rPr>
        <w:t>.</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Гаилә әгъзалары</w:t>
      </w:r>
      <w:r w:rsidR="00CF5540" w:rsidRPr="00135FF1">
        <w:rPr>
          <w:rFonts w:ascii="Arial" w:eastAsia="Times New Roman" w:hAnsi="Arial" w:cs="Arial"/>
          <w:sz w:val="24"/>
          <w:szCs w:val="24"/>
          <w:lang w:eastAsia="ru-RU"/>
        </w:rPr>
        <w:t>: 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852EA" w:rsidRPr="00135FF1">
        <w:rPr>
          <w:rFonts w:ascii="Arial" w:eastAsia="Times New Roman" w:hAnsi="Arial" w:cs="Arial"/>
          <w:sz w:val="24"/>
          <w:szCs w:val="24"/>
          <w:lang w:eastAsia="ru-RU"/>
        </w:rPr>
        <w:t>(ф.и.а.и., туганлык дәрәҗәсе)</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______________________;</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 xml:space="preserve"> туганлык дәрәҗәсе</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__________________________.</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852EA" w:rsidRPr="00135FF1">
        <w:rPr>
          <w:rFonts w:ascii="Arial" w:eastAsia="Times New Roman" w:hAnsi="Arial" w:cs="Arial"/>
          <w:sz w:val="24"/>
          <w:szCs w:val="24"/>
          <w:lang w:eastAsia="ru-RU"/>
        </w:rPr>
        <w:t xml:space="preserve">                        (ф.и.а.и., туганлык дәрәҗәсе)</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аныклык бирү датасы</w:t>
      </w:r>
      <w:r w:rsidR="00CF5540" w:rsidRPr="00135FF1">
        <w:rPr>
          <w:rFonts w:ascii="Arial" w:eastAsia="Times New Roman" w:hAnsi="Arial" w:cs="Arial"/>
          <w:sz w:val="24"/>
          <w:szCs w:val="24"/>
          <w:lang w:eastAsia="ru-RU"/>
        </w:rPr>
        <w:t>________________________________________________</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аныклык хуҗасы имзасы</w:t>
      </w:r>
      <w:r w:rsidR="00CF5540" w:rsidRPr="00135FF1">
        <w:rPr>
          <w:rFonts w:ascii="Arial" w:eastAsia="Times New Roman" w:hAnsi="Arial" w:cs="Arial"/>
          <w:sz w:val="24"/>
          <w:szCs w:val="24"/>
          <w:lang w:eastAsia="ru-RU"/>
        </w:rPr>
        <w:t>__________________________________________</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Таныклык бирелгән</w:t>
      </w:r>
      <w:r w:rsidR="00CF5540" w:rsidRPr="00135FF1">
        <w:rPr>
          <w:rFonts w:ascii="Arial" w:eastAsia="Times New Roman" w:hAnsi="Arial" w:cs="Arial"/>
          <w:sz w:val="24"/>
          <w:szCs w:val="24"/>
          <w:lang w:eastAsia="ru-RU"/>
        </w:rPr>
        <w:t>_____________________________________________________</w:t>
      </w:r>
    </w:p>
    <w:p w:rsidR="00CF5540" w:rsidRPr="00135FF1" w:rsidRDefault="00CF5540"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852EA" w:rsidRPr="00135FF1">
        <w:rPr>
          <w:rFonts w:ascii="Arial" w:eastAsia="Times New Roman" w:hAnsi="Arial" w:cs="Arial"/>
          <w:sz w:val="24"/>
          <w:szCs w:val="24"/>
          <w:lang w:eastAsia="ru-RU"/>
        </w:rPr>
        <w:t>Россия Федерациясе субъектлары башкарма хакимият органының таныклык биргән атамасы</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   ___________________   ________________________</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вазыйфа</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00CF5540"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p w:rsidR="00CF5540" w:rsidRPr="00135FF1" w:rsidRDefault="00B852EA" w:rsidP="00CF5540">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М.</w:t>
      </w:r>
      <w:r w:rsidRPr="00135FF1">
        <w:rPr>
          <w:rFonts w:ascii="Arial" w:eastAsia="Times New Roman" w:hAnsi="Arial" w:cs="Arial"/>
          <w:sz w:val="24"/>
          <w:szCs w:val="24"/>
          <w:lang w:val="tt-RU" w:eastAsia="ru-RU"/>
        </w:rPr>
        <w:t>У</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өзелгән (сатып алынган) торак бина турында тамга:</w:t>
      </w: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өзелгән (сатып алынган) торак күләме _______________________________</w:t>
      </w: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Төзелгән (сатып алынган) торак адресы ______________________________</w:t>
      </w:r>
    </w:p>
    <w:p w:rsidR="00B852EA" w:rsidRPr="00135FF1" w:rsidRDefault="00B852EA" w:rsidP="00B852EA">
      <w:pPr>
        <w:autoSpaceDE w:val="0"/>
        <w:autoSpaceDN w:val="0"/>
        <w:adjustRightInd w:val="0"/>
        <w:spacing w:after="0" w:line="240" w:lineRule="auto"/>
        <w:rPr>
          <w:rFonts w:ascii="Arial" w:eastAsia="Times New Roman" w:hAnsi="Arial" w:cs="Arial"/>
          <w:sz w:val="24"/>
          <w:szCs w:val="24"/>
          <w:lang w:val="tt-RU" w:eastAsia="ru-RU"/>
        </w:rPr>
      </w:pPr>
    </w:p>
    <w:p w:rsidR="00000E26" w:rsidRPr="00135FF1" w:rsidRDefault="00000E26" w:rsidP="00000E26">
      <w:pPr>
        <w:autoSpaceDE w:val="0"/>
        <w:autoSpaceDN w:val="0"/>
        <w:adjustRightInd w:val="0"/>
        <w:spacing w:after="0" w:line="240" w:lineRule="auto"/>
        <w:ind w:left="-540" w:right="-365" w:firstLine="540"/>
        <w:jc w:val="right"/>
        <w:outlineLvl w:val="1"/>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нче кушымта</w:t>
      </w:r>
    </w:p>
    <w:p w:rsidR="00000E26" w:rsidRPr="00135FF1" w:rsidRDefault="00000E26" w:rsidP="00000E26">
      <w:pPr>
        <w:suppressAutoHyphens/>
        <w:spacing w:after="0" w:line="240" w:lineRule="auto"/>
        <w:ind w:left="5670"/>
        <w:jc w:val="both"/>
        <w:rPr>
          <w:rFonts w:ascii="Arial" w:eastAsia="Times New Roman" w:hAnsi="Arial" w:cs="Arial"/>
          <w:sz w:val="24"/>
          <w:szCs w:val="24"/>
          <w:lang w:val="tt-RU" w:eastAsia="ru-RU"/>
        </w:rPr>
      </w:pPr>
    </w:p>
    <w:p w:rsidR="00CF5540" w:rsidRPr="00135FF1" w:rsidRDefault="00000E26" w:rsidP="00000E26">
      <w:pPr>
        <w:autoSpaceDE w:val="0"/>
        <w:autoSpaceDN w:val="0"/>
        <w:adjustRightInd w:val="0"/>
        <w:spacing w:after="0" w:line="240" w:lineRule="auto"/>
        <w:jc w:val="center"/>
        <w:rPr>
          <w:rFonts w:ascii="Arial" w:eastAsia="Times New Roman" w:hAnsi="Arial" w:cs="Arial"/>
          <w:bCs/>
          <w:sz w:val="24"/>
          <w:szCs w:val="24"/>
          <w:lang w:val="tt-RU" w:eastAsia="ru-RU"/>
        </w:rPr>
      </w:pPr>
      <w:r w:rsidRPr="00135FF1">
        <w:rPr>
          <w:rFonts w:ascii="Arial" w:eastAsia="Times New Roman" w:hAnsi="Arial" w:cs="Arial"/>
          <w:sz w:val="24"/>
          <w:szCs w:val="24"/>
          <w:lang w:val="tt-RU" w:eastAsia="ru-RU"/>
        </w:rPr>
        <w:lastRenderedPageBreak/>
        <w:t xml:space="preserve">Муниципаль хезмәт күрсәтү буенча гамәлләр эзлеклелеге блок-схемасы </w:t>
      </w:r>
      <w:r w:rsidR="00CF5540" w:rsidRPr="00135FF1">
        <w:rPr>
          <w:rFonts w:ascii="Arial" w:eastAsia="Times New Roman" w:hAnsi="Arial" w:cs="Arial"/>
          <w:sz w:val="24"/>
          <w:szCs w:val="24"/>
          <w:lang w:eastAsia="ru-RU"/>
        </w:rPr>
        <w:object w:dxaOrig="14093" w:dyaOrig="27317">
          <v:shape id="_x0000_i1037" type="#_x0000_t75" style="width:510.8pt;height:635.1pt" o:ole="">
            <v:imagedata r:id="rId160" o:title=""/>
          </v:shape>
          <o:OLEObject Type="Embed" ProgID="Visio.Drawing.11" ShapeID="_x0000_i1037" DrawAspect="Content" ObjectID="_1680095003" r:id="rId161"/>
        </w:object>
      </w:r>
    </w:p>
    <w:p w:rsidR="00CF5540" w:rsidRPr="00135FF1" w:rsidRDefault="00CF5540" w:rsidP="00CF5540">
      <w:pPr>
        <w:spacing w:after="0" w:line="240" w:lineRule="auto"/>
        <w:ind w:left="5245"/>
        <w:jc w:val="center"/>
        <w:rPr>
          <w:rFonts w:ascii="Arial" w:eastAsia="Times New Roman" w:hAnsi="Arial" w:cs="Arial"/>
          <w:spacing w:val="-6"/>
          <w:sz w:val="24"/>
          <w:szCs w:val="24"/>
          <w:lang w:val="tt-RU" w:eastAsia="ru-RU"/>
        </w:rPr>
        <w:sectPr w:rsidR="00CF5540" w:rsidRPr="00135FF1" w:rsidSect="003B1829">
          <w:pgSz w:w="11906" w:h="16838"/>
          <w:pgMar w:top="993" w:right="567" w:bottom="993" w:left="1259" w:header="709" w:footer="709" w:gutter="0"/>
          <w:cols w:space="708"/>
          <w:titlePg/>
          <w:docGrid w:linePitch="360"/>
        </w:sectPr>
      </w:pPr>
    </w:p>
    <w:p w:rsidR="00415688" w:rsidRPr="00135FF1" w:rsidRDefault="00415688" w:rsidP="00CF5540">
      <w:pPr>
        <w:autoSpaceDE w:val="0"/>
        <w:spacing w:after="0" w:line="240" w:lineRule="auto"/>
        <w:ind w:left="5670" w:hanging="150"/>
        <w:jc w:val="right"/>
        <w:rPr>
          <w:rFonts w:ascii="Arial" w:eastAsia="Times New Roman" w:hAnsi="Arial" w:cs="Arial"/>
          <w:sz w:val="24"/>
          <w:szCs w:val="24"/>
          <w:lang w:val="tt-RU" w:eastAsia="ru-RU"/>
        </w:rPr>
      </w:pP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val="tt-RU" w:eastAsia="ru-RU"/>
        </w:rPr>
      </w:pPr>
      <w:r w:rsidRPr="00135FF1">
        <w:rPr>
          <w:rFonts w:ascii="Arial" w:eastAsia="Times New Roman" w:hAnsi="Arial" w:cs="Arial"/>
          <w:sz w:val="24"/>
          <w:szCs w:val="24"/>
          <w:lang w:eastAsia="ru-RU"/>
        </w:rPr>
        <w:t>4</w:t>
      </w:r>
      <w:r w:rsidR="0047764B"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3226"/>
        <w:gridCol w:w="3754"/>
        <w:gridCol w:w="2490"/>
      </w:tblGrid>
      <w:tr w:rsidR="00CF5540" w:rsidRPr="00135FF1" w:rsidTr="003B1829">
        <w:tc>
          <w:tcPr>
            <w:tcW w:w="668" w:type="dxa"/>
            <w:shd w:val="clear" w:color="auto" w:fill="auto"/>
          </w:tcPr>
          <w:p w:rsidR="00CF5540" w:rsidRPr="00135FF1" w:rsidRDefault="0047764B"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226" w:type="dxa"/>
            <w:shd w:val="clear" w:color="auto" w:fill="auto"/>
          </w:tcPr>
          <w:p w:rsidR="00CF5540" w:rsidRPr="00135FF1" w:rsidRDefault="0047764B"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3754" w:type="dxa"/>
            <w:shd w:val="clear" w:color="auto" w:fill="auto"/>
          </w:tcPr>
          <w:p w:rsidR="00CF5540" w:rsidRPr="00135FF1" w:rsidRDefault="0047764B"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2490" w:type="dxa"/>
            <w:shd w:val="clear" w:color="auto" w:fill="auto"/>
          </w:tcPr>
          <w:p w:rsidR="00CF5540" w:rsidRPr="00135FF1" w:rsidRDefault="0047764B"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окументларны кабул итү графигы</w:t>
            </w:r>
          </w:p>
        </w:tc>
      </w:tr>
      <w:tr w:rsidR="00CF5540" w:rsidRPr="00135FF1" w:rsidTr="003B1829">
        <w:tc>
          <w:tcPr>
            <w:tcW w:w="668" w:type="dxa"/>
            <w:shd w:val="clear" w:color="auto" w:fill="auto"/>
          </w:tcPr>
          <w:p w:rsidR="00CF5540" w:rsidRPr="00135FF1" w:rsidRDefault="00CF5540" w:rsidP="00CF5540">
            <w:pPr>
              <w:autoSpaceDE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w:t>
            </w:r>
          </w:p>
        </w:tc>
        <w:tc>
          <w:tcPr>
            <w:tcW w:w="3226" w:type="dxa"/>
            <w:shd w:val="clear" w:color="auto" w:fill="auto"/>
          </w:tcPr>
          <w:p w:rsidR="0047764B" w:rsidRPr="00135FF1" w:rsidRDefault="0047764B"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 Буа муниципаль район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әүләт һәм муниципаль хезмәтләр күрсәтү буенча күпфункцияле үзәк</w:t>
            </w:r>
            <w:r w:rsidRPr="00135FF1">
              <w:rPr>
                <w:rFonts w:ascii="Arial" w:eastAsia="Times New Roman" w:hAnsi="Arial" w:cs="Arial"/>
                <w:color w:val="000000"/>
                <w:sz w:val="24"/>
                <w:szCs w:val="24"/>
                <w:lang w:eastAsia="ru-RU"/>
              </w:rPr>
              <w:t>»</w:t>
            </w:r>
            <w:r w:rsidRPr="00135FF1">
              <w:rPr>
                <w:rFonts w:ascii="Arial" w:eastAsia="Times New Roman" w:hAnsi="Arial" w:cs="Arial"/>
                <w:sz w:val="24"/>
                <w:szCs w:val="24"/>
                <w:lang w:eastAsia="ru-RU"/>
              </w:rPr>
              <w:t xml:space="preserve"> МБУ </w:t>
            </w:r>
          </w:p>
          <w:p w:rsidR="00CF5540" w:rsidRPr="00135FF1" w:rsidRDefault="00CF5540" w:rsidP="00CF5540">
            <w:pPr>
              <w:spacing w:after="0" w:line="240" w:lineRule="auto"/>
              <w:rPr>
                <w:rFonts w:ascii="Arial" w:eastAsia="Times New Roman" w:hAnsi="Arial" w:cs="Arial"/>
                <w:sz w:val="24"/>
                <w:szCs w:val="24"/>
                <w:lang w:eastAsia="ru-RU"/>
              </w:rPr>
            </w:pPr>
          </w:p>
        </w:tc>
        <w:tc>
          <w:tcPr>
            <w:tcW w:w="3754" w:type="dxa"/>
            <w:shd w:val="clear" w:color="auto" w:fill="auto"/>
          </w:tcPr>
          <w:p w:rsidR="00CF5540" w:rsidRPr="00135FF1" w:rsidRDefault="0047764B"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422430, Татарстан Республикасы, Буа районы, Буа шәһәре, Космовский ур., 108 «г»</w:t>
            </w:r>
          </w:p>
        </w:tc>
        <w:tc>
          <w:tcPr>
            <w:tcW w:w="2490" w:type="dxa"/>
            <w:shd w:val="clear" w:color="auto" w:fill="auto"/>
          </w:tcPr>
          <w:p w:rsidR="00CF5540" w:rsidRPr="00135FF1" w:rsidRDefault="0047764B"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җомга 8.00 дән 17.00 гә кадәр</w:t>
            </w:r>
          </w:p>
        </w:tc>
      </w:tr>
    </w:tbl>
    <w:p w:rsidR="00CF5540" w:rsidRPr="00135FF1" w:rsidRDefault="00CF5540" w:rsidP="00CF5540">
      <w:pPr>
        <w:spacing w:after="0" w:line="240" w:lineRule="auto"/>
        <w:rPr>
          <w:rFonts w:ascii="Arial" w:eastAsia="Times New Roman" w:hAnsi="Arial" w:cs="Arial"/>
          <w:sz w:val="24"/>
          <w:szCs w:val="24"/>
          <w:lang w:eastAsia="ru-RU"/>
        </w:rPr>
      </w:pPr>
    </w:p>
    <w:p w:rsidR="00CF5540" w:rsidRPr="00135FF1" w:rsidRDefault="0047764B"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t>5нче кушымта</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pacing w:after="0"/>
        <w:jc w:val="center"/>
        <w:rPr>
          <w:rFonts w:ascii="Arial" w:eastAsia="Times New Roman" w:hAnsi="Arial" w:cs="Arial"/>
          <w:sz w:val="24"/>
          <w:szCs w:val="24"/>
          <w:lang w:eastAsia="ru-RU"/>
        </w:rPr>
      </w:pPr>
    </w:p>
    <w:p w:rsidR="000C3A91" w:rsidRPr="00135FF1" w:rsidRDefault="000C3A91" w:rsidP="000C3A91">
      <w:pPr>
        <w:spacing w:after="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_________________ ( ________________)</w:t>
      </w:r>
    </w:p>
    <w:p w:rsidR="000C3A91" w:rsidRPr="00135FF1" w:rsidRDefault="000C3A91" w:rsidP="000C3A91">
      <w:pPr>
        <w:spacing w:after="0"/>
        <w:jc w:val="both"/>
        <w:rPr>
          <w:rFonts w:ascii="Arial" w:eastAsia="Times New Roman" w:hAnsi="Arial" w:cs="Arial"/>
          <w:color w:val="000000"/>
          <w:spacing w:val="-6"/>
          <w:sz w:val="24"/>
          <w:szCs w:val="24"/>
          <w:lang w:eastAsia="ru-RU"/>
        </w:rPr>
      </w:pPr>
      <w:r w:rsidRPr="00135FF1">
        <w:rPr>
          <w:rFonts w:ascii="Arial" w:eastAsia="Times New Roman" w:hAnsi="Arial" w:cs="Arial"/>
          <w:sz w:val="24"/>
          <w:szCs w:val="24"/>
          <w:lang w:eastAsia="ru-RU"/>
        </w:rPr>
        <w:tab/>
        <w:t>(дата)</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6B0E1D" w:rsidRPr="00135FF1" w:rsidRDefault="006B0E1D" w:rsidP="00CF5540">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 xml:space="preserve">Кушымта </w:t>
      </w:r>
    </w:p>
    <w:p w:rsidR="00CF5540" w:rsidRPr="00135FF1" w:rsidRDefault="006B0E1D"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00CF5540" w:rsidRPr="00135FF1">
        <w:rPr>
          <w:rFonts w:ascii="Arial" w:eastAsia="Times New Roman" w:hAnsi="Arial" w:cs="Arial"/>
          <w:color w:val="000000"/>
          <w:spacing w:val="-6"/>
          <w:sz w:val="24"/>
          <w:szCs w:val="24"/>
          <w:lang w:eastAsia="ru-RU"/>
        </w:rPr>
        <w:t>(</w:t>
      </w:r>
      <w:r w:rsidRPr="00135FF1">
        <w:rPr>
          <w:rFonts w:ascii="Arial" w:eastAsia="Times New Roman" w:hAnsi="Arial" w:cs="Arial"/>
          <w:color w:val="000000"/>
          <w:spacing w:val="-6"/>
          <w:sz w:val="24"/>
          <w:szCs w:val="24"/>
          <w:lang w:val="tt-RU" w:eastAsia="ru-RU"/>
        </w:rPr>
        <w:t xml:space="preserve">белешмәлек  өчен </w:t>
      </w:r>
      <w:r w:rsidR="00CF5540"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6B0E1D" w:rsidRPr="00135FF1" w:rsidRDefault="006B0E1D" w:rsidP="006B0E1D">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6B0E1D" w:rsidRPr="00135FF1" w:rsidRDefault="006B0E1D" w:rsidP="006B0E1D">
      <w:pPr>
        <w:spacing w:after="0" w:line="240" w:lineRule="auto"/>
        <w:jc w:val="center"/>
        <w:rPr>
          <w:rFonts w:ascii="Arial" w:eastAsia="Times New Roman" w:hAnsi="Arial" w:cs="Arial"/>
          <w:b/>
          <w:sz w:val="24"/>
          <w:szCs w:val="24"/>
          <w:lang w:eastAsia="ru-RU"/>
        </w:rPr>
      </w:pPr>
    </w:p>
    <w:p w:rsidR="006B0E1D" w:rsidRPr="00135FF1" w:rsidRDefault="006B0E1D" w:rsidP="006B0E1D">
      <w:pPr>
        <w:spacing w:after="0" w:line="240" w:lineRule="auto"/>
        <w:jc w:val="center"/>
        <w:rPr>
          <w:rFonts w:ascii="Arial" w:eastAsia="Times New Roman" w:hAnsi="Arial" w:cs="Arial"/>
          <w:b/>
          <w:sz w:val="24"/>
          <w:szCs w:val="24"/>
          <w:lang w:eastAsia="ru-RU"/>
        </w:rPr>
      </w:pPr>
    </w:p>
    <w:p w:rsidR="00CF5540" w:rsidRPr="00135FF1" w:rsidRDefault="006B0E1D" w:rsidP="006B0E1D">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2268"/>
        <w:gridCol w:w="3934"/>
      </w:tblGrid>
      <w:tr w:rsidR="00CF5540" w:rsidRPr="00135FF1" w:rsidTr="003B1829">
        <w:trPr>
          <w:trHeight w:val="488"/>
        </w:trPr>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B0E1D"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6B0E1D"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B0E1D"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җитәкчесе</w:t>
            </w:r>
          </w:p>
        </w:tc>
        <w:tc>
          <w:tcPr>
            <w:tcW w:w="226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color w:val="303030"/>
                <w:sz w:val="24"/>
                <w:szCs w:val="24"/>
                <w:shd w:val="clear" w:color="auto" w:fill="FFFFFF"/>
                <w:lang w:eastAsia="ru-RU"/>
              </w:rPr>
              <w:t>8(84374) 3-11-93</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color w:val="303030"/>
                <w:sz w:val="24"/>
                <w:szCs w:val="24"/>
                <w:shd w:val="clear" w:color="auto" w:fill="FFFFFF"/>
                <w:lang w:val="en-AU" w:eastAsia="ru-RU"/>
              </w:rPr>
              <w:t>bua</w:t>
            </w:r>
            <w:r w:rsidRPr="00135FF1">
              <w:rPr>
                <w:rFonts w:ascii="Arial" w:eastAsia="Times New Roman" w:hAnsi="Arial" w:cs="Arial"/>
                <w:color w:val="303030"/>
                <w:sz w:val="24"/>
                <w:szCs w:val="24"/>
                <w:shd w:val="clear" w:color="auto" w:fill="FFFFFF"/>
                <w:lang w:eastAsia="ru-RU"/>
              </w:rPr>
              <w:t>@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B0E1D"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226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b/>
                <w:sz w:val="24"/>
                <w:szCs w:val="24"/>
                <w:lang w:eastAsia="ru-RU"/>
              </w:rPr>
            </w:pPr>
            <w:r w:rsidRPr="00135FF1">
              <w:rPr>
                <w:rFonts w:ascii="Arial" w:eastAsia="Times New Roman" w:hAnsi="Arial" w:cs="Arial"/>
                <w:color w:val="303030"/>
                <w:sz w:val="24"/>
                <w:szCs w:val="24"/>
                <w:shd w:val="clear" w:color="auto" w:fill="FFFFFF"/>
                <w:lang w:eastAsia="ru-RU"/>
              </w:rPr>
              <w:t>8(84374) 3-12-02</w:t>
            </w:r>
          </w:p>
        </w:tc>
        <w:tc>
          <w:tcPr>
            <w:tcW w:w="393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Ilgiz.Hanbikov@tatar.ru</w:t>
            </w:r>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B0E1D"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color w:val="303030"/>
                <w:sz w:val="24"/>
                <w:szCs w:val="24"/>
                <w:shd w:val="clear" w:color="auto" w:fill="FFFFFF"/>
                <w:lang w:eastAsia="ru-RU"/>
              </w:rPr>
              <w:t>8(84374) 3-48-82</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336FB6" w:rsidP="00CF5540">
            <w:pPr>
              <w:suppressAutoHyphens/>
              <w:spacing w:after="0" w:line="240" w:lineRule="auto"/>
              <w:jc w:val="center"/>
              <w:rPr>
                <w:rFonts w:ascii="Arial" w:eastAsia="Times New Roman" w:hAnsi="Arial" w:cs="Arial"/>
                <w:color w:val="000000"/>
                <w:sz w:val="24"/>
                <w:szCs w:val="24"/>
                <w:lang w:eastAsia="ru-RU"/>
              </w:rPr>
            </w:pPr>
            <w:hyperlink r:id="rId162" w:history="1">
              <w:r w:rsidR="00CF5540" w:rsidRPr="00135FF1">
                <w:rPr>
                  <w:rFonts w:ascii="Arial" w:eastAsia="Times New Roman" w:hAnsi="Arial" w:cs="Arial"/>
                  <w:color w:val="000000"/>
                  <w:sz w:val="24"/>
                  <w:szCs w:val="24"/>
                  <w:u w:val="single"/>
                  <w:shd w:val="clear" w:color="auto" w:fill="FFFFFF"/>
                  <w:lang w:eastAsia="ru-RU"/>
                </w:rPr>
                <w:t>Chulpan.Hadiullina@tatar.ru</w:t>
              </w:r>
            </w:hyperlink>
          </w:p>
        </w:tc>
      </w:tr>
      <w:tr w:rsidR="00CF5540" w:rsidRPr="00135FF1" w:rsidTr="003B1829">
        <w:tc>
          <w:tcPr>
            <w:tcW w:w="3936" w:type="dxa"/>
            <w:tcBorders>
              <w:top w:val="single" w:sz="4" w:space="0" w:color="auto"/>
              <w:left w:val="single" w:sz="4" w:space="0" w:color="auto"/>
              <w:bottom w:val="single" w:sz="4" w:space="0" w:color="auto"/>
              <w:right w:val="single" w:sz="4" w:space="0" w:color="auto"/>
            </w:tcBorders>
            <w:hideMark/>
          </w:tcPr>
          <w:p w:rsidR="00CF5540" w:rsidRPr="00135FF1" w:rsidRDefault="006B0E1D"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2268"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color w:val="000000"/>
                <w:sz w:val="24"/>
                <w:szCs w:val="24"/>
                <w:shd w:val="clear" w:color="auto" w:fill="F7F7F7"/>
                <w:lang w:eastAsia="ru-RU"/>
              </w:rPr>
              <w:t>8(84374) 3-48-82</w:t>
            </w:r>
          </w:p>
        </w:tc>
        <w:tc>
          <w:tcPr>
            <w:tcW w:w="3934"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3C4052"/>
                <w:sz w:val="24"/>
                <w:szCs w:val="24"/>
                <w:shd w:val="clear" w:color="auto" w:fill="FFFFFF"/>
                <w:lang w:eastAsia="ru-RU"/>
              </w:rPr>
              <w:t>Endzhe.Aglullina@tatar.ru</w:t>
            </w: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121DE1" w:rsidRPr="00135FF1" w:rsidRDefault="00121DE1" w:rsidP="00121DE1">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121DE1" w:rsidRPr="00135FF1" w:rsidTr="00121DE1">
        <w:trPr>
          <w:trHeight w:val="488"/>
        </w:trPr>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121DE1" w:rsidRPr="00135FF1" w:rsidTr="00121DE1">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121DE1" w:rsidRPr="00135FF1" w:rsidRDefault="00121DE1" w:rsidP="00121DE1">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336FB6" w:rsidP="00121DE1">
            <w:pPr>
              <w:suppressAutoHyphens/>
              <w:spacing w:after="0" w:line="240" w:lineRule="auto"/>
              <w:jc w:val="center"/>
              <w:rPr>
                <w:rFonts w:ascii="Arial" w:eastAsia="Times New Roman" w:hAnsi="Arial" w:cs="Arial"/>
                <w:sz w:val="24"/>
                <w:szCs w:val="24"/>
                <w:lang w:eastAsia="ru-RU"/>
              </w:rPr>
            </w:pPr>
            <w:hyperlink r:id="rId163" w:history="1">
              <w:r w:rsidR="00121DE1" w:rsidRPr="00135FF1">
                <w:rPr>
                  <w:rFonts w:ascii="Arial" w:eastAsia="Times New Roman" w:hAnsi="Arial" w:cs="Arial"/>
                  <w:sz w:val="24"/>
                  <w:szCs w:val="24"/>
                  <w:lang w:val="en-US" w:eastAsia="ru-RU"/>
                </w:rPr>
                <w:t>bua@tatar.ru</w:t>
              </w:r>
            </w:hyperlink>
          </w:p>
        </w:tc>
      </w:tr>
    </w:tbl>
    <w:p w:rsidR="00CF5540" w:rsidRPr="00135FF1" w:rsidRDefault="00CF5540" w:rsidP="00CF5540">
      <w:pPr>
        <w:spacing w:after="0" w:line="240" w:lineRule="auto"/>
        <w:jc w:val="center"/>
        <w:rPr>
          <w:rFonts w:ascii="Arial" w:eastAsia="Times New Roman" w:hAnsi="Arial" w:cs="Arial"/>
          <w:b/>
          <w:bCs/>
          <w:sz w:val="24"/>
          <w:szCs w:val="24"/>
          <w:lang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7</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75E0F"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b/>
          <w:sz w:val="24"/>
          <w:szCs w:val="24"/>
          <w:lang w:eastAsia="ru-RU"/>
        </w:rPr>
        <w:t>Ана (гаилә) капиталы средстволарын җәлеп итеп гамәлгә ашырыла торган индивидуаль торак төзелеше объектын төзү (реконструкцияләү) буенча төп эшләрне башкаруны раслаучы документ бирү буенча муниципаль хезмәт күрсәтүнең административ регламенты</w:t>
      </w:r>
    </w:p>
    <w:p w:rsidR="00CF5540" w:rsidRPr="00135FF1" w:rsidRDefault="00CF5540" w:rsidP="00CF5540">
      <w:pPr>
        <w:suppressAutoHyphens/>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C75E0F" w:rsidRPr="00135FF1">
        <w:rPr>
          <w:rFonts w:ascii="Arial" w:eastAsia="Times New Roman" w:hAnsi="Arial" w:cs="Arial"/>
          <w:b/>
          <w:sz w:val="24"/>
          <w:szCs w:val="24"/>
          <w:lang w:val="tt-RU" w:eastAsia="ru-RU"/>
        </w:rPr>
        <w:t>Гомуми нигезләмәләр</w:t>
      </w:r>
    </w:p>
    <w:p w:rsidR="00CF5540" w:rsidRPr="00135FF1" w:rsidRDefault="00CF5540" w:rsidP="00CF5540">
      <w:pPr>
        <w:suppressAutoHyphens/>
        <w:spacing w:after="0" w:line="240" w:lineRule="auto"/>
        <w:ind w:left="360"/>
        <w:jc w:val="center"/>
        <w:rPr>
          <w:rFonts w:ascii="Arial" w:eastAsia="Times New Roman" w:hAnsi="Arial" w:cs="Arial"/>
          <w:sz w:val="24"/>
          <w:szCs w:val="24"/>
          <w:lang w:eastAsia="ru-RU"/>
        </w:rPr>
      </w:pPr>
    </w:p>
    <w:p w:rsidR="00C75E0F" w:rsidRPr="00135FF1" w:rsidRDefault="00CF5540" w:rsidP="00C75E0F">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w:t>
      </w:r>
      <w:r w:rsidRPr="00135FF1">
        <w:rPr>
          <w:rFonts w:ascii="Arial" w:eastAsia="Times New Roman" w:hAnsi="Arial" w:cs="Arial"/>
          <w:sz w:val="24"/>
          <w:szCs w:val="24"/>
          <w:lang w:val="en-US" w:eastAsia="ru-RU"/>
        </w:rPr>
        <w:t> </w:t>
      </w:r>
      <w:r w:rsidR="00C75E0F" w:rsidRPr="00135FF1">
        <w:rPr>
          <w:rFonts w:ascii="Arial" w:eastAsia="Times New Roman" w:hAnsi="Arial" w:cs="Arial"/>
          <w:sz w:val="24"/>
          <w:szCs w:val="24"/>
          <w:lang w:eastAsia="ru-RU"/>
        </w:rPr>
        <w:t>Муниципаль хезмәт күрсәтүнең әлеге административ регламенты (алга таба - Регламент) ана (гаилә) капиталы (алга таба - муниципаль хезмәт) акчаларын җәлеп итеп гамәлгә ашырыла торган индивидуаль торак төзелеше объектын (алга таба - ИЖС) төзү (реконструкцияләү) буенча төп эшләр башкаруны раслый торган документ бирү буенча муниципаль хезмәт күрсәтүнең стандартын һәм тәртибен (алга таба - муниципаль хезмәт) билгели.</w:t>
      </w:r>
    </w:p>
    <w:p w:rsidR="00C75E0F" w:rsidRPr="00135FF1" w:rsidRDefault="00C75E0F" w:rsidP="00C75E0F">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2. Муниципаль хезмәтне алучылар: физик затлар (алга таба - мөрәҗәгать итүче).</w:t>
      </w:r>
    </w:p>
    <w:p w:rsidR="00C75E0F" w:rsidRPr="00135FF1" w:rsidRDefault="00C75E0F" w:rsidP="00C75E0F">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алга таба - Башкарма комитет) тарафыннан күрсәтелә.</w:t>
      </w:r>
    </w:p>
    <w:p w:rsidR="00C75E0F" w:rsidRPr="00135FF1" w:rsidRDefault="00C75E0F" w:rsidP="00C75E0F">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не башкаручы - башкарма комитетның архитектура бүлеге (алга таба - Бүлек).</w:t>
      </w:r>
    </w:p>
    <w:p w:rsidR="00EE3548" w:rsidRPr="00135FF1" w:rsidRDefault="00EE3548" w:rsidP="00C75E0F">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Ял һәм туклану өчен тәнәфес вакыты эчке хезмәт тәртибе кагыйдәләре белән билгеләнә.</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64"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65"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66"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EE3548" w:rsidRPr="00135FF1" w:rsidRDefault="00EE3548" w:rsidP="00EE354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EE3548" w:rsidRPr="00135FF1" w:rsidRDefault="00EE3548" w:rsidP="00EE354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 Граждан кодексында 1994 елның 30 декабрендәге 51-ФЗ номерлы (Россия Федерациясе законнары җыентыгы, 05.12.1994, № 32, 3301 ст.) (алга таба - РФ ГК);</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ндә җирле үзидарәне оештыруның гомуми принциплары турында» 2003 елның 06 октябрендәге 131-ФЗ номерлы Федераль закон (алга таба - 131-ФЗ номерлы Федераль закон) (РФ законнар җыентыгы, 06.10.2003, №40, 3822 ст.);</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Дәүләт һәм муниципаль хезмәтләр күрсәтүне оештыру турында" 2010 елның 27 июлендәге 210-ФЗ номерлы Федераль закон (Россия Федерациясе законнар җыентыгы, 02.08.2010, № 31, 4179 ст.) (алга таба - 210-ФЗ номерлы Федераль закон); </w:t>
      </w:r>
    </w:p>
    <w:p w:rsidR="00C75E0F" w:rsidRPr="00135FF1" w:rsidRDefault="00C75E0F" w:rsidP="00C75E0F">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на (гаилә) капиталы чараларын җәлеп итеп гамәлгә ашырыла торган индивидуаль торак төзелеше объектын төзү (реконструкцияләү) буенча төп эшләр башкаруны раслый торган документны бирү кагыйдәләрен раслау турында» Россия Федерациясе Хөкүмәтенең 18.08.2011 № 686 карары (Россия Федерациясе законнары җыентыгы, 22.08.2011, N 34, 4990 ст.) (алга таба -   -  686 номерлы Карар);</w:t>
      </w:r>
    </w:p>
    <w:p w:rsidR="00C75E0F" w:rsidRPr="00135FF1" w:rsidRDefault="00C75E0F"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Россия Федерациясе Региональ үсеш министрлыгының 2011 елның 17 июнендәге 286 номерлы «Индивидуаль торак төзелеше объектын төзү (фундаментны монтажлау, диварлар һәм түбәләр торгызу) буенча төп эшләр үткәрүне раслый торган документ формасын раслау турында) яисә индивидуаль торак төзелеше объектын реконструкцияләү эшләрен башкару, нәтиҗәдә реконструкцияләнә торган объектның торак урынының (торак урыннарның) гомуми мәйданы Россия Федерациясе торак законнары нигезендә билгеләнә торган торак урын мәйданының исәп нормасына кимендә арта (Россия газетасы, № 165, 29.07.2011) (алга таба - 286 номерлы боерыгы); </w:t>
      </w:r>
    </w:p>
    <w:p w:rsidR="00C75E0F" w:rsidRPr="00135FF1" w:rsidRDefault="00C75E0F"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нда җирле үзидарә турында» 2004 елның 28 июлендәге 45-ТРЗ номерлы Татарстан Республикасы Законы (Татарстан Республикасы, №155-156, 03.08.2004) (алга таба-45-ТРЗ номерлы Татарстан Республикасы Законы));</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w:t>
      </w:r>
      <w:r w:rsidRPr="00135FF1">
        <w:rPr>
          <w:rFonts w:ascii="Arial" w:eastAsia="Times New Roman" w:hAnsi="Arial" w:cs="Arial"/>
          <w:sz w:val="24"/>
          <w:szCs w:val="24"/>
          <w:lang w:val="tt-RU" w:eastAsia="ru-RU"/>
        </w:rPr>
        <w:lastRenderedPageBreak/>
        <w:t>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w:t>
      </w:r>
      <w:r w:rsidR="00D53782" w:rsidRPr="00135FF1">
        <w:rPr>
          <w:rFonts w:ascii="Arial" w:eastAsia="Times New Roman" w:hAnsi="Arial" w:cs="Arial"/>
          <w:sz w:val="24"/>
          <w:szCs w:val="24"/>
          <w:lang w:val="tt-RU" w:eastAsia="ru-RU"/>
        </w:rPr>
        <w:t>Әлеге Регламентта түбәндәге терминнар һәм билгеләмәләр кулланыла:</w:t>
      </w:r>
    </w:p>
    <w:p w:rsidR="004A7183" w:rsidRPr="00135FF1" w:rsidRDefault="004A7183" w:rsidP="004A7183">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дәүләт һәм муниципаль хезмәтләр күрсәтү буенча күпфункцияле үзәкнең читтән торып эш урыны-муниципаль районнарның авыл җирлекләрендә документларны кабул итү һәм бирү, мөрәҗәгать итүчеләргә консультация бирү тәрәзәсе; </w:t>
      </w:r>
    </w:p>
    <w:p w:rsidR="004A7183" w:rsidRPr="00135FF1" w:rsidRDefault="004A7183" w:rsidP="004A7183">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4A7183" w:rsidRPr="00135FF1" w:rsidRDefault="004A7183" w:rsidP="004A7183">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color w:val="000000"/>
          <w:sz w:val="24"/>
          <w:szCs w:val="24"/>
          <w:lang w:eastAsia="ru-RU"/>
        </w:rPr>
        <w:t xml:space="preserve">Гариза стандарт бланкта тутырыла (1 нче кушымта). </w:t>
      </w:r>
      <w:r w:rsidRPr="00135FF1">
        <w:rPr>
          <w:rFonts w:ascii="Arial" w:eastAsia="Times New Roman" w:hAnsi="Arial" w:cs="Arial"/>
          <w:color w:val="000000"/>
          <w:sz w:val="24"/>
          <w:szCs w:val="24"/>
          <w:lang w:val="tt-RU" w:eastAsia="ru-RU"/>
        </w:rPr>
        <w:t xml:space="preserve">    </w:t>
      </w:r>
    </w:p>
    <w:p w:rsidR="00CF5540" w:rsidRPr="00135FF1" w:rsidRDefault="00CF5540" w:rsidP="00D53782">
      <w:pPr>
        <w:autoSpaceDE w:val="0"/>
        <w:autoSpaceDN w:val="0"/>
        <w:adjustRightInd w:val="0"/>
        <w:spacing w:after="0" w:line="240" w:lineRule="auto"/>
        <w:jc w:val="both"/>
        <w:rPr>
          <w:rFonts w:ascii="Arial" w:eastAsia="Times New Roman" w:hAnsi="Arial" w:cs="Arial"/>
          <w:sz w:val="24"/>
          <w:szCs w:val="24"/>
          <w:lang w:val="tt-RU" w:eastAsia="ru-RU"/>
        </w:rPr>
        <w:sectPr w:rsidR="00CF5540" w:rsidRPr="00135FF1" w:rsidSect="003B1829">
          <w:headerReference w:type="even" r:id="rId167"/>
          <w:headerReference w:type="default" r:id="rId168"/>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lastRenderedPageBreak/>
        <w:t xml:space="preserve">2. </w:t>
      </w:r>
      <w:r w:rsidR="00863238" w:rsidRPr="00135FF1">
        <w:rPr>
          <w:rFonts w:ascii="Arial" w:eastAsia="Times New Roman" w:hAnsi="Arial" w:cs="Arial"/>
          <w:b/>
          <w:bCs/>
          <w:sz w:val="24"/>
          <w:szCs w:val="24"/>
          <w:lang w:eastAsia="ru-RU"/>
        </w:rPr>
        <w:t>Муниципаль хезмәт күрсәтү стандарты</w:t>
      </w:r>
    </w:p>
    <w:p w:rsidR="00CF5540" w:rsidRPr="00135FF1" w:rsidRDefault="00CF5540" w:rsidP="00CF5540">
      <w:pPr>
        <w:suppressAutoHyphens/>
        <w:spacing w:after="0" w:line="240" w:lineRule="auto"/>
        <w:ind w:firstLine="720"/>
        <w:jc w:val="center"/>
        <w:rPr>
          <w:rFonts w:ascii="Arial" w:eastAsia="Times New Roman" w:hAnsi="Arial" w:cs="Arial"/>
          <w:b/>
          <w:sz w:val="24"/>
          <w:szCs w:val="24"/>
          <w:lang w:eastAsia="ru-RU"/>
        </w:rPr>
      </w:pPr>
    </w:p>
    <w:tbl>
      <w:tblPr>
        <w:tblW w:w="14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726"/>
        <w:gridCol w:w="3784"/>
      </w:tblGrid>
      <w:tr w:rsidR="004A7183" w:rsidRPr="00135FF1" w:rsidTr="00DC6935">
        <w:trPr>
          <w:trHeight w:val="1004"/>
        </w:trPr>
        <w:tc>
          <w:tcPr>
            <w:tcW w:w="4358" w:type="dxa"/>
          </w:tcPr>
          <w:p w:rsidR="004A7183" w:rsidRPr="00135FF1" w:rsidRDefault="004A7183" w:rsidP="00CF35C0">
            <w:pPr>
              <w:rPr>
                <w:rFonts w:ascii="Arial" w:hAnsi="Arial" w:cs="Arial"/>
                <w:b/>
                <w:sz w:val="24"/>
                <w:szCs w:val="24"/>
              </w:rPr>
            </w:pPr>
            <w:r w:rsidRPr="00135FF1">
              <w:rPr>
                <w:rFonts w:ascii="Arial" w:hAnsi="Arial" w:cs="Arial"/>
                <w:b/>
                <w:sz w:val="24"/>
                <w:szCs w:val="24"/>
              </w:rPr>
              <w:t>Муниципаль хезмәт күрсәтү стандартына таләпләр</w:t>
            </w:r>
          </w:p>
        </w:tc>
        <w:tc>
          <w:tcPr>
            <w:tcW w:w="6726" w:type="dxa"/>
          </w:tcPr>
          <w:p w:rsidR="004A7183" w:rsidRPr="00135FF1" w:rsidRDefault="004A7183" w:rsidP="00CF35C0">
            <w:pPr>
              <w:rPr>
                <w:rFonts w:ascii="Arial" w:hAnsi="Arial" w:cs="Arial"/>
                <w:b/>
                <w:sz w:val="24"/>
                <w:szCs w:val="24"/>
              </w:rPr>
            </w:pPr>
            <w:r w:rsidRPr="00135FF1">
              <w:rPr>
                <w:rFonts w:ascii="Arial" w:hAnsi="Arial" w:cs="Arial"/>
                <w:b/>
                <w:sz w:val="24"/>
                <w:szCs w:val="24"/>
              </w:rPr>
              <w:t>Стандарт таләпләре эчтәлеге</w:t>
            </w:r>
          </w:p>
        </w:tc>
        <w:tc>
          <w:tcPr>
            <w:tcW w:w="3784" w:type="dxa"/>
          </w:tcPr>
          <w:p w:rsidR="004A7183" w:rsidRPr="00135FF1" w:rsidRDefault="004A7183" w:rsidP="00CF35C0">
            <w:pPr>
              <w:rPr>
                <w:rFonts w:ascii="Arial" w:hAnsi="Arial" w:cs="Arial"/>
                <w:b/>
                <w:sz w:val="24"/>
                <w:szCs w:val="24"/>
              </w:rPr>
            </w:pPr>
            <w:r w:rsidRPr="00135FF1">
              <w:rPr>
                <w:rFonts w:ascii="Arial" w:hAnsi="Arial" w:cs="Arial"/>
                <w:b/>
                <w:sz w:val="24"/>
                <w:szCs w:val="24"/>
              </w:rPr>
              <w:t>Хезмәт күрсәтүне яки таләпне билгели торган норматив акт</w:t>
            </w:r>
          </w:p>
        </w:tc>
      </w:tr>
      <w:tr w:rsidR="00CF5540" w:rsidRPr="00135FF1" w:rsidTr="00DC6935">
        <w:tc>
          <w:tcPr>
            <w:tcW w:w="4358"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863238" w:rsidRPr="00135FF1">
              <w:rPr>
                <w:rFonts w:ascii="Arial" w:eastAsia="Times New Roman" w:hAnsi="Arial" w:cs="Arial"/>
                <w:sz w:val="24"/>
                <w:szCs w:val="24"/>
                <w:lang w:eastAsia="ru-RU"/>
              </w:rPr>
              <w:t>Муниципаль хезмәт күрсәтү атамасы</w:t>
            </w:r>
          </w:p>
        </w:tc>
        <w:tc>
          <w:tcPr>
            <w:tcW w:w="6726" w:type="dxa"/>
          </w:tcPr>
          <w:p w:rsidR="00CF5540" w:rsidRPr="00135FF1" w:rsidRDefault="00863238" w:rsidP="00CF5540">
            <w:pPr>
              <w:suppressAutoHyphens/>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ЖС объектын төзү (реконструкцияләү) буенча төп эшләрне башкаруны раслаучы документ бирү (ана (гаилә) капиталы средстволарын җәлеп итеп)</w:t>
            </w:r>
          </w:p>
        </w:tc>
        <w:tc>
          <w:tcPr>
            <w:tcW w:w="3784" w:type="dxa"/>
          </w:tcPr>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863238"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726" w:type="dxa"/>
          </w:tcPr>
          <w:p w:rsidR="00CF5540" w:rsidRPr="00135FF1" w:rsidRDefault="00863238"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84" w:type="dxa"/>
          </w:tcPr>
          <w:p w:rsidR="00CF5540" w:rsidRPr="00135FF1" w:rsidRDefault="00863238"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К турында нигезләмә</w:t>
            </w: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863238" w:rsidRPr="00135FF1">
              <w:rPr>
                <w:rFonts w:ascii="Arial" w:eastAsia="Times New Roman" w:hAnsi="Arial" w:cs="Arial"/>
                <w:sz w:val="24"/>
                <w:szCs w:val="24"/>
                <w:lang w:eastAsia="ru-RU"/>
              </w:rPr>
              <w:t>Муниципаль хезмәт күрсәтү нәтиҗәсен тасвирлау</w:t>
            </w:r>
          </w:p>
        </w:tc>
        <w:tc>
          <w:tcPr>
            <w:tcW w:w="6726" w:type="dxa"/>
          </w:tcPr>
          <w:p w:rsidR="00863238" w:rsidRPr="00135FF1" w:rsidRDefault="00863238" w:rsidP="00863238">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дивидуаль торак төзелеше объектын төзү (реконструкцияләү) буенча төп эшләрне башкаруны тикшерү акты (2 нче кушымта).</w:t>
            </w:r>
          </w:p>
          <w:p w:rsidR="00CF5540" w:rsidRPr="00135FF1" w:rsidRDefault="00863238" w:rsidP="00863238">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хат</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rPr>
          <w:trHeight w:val="1167"/>
        </w:trPr>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863238"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726" w:type="dxa"/>
          </w:tcPr>
          <w:p w:rsidR="00863238" w:rsidRPr="00135FF1" w:rsidRDefault="00863238" w:rsidP="00863238">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теркәгәннән соң 10 көннән дә артмый.</w:t>
            </w:r>
          </w:p>
          <w:p w:rsidR="00CF5540" w:rsidRPr="00135FF1" w:rsidRDefault="00863238" w:rsidP="00863238">
            <w:pPr>
              <w:spacing w:after="0" w:line="240" w:lineRule="auto"/>
              <w:ind w:firstLine="284"/>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863238"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w:t>
            </w:r>
            <w:r w:rsidR="00863238" w:rsidRPr="00135FF1">
              <w:rPr>
                <w:rFonts w:ascii="Arial" w:eastAsia="Times New Roman" w:hAnsi="Arial" w:cs="Arial"/>
                <w:sz w:val="24"/>
                <w:szCs w:val="24"/>
                <w:lang w:eastAsia="ru-RU"/>
              </w:rPr>
              <w:lastRenderedPageBreak/>
              <w:t>күрсәтүләрнең тулы исемлеге, аларны мөрәҗәгать итүче тарафыннан алу ысуллары, шул исәптән электрон формада, аларны тапшыру тәртибе</w:t>
            </w:r>
          </w:p>
        </w:tc>
        <w:tc>
          <w:tcPr>
            <w:tcW w:w="6726" w:type="dxa"/>
          </w:tcPr>
          <w:p w:rsidR="00DC6935" w:rsidRPr="00135FF1" w:rsidRDefault="00DC6935" w:rsidP="00DC6935">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1) гариза;</w:t>
            </w:r>
          </w:p>
          <w:p w:rsidR="00DC6935" w:rsidRPr="00135FF1" w:rsidRDefault="00DC6935" w:rsidP="00DC6935">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шәхесне раслаучы документлар;</w:t>
            </w:r>
          </w:p>
          <w:p w:rsidR="00DC6935" w:rsidRPr="00135FF1" w:rsidRDefault="00DC6935" w:rsidP="00DC6935">
            <w:pPr>
              <w:spacing w:after="0" w:line="240" w:lineRule="auto"/>
              <w:ind w:firstLine="25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вәкилнең вәкаләтләрен раслаучы Документ (әгәр мөрәҗәгать итүче исеменнән вәкил гамәлдә булса);</w:t>
            </w:r>
          </w:p>
          <w:p w:rsidR="00DC6935" w:rsidRPr="00135FF1" w:rsidRDefault="00DC6935" w:rsidP="00DC6935">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4) күчемсез милекнең Бердәм дәүләт реестрында хокук теркәлмәгән очракта, хокук билгели торган документларның күчермәләре.</w:t>
            </w:r>
          </w:p>
          <w:p w:rsidR="00DC6935" w:rsidRPr="00135FF1" w:rsidRDefault="00DC6935" w:rsidP="00DC6935">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униципаль хезмәт алу өчен гариза бланкын гариза </w:t>
            </w:r>
            <w:r w:rsidRPr="00135FF1">
              <w:rPr>
                <w:rFonts w:ascii="Arial" w:eastAsia="Times New Roman" w:hAnsi="Arial" w:cs="Arial"/>
                <w:sz w:val="24"/>
                <w:szCs w:val="24"/>
                <w:lang w:val="tt-RU" w:eastAsia="ru-RU"/>
              </w:rPr>
              <w:lastRenderedPageBreak/>
              <w:t>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DC6935" w:rsidRPr="00135FF1" w:rsidRDefault="00DC6935" w:rsidP="00DC6935">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DC6935" w:rsidRPr="00135FF1" w:rsidRDefault="00DC6935" w:rsidP="00DC6935">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хсән (гариза бирүче исеменнән ышанычнамә нигезендә эш итүче зат);</w:t>
            </w:r>
          </w:p>
          <w:p w:rsidR="00DC6935" w:rsidRPr="00135FF1" w:rsidRDefault="00DC6935" w:rsidP="00DC6935">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очта аша.</w:t>
            </w:r>
          </w:p>
          <w:p w:rsidR="00CF5540" w:rsidRPr="00135FF1" w:rsidRDefault="00DC6935" w:rsidP="00DC6935">
            <w:pPr>
              <w:autoSpaceDE w:val="0"/>
              <w:autoSpaceDN w:val="0"/>
              <w:adjustRightInd w:val="0"/>
              <w:spacing w:after="0" w:line="240" w:lineRule="auto"/>
              <w:ind w:firstLine="3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84" w:type="dxa"/>
          </w:tcPr>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p>
        </w:tc>
      </w:tr>
      <w:tr w:rsidR="00CF5540" w:rsidRPr="006D63F8"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6. </w:t>
            </w:r>
            <w:r w:rsidR="00DC6935" w:rsidRPr="00135FF1">
              <w:rPr>
                <w:rFonts w:ascii="Arial" w:eastAsia="Times New Roman" w:hAnsi="Arial" w:cs="Arial"/>
                <w:sz w:val="24"/>
                <w:szCs w:val="24"/>
                <w:lang w:val="tt-RU" w:eastAsia="ru-RU"/>
              </w:rPr>
              <w:t>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726" w:type="dxa"/>
          </w:tcPr>
          <w:p w:rsidR="00DC6935" w:rsidRPr="00135FF1" w:rsidRDefault="00DC6935" w:rsidP="00DC6935">
            <w:pPr>
              <w:autoSpaceDE w:val="0"/>
              <w:autoSpaceDN w:val="0"/>
              <w:adjustRightInd w:val="0"/>
              <w:spacing w:after="0" w:line="240" w:lineRule="auto"/>
              <w:ind w:firstLine="28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хезмәттәшлек кысаларында килеп чыга:</w:t>
            </w:r>
          </w:p>
          <w:p w:rsidR="00DC6935" w:rsidRPr="00135FF1" w:rsidRDefault="00DC6935" w:rsidP="00DC6935">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 Бердәм дәүләт күчемсез милекнең реестрыннан күчемсез милек объектына теркәлгән хокуклар турында һәркем өчен мөмкин булган мәгълүматлар тупланган Өземтә);</w:t>
            </w:r>
          </w:p>
          <w:p w:rsidR="00DC6935" w:rsidRPr="00135FF1" w:rsidRDefault="00DC6935" w:rsidP="00DC6935">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төзелешкә рөхсәттәге белешмәләр.</w:t>
            </w:r>
          </w:p>
          <w:p w:rsidR="00DC6935" w:rsidRPr="00135FF1" w:rsidRDefault="00DC6935" w:rsidP="00DC6935">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әлеге регламентның 2.5 пункты белән документларны алу ысуллары һәм тапшыру тәртибе билгеләнгән.</w:t>
            </w:r>
          </w:p>
          <w:p w:rsidR="00DC6935" w:rsidRPr="00135FF1" w:rsidRDefault="00DC6935" w:rsidP="00DC6935">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DC6935" w:rsidP="00DC6935">
            <w:pPr>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өрәҗәгать итүче тарафыннан югарыда күрсәтелгән белешмәләрне үз эченә алган </w:t>
            </w:r>
            <w:r w:rsidRPr="00135FF1">
              <w:rPr>
                <w:rFonts w:ascii="Arial" w:eastAsia="Times New Roman" w:hAnsi="Arial" w:cs="Arial"/>
                <w:sz w:val="24"/>
                <w:szCs w:val="24"/>
                <w:lang w:val="tt-RU" w:eastAsia="ru-RU"/>
              </w:rPr>
              <w:lastRenderedPageBreak/>
              <w:t>документларны тапшырмау мөрәҗәгать итүченең хезмәт күрсәтүдән баш тартуы өчен нигез булып тормый</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7. </w:t>
            </w:r>
            <w:r w:rsidR="00DC6935" w:rsidRPr="00135FF1">
              <w:rPr>
                <w:rFonts w:ascii="Arial" w:eastAsia="Times New Roman" w:hAnsi="Arial" w:cs="Arial"/>
                <w:sz w:val="24"/>
                <w:szCs w:val="24"/>
                <w:lang w:val="tt-RU"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726" w:type="dxa"/>
          </w:tcPr>
          <w:p w:rsidR="00CF5540" w:rsidRPr="00135FF1" w:rsidRDefault="00DC6935" w:rsidP="00CF5540">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 таләп ителми</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DC6935"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726" w:type="dxa"/>
          </w:tcPr>
          <w:p w:rsidR="00DC6935" w:rsidRPr="00135FF1" w:rsidRDefault="00DC6935" w:rsidP="00DC693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DC6935" w:rsidRPr="00135FF1" w:rsidRDefault="00DC6935" w:rsidP="00DC693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DC6935" w:rsidRPr="00135FF1" w:rsidRDefault="00DC6935" w:rsidP="00DC693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DC6935" w:rsidP="00DC693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w:t>
            </w:r>
            <w:r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 xml:space="preserve"> органга документлар тапшыру</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DC6935"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726" w:type="dxa"/>
          </w:tcPr>
          <w:p w:rsidR="00DC6935" w:rsidRPr="00135FF1" w:rsidRDefault="00DC6935" w:rsidP="00DC693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DC6935" w:rsidRPr="00135FF1" w:rsidRDefault="00DC6935" w:rsidP="00DC693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DC6935" w:rsidRPr="00135FF1" w:rsidRDefault="00DC6935" w:rsidP="00DC693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 тарафыннан тапшырыла торган документларда нинди дә булса мәгълүматларның булмавы яисә дөрес булмаган мәгълүматларның булмавы;</w:t>
            </w:r>
          </w:p>
          <w:p w:rsidR="00DC6935" w:rsidRPr="00135FF1" w:rsidRDefault="00DC6935" w:rsidP="00DC6935">
            <w:pPr>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DC6935" w:rsidRPr="00135FF1" w:rsidRDefault="00DC6935" w:rsidP="00DC6935">
            <w:pPr>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Әгәр тиешле документ мөрәҗәгать итүче тарафыннан үз инициативасы белән тапшырылмаган </w:t>
            </w:r>
            <w:r w:rsidRPr="00135FF1">
              <w:rPr>
                <w:rFonts w:ascii="Arial" w:eastAsia="Times New Roman" w:hAnsi="Arial" w:cs="Arial"/>
                <w:sz w:val="24"/>
                <w:szCs w:val="24"/>
                <w:lang w:val="tt-RU" w:eastAsia="ru-RU"/>
              </w:rPr>
              <w:lastRenderedPageBreak/>
              <w:t>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гариза бирүче тарафыннан үз инициативасы белән тапшырылмаган булса, дәүләт хакимияте органының яисә җирле үзидарә органына яисә оешманың ведомствоара запросына җавапы килүе;</w:t>
            </w:r>
          </w:p>
          <w:p w:rsidR="00DC6935" w:rsidRPr="00135FF1" w:rsidRDefault="00DC6935" w:rsidP="00DC6935">
            <w:pPr>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индивидуаль торак төзелеше объектын төзү буенча төп эшләр башкарылуын тикшерү барышында билгеләү (фундаментны монтажлау, диварларны һәм түбәне торгызу), мондый эшләр тулы күләмдә башкарылмаган;</w:t>
            </w:r>
          </w:p>
          <w:p w:rsidR="00CF5540" w:rsidRPr="00135FF1" w:rsidRDefault="00DC6935" w:rsidP="00DC6935">
            <w:pPr>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индивидуаль торак төзелеше объектын үзгәртеп кору эшләрен тикшерү барышында билгеләү, мондый эшләр нәтиҗәсендә торак урынының гомуми мәйданы Россия Федерациясе торак законнары нигезендә билгеләнә торган торак урыны мәйданының исәпкә алу нормасына артмый яисә арта бара</w:t>
            </w:r>
          </w:p>
        </w:tc>
        <w:tc>
          <w:tcPr>
            <w:tcW w:w="3784" w:type="dxa"/>
          </w:tcPr>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РФ</w:t>
            </w:r>
            <w:r w:rsidR="00863238" w:rsidRPr="00135FF1">
              <w:rPr>
                <w:rFonts w:ascii="Arial" w:eastAsia="Times New Roman" w:hAnsi="Arial" w:cs="Arial"/>
                <w:sz w:val="24"/>
                <w:szCs w:val="24"/>
                <w:lang w:val="tt-RU" w:eastAsia="ru-RU"/>
              </w:rPr>
              <w:t xml:space="preserve"> ТК</w:t>
            </w:r>
          </w:p>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0. </w:t>
            </w:r>
            <w:r w:rsidR="00DC6935"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6726" w:type="dxa"/>
          </w:tcPr>
          <w:p w:rsidR="00CF5540" w:rsidRPr="00135FF1" w:rsidRDefault="00DC6935" w:rsidP="00CF5540">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DC6935"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726" w:type="dxa"/>
          </w:tcPr>
          <w:p w:rsidR="00CF5540" w:rsidRPr="00135FF1" w:rsidRDefault="00DC6935" w:rsidP="00CF5540">
            <w:pPr>
              <w:spacing w:after="0" w:line="240" w:lineRule="auto"/>
              <w:ind w:firstLine="3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DC6935" w:rsidRPr="00135FF1">
              <w:rPr>
                <w:rFonts w:ascii="Arial" w:eastAsia="Times New Roman" w:hAnsi="Arial" w:cs="Arial"/>
                <w:sz w:val="24"/>
                <w:szCs w:val="24"/>
                <w:lang w:eastAsia="ru-RU"/>
              </w:rPr>
              <w:t xml:space="preserve">Муниципаль хезмәт күрсәтү </w:t>
            </w:r>
            <w:r w:rsidR="00DC6935" w:rsidRPr="00135FF1">
              <w:rPr>
                <w:rFonts w:ascii="Arial" w:eastAsia="Times New Roman" w:hAnsi="Arial" w:cs="Arial"/>
                <w:sz w:val="24"/>
                <w:szCs w:val="24"/>
                <w:lang w:eastAsia="ru-RU"/>
              </w:rPr>
              <w:lastRenderedPageBreak/>
              <w:t>турында запрос биргәндә һәм мондый хезмәтләр күрсәтү нәтиҗәсен алганда чиратның максималь вакыты</w:t>
            </w:r>
          </w:p>
        </w:tc>
        <w:tc>
          <w:tcPr>
            <w:tcW w:w="6726" w:type="dxa"/>
          </w:tcPr>
          <w:p w:rsidR="00DC6935" w:rsidRPr="00135FF1" w:rsidRDefault="00DC6935" w:rsidP="00DC693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Чират булганда муниципаль хезмәт алу өчен гариза </w:t>
            </w:r>
            <w:r w:rsidRPr="00135FF1">
              <w:rPr>
                <w:rFonts w:ascii="Arial" w:eastAsia="Times New Roman" w:hAnsi="Arial" w:cs="Arial"/>
                <w:sz w:val="24"/>
                <w:szCs w:val="24"/>
                <w:lang w:eastAsia="ru-RU"/>
              </w:rPr>
              <w:lastRenderedPageBreak/>
              <w:t>бирү - 15 минуттан да артык түгел.</w:t>
            </w:r>
          </w:p>
          <w:p w:rsidR="00CF5540" w:rsidRPr="00135FF1" w:rsidRDefault="00DC6935" w:rsidP="00DC693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3. </w:t>
            </w:r>
            <w:r w:rsidR="00DC6935"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726" w:type="dxa"/>
          </w:tcPr>
          <w:p w:rsidR="00DC6935" w:rsidRPr="00135FF1" w:rsidRDefault="00DC6935" w:rsidP="00DC6935">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DC6935" w:rsidP="00DC6935">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DC6935" w:rsidRPr="00135FF1">
              <w:rPr>
                <w:rFonts w:ascii="Arial" w:eastAsia="Times New Roman" w:hAnsi="Arial" w:cs="Arial"/>
                <w:sz w:val="24"/>
                <w:szCs w:val="24"/>
                <w:lang w:eastAsia="ru-RU"/>
              </w:rPr>
              <w:t>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6726" w:type="dxa"/>
          </w:tcPr>
          <w:p w:rsidR="00DC6935" w:rsidRPr="00135FF1" w:rsidRDefault="00DC6935" w:rsidP="00DC6935">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DC6935" w:rsidRPr="00135FF1" w:rsidRDefault="00DC6935" w:rsidP="00DC6935">
            <w:pPr>
              <w:widowControl w:val="0"/>
              <w:autoSpaceDE w:val="0"/>
              <w:autoSpaceDN w:val="0"/>
              <w:adjustRightInd w:val="0"/>
              <w:spacing w:after="0" w:line="240" w:lineRule="auto"/>
              <w:ind w:firstLine="43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DC6935" w:rsidP="00DC6935">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DC6935">
        <w:tc>
          <w:tcPr>
            <w:tcW w:w="4358" w:type="dxa"/>
          </w:tcPr>
          <w:p w:rsidR="00DC6935" w:rsidRPr="00135FF1" w:rsidRDefault="00CF5540"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5. </w:t>
            </w:r>
            <w:r w:rsidR="00DC6935" w:rsidRPr="00135FF1">
              <w:rPr>
                <w:rFonts w:ascii="Arial" w:eastAsia="Times New Roman" w:hAnsi="Arial" w:cs="Arial"/>
                <w:sz w:val="24"/>
                <w:szCs w:val="24"/>
                <w:lang w:eastAsia="ru-RU"/>
              </w:rPr>
              <w:t>Муниципаль хезмәтнең</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мкинлеге һәм сыйфат күрсәткечләре ,</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муниципаль хезмәт</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рсәтелгәндә гариза бирүченең</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азыйфаи затлар белән үзара элемтәсе</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аны һәм аларның дәвамлылыгы,</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дәүләти һәм</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 күрсәтүнең</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үпфункцияле үзәгендә, дәүләти </w:t>
            </w:r>
            <w:r w:rsidRPr="00135FF1">
              <w:rPr>
                <w:rFonts w:ascii="Arial" w:eastAsia="Times New Roman" w:hAnsi="Arial" w:cs="Arial"/>
                <w:sz w:val="24"/>
                <w:szCs w:val="24"/>
                <w:lang w:eastAsia="ru-RU"/>
              </w:rPr>
              <w:lastRenderedPageBreak/>
              <w:t>һәм</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ләр күрсәтүнең</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пфункцияле үзәгенең ераклашкан</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урыннарында алу мөмкинлеге,</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барышы</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акында мәгълүмат алу мөмкинлеге,</w:t>
            </w:r>
          </w:p>
          <w:p w:rsidR="00DC6935"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ул исәптән мәгълүматикоммуникация технологияләрен</w:t>
            </w:r>
          </w:p>
          <w:p w:rsidR="00CF5540" w:rsidRPr="00135FF1" w:rsidRDefault="00DC6935" w:rsidP="00DC6935">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улланып</w:t>
            </w:r>
          </w:p>
        </w:tc>
        <w:tc>
          <w:tcPr>
            <w:tcW w:w="6726" w:type="dxa"/>
          </w:tcPr>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мәгълүмат стендларында, мәгълүмати ресурсларда (http:/ / www. buinsk.tatar.ru 1) " Интернет» челтәрендә, дәүләт һәм муниципаль хезмәтләрнең бердәм </w:t>
            </w:r>
            <w:r w:rsidRPr="00135FF1">
              <w:rPr>
                <w:rFonts w:ascii="Arial" w:eastAsia="Times New Roman" w:hAnsi="Arial" w:cs="Arial"/>
                <w:sz w:val="24"/>
                <w:szCs w:val="24"/>
                <w:lang w:eastAsia="ru-RU"/>
              </w:rPr>
              <w:lastRenderedPageBreak/>
              <w:t>порталында;</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ыйфаты булмау белән характерлана:</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ләргә документлар кабул итү һәм бирү чиратлары;</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срокларын бозу;</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гамәлләренә (гамәл кылмауларына) шикаятьләр;</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C75E0F"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C75E0F" w:rsidP="00C75E0F">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барышы турында мәгълүмат гариза бирүче тарафыннан сайтта (http)/ / www. buinsk.tatar.ru дәүләт һәм муниципаль хезмәтләр күрсәтүнең бердәм порталында, КФҮтә</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DC6935">
        <w:tc>
          <w:tcPr>
            <w:tcW w:w="4358" w:type="dxa"/>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C75E0F" w:rsidRPr="00135FF1">
              <w:rPr>
                <w:rFonts w:ascii="Arial" w:eastAsia="Times New Roman" w:hAnsi="Arial" w:cs="Arial"/>
                <w:sz w:val="24"/>
                <w:szCs w:val="24"/>
                <w:lang w:eastAsia="ru-RU"/>
              </w:rPr>
              <w:t>Электрон формада муниципаль хезмәт күрсәтү үзенчәлекләре</w:t>
            </w:r>
          </w:p>
        </w:tc>
        <w:tc>
          <w:tcPr>
            <w:tcW w:w="6726" w:type="dxa"/>
          </w:tcPr>
          <w:p w:rsidR="003E0581"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униципаль хезмәтне электрон рәвештә алу тәртибе турында консультацияне Интернет-кабул итү бүлмәсе яки Татарстан Республикасы дәүләт һәм муниципаль </w:t>
            </w:r>
            <w:r w:rsidRPr="00135FF1">
              <w:rPr>
                <w:rFonts w:ascii="Arial" w:eastAsia="Times New Roman" w:hAnsi="Arial" w:cs="Arial"/>
                <w:sz w:val="24"/>
                <w:szCs w:val="24"/>
                <w:lang w:val="tt-RU" w:eastAsia="ru-RU"/>
              </w:rPr>
              <w:lastRenderedPageBreak/>
              <w:t>хезмәтләр Порталы аша алырга мөмкин.</w:t>
            </w:r>
          </w:p>
          <w:p w:rsidR="00CF5540" w:rsidRPr="00135FF1" w:rsidRDefault="003E0581" w:rsidP="003E058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Закон нигезендә муниципаль хезмәт күрсәтү турында электрон документ формасын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784" w:type="dxa"/>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bl>
    <w:p w:rsidR="00CF5540" w:rsidRPr="00135FF1" w:rsidRDefault="00CF5540" w:rsidP="00CF5540">
      <w:pPr>
        <w:suppressAutoHyphens/>
        <w:spacing w:after="0" w:line="240" w:lineRule="auto"/>
        <w:ind w:firstLine="720"/>
        <w:jc w:val="center"/>
        <w:rPr>
          <w:rFonts w:ascii="Arial" w:eastAsia="Times New Roman" w:hAnsi="Arial" w:cs="Arial"/>
          <w:sz w:val="24"/>
          <w:szCs w:val="24"/>
          <w:lang w:val="tt-RU" w:eastAsia="ru-RU"/>
        </w:rPr>
        <w:sectPr w:rsidR="00CF5540" w:rsidRPr="00135FF1" w:rsidSect="003B1829">
          <w:pgSz w:w="16838" w:h="11906" w:orient="landscape"/>
          <w:pgMar w:top="1438" w:right="851" w:bottom="1134" w:left="1134" w:header="709" w:footer="709" w:gutter="0"/>
          <w:cols w:space="708"/>
          <w:docGrid w:linePitch="360"/>
        </w:sectPr>
      </w:pPr>
    </w:p>
    <w:p w:rsidR="00CF5540" w:rsidRPr="00135FF1" w:rsidRDefault="00CF5540" w:rsidP="00CF5540">
      <w:pPr>
        <w:autoSpaceDE w:val="0"/>
        <w:autoSpaceDN w:val="0"/>
        <w:adjustRightInd w:val="0"/>
        <w:spacing w:after="0" w:line="240" w:lineRule="auto"/>
        <w:jc w:val="center"/>
        <w:rPr>
          <w:rFonts w:ascii="Arial" w:eastAsia="Times New Roman" w:hAnsi="Arial" w:cs="Arial"/>
          <w:color w:val="000000"/>
          <w:sz w:val="24"/>
          <w:szCs w:val="24"/>
          <w:lang w:val="tt-RU" w:eastAsia="ru-RU"/>
        </w:rPr>
      </w:pPr>
      <w:r w:rsidRPr="00135FF1">
        <w:rPr>
          <w:rFonts w:ascii="Arial" w:eastAsia="Times New Roman" w:hAnsi="Arial" w:cs="Arial"/>
          <w:b/>
          <w:bCs/>
          <w:sz w:val="24"/>
          <w:szCs w:val="24"/>
          <w:lang w:val="tt-RU" w:eastAsia="ru-RU"/>
        </w:rPr>
        <w:lastRenderedPageBreak/>
        <w:t>3. </w:t>
      </w:r>
      <w:r w:rsidR="00654FC4" w:rsidRPr="00135FF1">
        <w:rPr>
          <w:rFonts w:ascii="Arial" w:eastAsia="Times New Roman" w:hAnsi="Arial" w:cs="Arial"/>
          <w:b/>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ведомствоара запросларны Формалаштыру һәм җибәрү;</w:t>
      </w: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нәтиҗәләрен әзерләү;</w:t>
      </w:r>
    </w:p>
    <w:p w:rsidR="00654FC4"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гариза бирүчегә муниципаль хезмәт нәтиҗәсен бирү.</w:t>
      </w:r>
    </w:p>
    <w:p w:rsidR="00CF5540" w:rsidRPr="00135FF1" w:rsidRDefault="00654FC4" w:rsidP="00654FC4">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2. Муниципаль хезмәт күрсәтү буенча гамәлләрнең блок-схемасы 3 нче кушымтада тәкъдим ителгән.</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 Мөрәҗәгать итүчегә консультацияләр күрсәтү</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p>
    <w:p w:rsidR="00CF5540" w:rsidRPr="00135FF1" w:rsidRDefault="00654FC4" w:rsidP="00654FC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аша яисә КФҮ аша язма гариза бирә, планлаштырыла торган елның 1 гыйнварыннан 1 июленә кадәр җирле үзидарә органына, аның исәп-хисап эше булган органга, планлаштырыла торган елда сертификат бирү турында гариза бирә һәм әлеге регламентның 2.5 пункты нигезендә документларны бүлеккә тапшыра. Документлар булырга мөмкин поданы аша удаленное эш урыны. Читтәге эш урыннары исемлеге 4 нче кушымтада китерелгән.</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Гаризалар кабул итүне әйдәп баручы белгеч:</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Кисәтүләр булмаган очракта бүлек белгече башкара:</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махсус журналда кабул итү һәм теркәү;</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лар гамәлгә ашырыла:</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654FC4"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654FC4" w:rsidP="00654FC4">
      <w:pPr>
        <w:tabs>
          <w:tab w:val="left" w:pos="8610"/>
        </w:tabs>
        <w:suppressAutoHyphens/>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654FC4" w:rsidRPr="00135FF1" w:rsidRDefault="00654FC4" w:rsidP="00654FC4">
      <w:pPr>
        <w:tabs>
          <w:tab w:val="left" w:pos="8610"/>
        </w:tabs>
        <w:suppressAutoHyphens/>
        <w:spacing w:after="0" w:line="240" w:lineRule="auto"/>
        <w:jc w:val="both"/>
        <w:rPr>
          <w:rFonts w:ascii="Arial" w:eastAsia="Times New Roman" w:hAnsi="Arial" w:cs="Arial"/>
          <w:sz w:val="24"/>
          <w:szCs w:val="24"/>
          <w:lang w:val="tt-RU" w:eastAsia="ru-RU"/>
        </w:rPr>
      </w:pP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 Муниципаль хезмәт күрсәтүдә катнашучы органнарга ведомствоара запросларны формалаштыру һәм җибәрү</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p>
    <w:p w:rsidR="00654FC4" w:rsidRPr="00135FF1" w:rsidRDefault="00654FC4" w:rsidP="00654FC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бирү турында запрос җибәрә:</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күчемсез милекнең Бердәм дәүләт реестрыннан күчемсез милек объектына теркәлгән хокуклар турында һәркем өчен мөмкин булган мәгълүматлар);</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өзелешкә рөхсәттәге белешмәләр.</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акимият органнарына запрослар җибәрелгән процедураның нәтиҗәсе.</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4.2. Тәэмин итүче белгечләр, ведомствоара электрон багланышлар системасы аша кергән запрос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билгеләнгән процедуралар түбәндәге срокларда гамәлгә ашырыла:</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мый;</w:t>
      </w:r>
    </w:p>
    <w:p w:rsidR="00654FC4"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CF5540" w:rsidRPr="00135FF1" w:rsidRDefault="00654FC4" w:rsidP="00654FC4">
      <w:pPr>
        <w:suppressAutoHyphen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Документлар (белешмәләр) яки бүлеккә җибәрелгән баш тарту турында белдерү.</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 муниципаль хезмәт нәтиҗәләрен әзерләү</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 Кергән мәгълүматлар нигезендә бүлек белгече:</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лгеләнгән тәртиптә ана (гаилә) капиталына дәүләт сертификаты алган зат яки аның вәкиле катнашында индивидуаль торак төзелеше объектын карауны оештыра. Тикшерү барышында объектны үлчәү һәм тикшерү үткәрелергә мөмкин;</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икшерү нәтиҗәләре буенча мөрәҗәгать итүче яки аның вәкиле имзалаган тикшерү акты төзи.</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Процедураларның нәтиҗәсе: гариза бирүче имзалаган тикшерү акты.</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2. Тикшерү нәтиҗәләре буенча бүлек белгече тикшерү акты бирү яки бирүдән баш тарту турында Карар кабул ит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ирү турында Карар кабул ителгән очракта, тикшерү акты Башкарма комитет җитәкчесенә (затка, аларга вәкаләтле вәкилгә) раслауга җибәр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үдән баш тарту турында Карар кабул ителгән очракт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икшерү акты бирүдән баш тарту турында хат - хәбәрнамә әзерли;</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 проектын билгеләнгән тәртиптә килештерү процедураларын гамәлгә ашыр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җитәкчесенә (затка, аларга вәкаләтле вәкилгә) кул кую өчен хат-хәбәрнамәләр проектын җибәр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җитәкчесенә (затка, аларга вәкаләтле затка) тикшерү акты яки хат-хәбәрнамәгә кул куюга юнәлдерелгән процедураларның нәтиҗәсе.</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3. Башкарма комитет җитәкчесе (вәкаләтле зат) тикшерү актын раслый һәм аны Башкарма комитет мөһере белән раслый яки хат – хәбәрнамәне раслый һәм имзалый. Кул куелган документлар Бүлек белгеченә җибәрел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расланган акт яки баш тарту турында хат.</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4. Әйдәп баручы белгеч:</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икшерү актын яки баш тарту турында хатны терки;</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гә (аның вәкиленә) гаризада күрсәтелгән элемтә ысулын кулланып, муниципаль хезмәт күрсәтү нәтиҗәсе турында хәбәр итә, тикшерү актын бирү датасын һәм вакытын хәбәр ит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1.-3.5.4. кабул итү пунктлары тарафыннан ведомствоара запрослар кергән көннән ике көн эчендә гамәлгә ашырыл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мөрәҗәгать итүчегә (аның вәкиленә) муниципаль хезмәт күрсәтү нәтиҗәләре турында хәбәр итү.</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5.5. Бүлек белгече гариза бирүчегә (аның вәкиленә) рәсмиләштерелгән тикшерү акты астында имза яки хат - хәбәрнамә бир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гамәлгә ашырыл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ны бирү-15 минут эчендә, чират тәртибендә, гариза бирүченең килгән көненд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хат җибәрү - хәбәрнамәләр почта аша хат белән-процедура тәмамланганнан соң бер көн эчендә, 3.5.3 пунктында каралган. әлеге Регламент,</w:t>
      </w:r>
    </w:p>
    <w:p w:rsidR="00CF5540"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ирелгән тикшерү акты яки муниципаль хезмәт күрсәтүдән баш тарту турында хат.</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 КФҮ аша муниципаль хезмәт күрсәтү</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1. Мөрәҗәгать итүче муниципаль хезмәт алу өчен КФҮтә, КФҮнең ерак урнашкан эш урынына мөрәҗәгать итәргә хокуклы.</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2. КФҮ аша муниципаль хезмәт күрсәтү КФҮ эше регламенты нигезендә гамәлгә ашырыл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3. Муниципаль хезмәт күрсәтү өчен КФҮләрдән Документлар килгәндә, процедуралар әлеге Регламентның 3.3-3.5 пунктлары нигезендә гамәлгә ашырыла. Муниципаль хезмәт нәтиҗәсе КФҮкә җибәрелә.</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Техник хаталарны төзәтү.</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униципаль хезмәт нәтиҗәсе булган документта техник хата ачыкланган очракта, мөрәҗәгать итүче бүлеккә тапшыр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5 нче кушымт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юридик көчкә ия булган, техник хатаның булуын таныклауч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окументлар.</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w:t>
      </w:r>
      <w:r w:rsidRPr="00135FF1">
        <w:rPr>
          <w:rFonts w:ascii="Arial" w:eastAsia="Times New Roman" w:hAnsi="Arial" w:cs="Arial"/>
          <w:sz w:val="24"/>
          <w:szCs w:val="24"/>
          <w:lang w:val="tt-RU" w:eastAsia="ru-RU"/>
        </w:rPr>
        <w:lastRenderedPageBreak/>
        <w:t>хезмәтләрнең бердәм порталы яки дәүләт һәм муниципаль хезмәтләр күрсәтүнең күпфункцияле үзәге аша тапшырыл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бүлек белгеченә карап тикшерүгә җибәрелгән гариза.</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Бүлек белгече документларны карый һәм хезмәт нәтиҗәсе булган документка төзәтмәләр кертү максатларында әлеге Регламентның 3.5 пунктында каралган процедураларны гамәлгә ашыра, төзәтелгән документны мөрәҗәгать итүчедән (вәкаләтле вәкилгә) техник хата булган документның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654FC4"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654FC4" w:rsidP="00654FC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352265" w:rsidRPr="00135FF1" w:rsidRDefault="00352265" w:rsidP="00352265">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52265" w:rsidRPr="00135FF1" w:rsidRDefault="00352265" w:rsidP="00352265">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3E6337" w:rsidRPr="00135FF1" w:rsidRDefault="003E6337" w:rsidP="003E6337">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тарт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w:t>
      </w:r>
      <w:r w:rsidRPr="00135FF1">
        <w:rPr>
          <w:rFonts w:ascii="Arial" w:eastAsia="Times New Roman" w:hAnsi="Arial" w:cs="Arial"/>
          <w:sz w:val="24"/>
          <w:szCs w:val="24"/>
          <w:lang w:val="tt-RU" w:eastAsia="ru-RU"/>
        </w:rPr>
        <w:lastRenderedPageBreak/>
        <w:t>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w:t>
      </w:r>
      <w:r w:rsidRPr="00135FF1">
        <w:rPr>
          <w:rFonts w:ascii="Arial" w:eastAsia="Times New Roman" w:hAnsi="Arial" w:cs="Arial"/>
          <w:sz w:val="24"/>
          <w:szCs w:val="24"/>
          <w:lang w:val="tt-RU" w:eastAsia="ru-RU"/>
        </w:rPr>
        <w:lastRenderedPageBreak/>
        <w:t>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8. Шикаятьне канәгатьләндерелергә тиешле дип тану очрагында, гариза бирүчегә җавапта, 210 номерлы Федераль законның  11.2 статьяның 8 өлешендә </w:t>
      </w:r>
      <w:r w:rsidRPr="00135FF1">
        <w:rPr>
          <w:rFonts w:ascii="Arial" w:eastAsia="Times New Roman" w:hAnsi="Arial" w:cs="Arial"/>
          <w:sz w:val="24"/>
          <w:szCs w:val="24"/>
          <w:lang w:val="tt-RU" w:eastAsia="ru-RU"/>
        </w:rPr>
        <w:lastRenderedPageBreak/>
        <w:t>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3E6337" w:rsidRPr="00135FF1" w:rsidRDefault="003E6337" w:rsidP="003E6337">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3E6337" w:rsidRPr="00135FF1" w:rsidRDefault="003E6337" w:rsidP="003E6337">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widowControl w:val="0"/>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br w:type="page"/>
      </w:r>
    </w:p>
    <w:p w:rsidR="00604036" w:rsidRPr="00135FF1" w:rsidRDefault="00604036" w:rsidP="00CF5540">
      <w:pPr>
        <w:autoSpaceDE w:val="0"/>
        <w:autoSpaceDN w:val="0"/>
        <w:adjustRightInd w:val="0"/>
        <w:spacing w:after="0" w:line="240" w:lineRule="auto"/>
        <w:ind w:firstLine="720"/>
        <w:jc w:val="right"/>
        <w:rPr>
          <w:rFonts w:ascii="Arial" w:eastAsia="Times New Roman" w:hAnsi="Arial" w:cs="Arial"/>
          <w:b/>
          <w:sz w:val="24"/>
          <w:szCs w:val="24"/>
          <w:lang w:val="tt-RU" w:eastAsia="ru-RU"/>
        </w:rPr>
      </w:pPr>
      <w:r w:rsidRPr="00135FF1">
        <w:rPr>
          <w:rFonts w:ascii="Arial" w:eastAsia="Times New Roman" w:hAnsi="Arial" w:cs="Arial"/>
          <w:sz w:val="24"/>
          <w:szCs w:val="24"/>
          <w:lang w:val="tt-RU" w:eastAsia="ru-RU"/>
        </w:rPr>
        <w:lastRenderedPageBreak/>
        <w:t>1нче кушымта</w:t>
      </w:r>
    </w:p>
    <w:p w:rsidR="00CF5540" w:rsidRPr="00135FF1" w:rsidRDefault="00CF5540" w:rsidP="00CF5540">
      <w:pPr>
        <w:spacing w:after="0" w:line="240" w:lineRule="auto"/>
        <w:ind w:left="411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pBdr>
          <w:top w:val="single" w:sz="4" w:space="1"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604036" w:rsidRPr="00135FF1">
        <w:rPr>
          <w:rFonts w:ascii="Arial" w:eastAsia="Times New Roman" w:hAnsi="Arial" w:cs="Arial"/>
          <w:sz w:val="24"/>
          <w:szCs w:val="24"/>
          <w:lang w:eastAsia="ru-RU"/>
        </w:rPr>
        <w:t>җирле үзидарә органы исеме</w:t>
      </w:r>
    </w:p>
    <w:p w:rsidR="00CF5540" w:rsidRPr="00135FF1" w:rsidRDefault="00CF5540" w:rsidP="00CF5540">
      <w:pPr>
        <w:spacing w:after="0" w:line="240" w:lineRule="auto"/>
        <w:ind w:left="4111"/>
        <w:rPr>
          <w:rFonts w:ascii="Arial" w:eastAsia="Times New Roman" w:hAnsi="Arial" w:cs="Arial"/>
          <w:sz w:val="24"/>
          <w:szCs w:val="24"/>
          <w:lang w:eastAsia="ru-RU"/>
        </w:rPr>
      </w:pPr>
    </w:p>
    <w:p w:rsidR="00CF5540" w:rsidRPr="00135FF1" w:rsidRDefault="00604036" w:rsidP="00CF5540">
      <w:pPr>
        <w:pBdr>
          <w:top w:val="single" w:sz="4" w:space="3" w:color="auto"/>
        </w:pBdr>
        <w:spacing w:after="0" w:line="240" w:lineRule="auto"/>
        <w:ind w:left="4111"/>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м</w:t>
      </w:r>
      <w:r w:rsidRPr="00135FF1">
        <w:rPr>
          <w:rFonts w:ascii="Arial" w:eastAsia="Times New Roman" w:hAnsi="Arial" w:cs="Arial"/>
          <w:sz w:val="24"/>
          <w:szCs w:val="24"/>
          <w:lang w:eastAsia="ru-RU"/>
        </w:rPr>
        <w:t>униципаль</w:t>
      </w:r>
      <w:r w:rsidRPr="00135FF1">
        <w:rPr>
          <w:rFonts w:ascii="Arial" w:eastAsia="Times New Roman" w:hAnsi="Arial" w:cs="Arial"/>
          <w:sz w:val="24"/>
          <w:szCs w:val="24"/>
          <w:lang w:val="tt-RU" w:eastAsia="ru-RU"/>
        </w:rPr>
        <w:t xml:space="preserve"> берәмлек</w:t>
      </w:r>
      <w:r w:rsidR="00CF5540" w:rsidRPr="00135FF1">
        <w:rPr>
          <w:rFonts w:ascii="Arial" w:eastAsia="Times New Roman" w:hAnsi="Arial" w:cs="Arial"/>
          <w:sz w:val="24"/>
          <w:szCs w:val="24"/>
          <w:lang w:eastAsia="ru-RU"/>
        </w:rPr>
        <w:t>)</w:t>
      </w:r>
    </w:p>
    <w:p w:rsidR="00604036" w:rsidRPr="00135FF1" w:rsidRDefault="00CF5540" w:rsidP="00604036">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135FF1">
        <w:rPr>
          <w:rFonts w:ascii="Arial" w:eastAsia="Times New Roman" w:hAnsi="Arial" w:cs="Arial"/>
          <w:spacing w:val="-7"/>
          <w:sz w:val="24"/>
          <w:szCs w:val="24"/>
          <w:lang w:eastAsia="ru-RU"/>
        </w:rPr>
        <w:t xml:space="preserve"> </w:t>
      </w:r>
      <w:r w:rsidRPr="00135FF1">
        <w:rPr>
          <w:rFonts w:ascii="Arial" w:eastAsia="Times New Roman" w:hAnsi="Arial" w:cs="Arial"/>
          <w:sz w:val="24"/>
          <w:szCs w:val="24"/>
          <w:lang w:eastAsia="ru-RU"/>
        </w:rPr>
        <w:t>____________________________________________________________________ (</w:t>
      </w:r>
      <w:r w:rsidR="00604036" w:rsidRPr="00135FF1">
        <w:rPr>
          <w:rFonts w:ascii="Arial" w:eastAsia="Times New Roman" w:hAnsi="Arial" w:cs="Arial"/>
          <w:sz w:val="24"/>
          <w:szCs w:val="24"/>
          <w:lang w:eastAsia="ru-RU"/>
        </w:rPr>
        <w:t>алга таба-мөрәҗәгать итүче).</w:t>
      </w:r>
    </w:p>
    <w:p w:rsidR="00CF5540" w:rsidRPr="00135FF1" w:rsidRDefault="00604036" w:rsidP="00604036">
      <w:pPr>
        <w:shd w:val="clear" w:color="auto" w:fill="FFFFFF"/>
        <w:tabs>
          <w:tab w:val="left" w:leader="underscore" w:pos="10334"/>
        </w:tabs>
        <w:spacing w:after="0" w:line="240" w:lineRule="auto"/>
        <w:ind w:left="4111"/>
        <w:rPr>
          <w:rFonts w:ascii="Arial" w:eastAsia="Times New Roman" w:hAnsi="Arial" w:cs="Arial"/>
          <w:spacing w:val="-7"/>
          <w:sz w:val="24"/>
          <w:szCs w:val="24"/>
          <w:lang w:eastAsia="ru-RU"/>
        </w:rPr>
      </w:pPr>
      <w:r w:rsidRPr="00135FF1">
        <w:rPr>
          <w:rFonts w:ascii="Arial" w:eastAsia="Times New Roman" w:hAnsi="Arial" w:cs="Arial"/>
          <w:sz w:val="24"/>
          <w:szCs w:val="24"/>
          <w:lang w:eastAsia="ru-RU"/>
        </w:rPr>
        <w:t>(фамилиясе, исеме, атасының исеме, паспорт мәгълүматлары, яшәү урыны буенча теркәлү, телефон</w:t>
      </w:r>
      <w:r w:rsidR="00CF5540" w:rsidRPr="00135FF1">
        <w:rPr>
          <w:rFonts w:ascii="Arial" w:eastAsia="Times New Roman" w:hAnsi="Arial" w:cs="Arial"/>
          <w:spacing w:val="-7"/>
          <w:sz w:val="24"/>
          <w:szCs w:val="24"/>
          <w:lang w:eastAsia="ru-RU"/>
        </w:rPr>
        <w:t>)</w:t>
      </w:r>
    </w:p>
    <w:p w:rsidR="00CF5540" w:rsidRPr="00135FF1" w:rsidRDefault="00CF5540" w:rsidP="00CF5540">
      <w:pPr>
        <w:spacing w:after="0" w:line="240" w:lineRule="auto"/>
        <w:rPr>
          <w:rFonts w:ascii="Arial" w:eastAsia="Times New Roman" w:hAnsi="Arial" w:cs="Arial"/>
          <w:sz w:val="24"/>
          <w:szCs w:val="24"/>
          <w:lang w:eastAsia="ru-RU"/>
        </w:rPr>
      </w:pPr>
    </w:p>
    <w:p w:rsidR="00CF5540" w:rsidRPr="00135FF1" w:rsidRDefault="00CF5540" w:rsidP="00CF5540">
      <w:pPr>
        <w:spacing w:after="0" w:line="240" w:lineRule="auto"/>
        <w:jc w:val="center"/>
        <w:rPr>
          <w:rFonts w:ascii="Arial" w:eastAsia="Times New Roman" w:hAnsi="Arial" w:cs="Arial"/>
          <w:sz w:val="24"/>
          <w:szCs w:val="24"/>
          <w:lang w:eastAsia="ru-RU"/>
        </w:rPr>
      </w:pPr>
    </w:p>
    <w:p w:rsidR="00CF5540" w:rsidRPr="00135FF1" w:rsidRDefault="00CF5540" w:rsidP="00CF5540">
      <w:pPr>
        <w:spacing w:after="0" w:line="240" w:lineRule="auto"/>
        <w:jc w:val="center"/>
        <w:rPr>
          <w:rFonts w:ascii="Arial" w:eastAsia="Times New Roman" w:hAnsi="Arial" w:cs="Arial"/>
          <w:sz w:val="24"/>
          <w:szCs w:val="24"/>
          <w:lang w:eastAsia="ru-RU"/>
        </w:rPr>
      </w:pPr>
    </w:p>
    <w:p w:rsidR="00CF5540" w:rsidRPr="00135FF1" w:rsidRDefault="00CF5540" w:rsidP="00CF5540">
      <w:pPr>
        <w:spacing w:after="0" w:line="240" w:lineRule="auto"/>
        <w:jc w:val="center"/>
        <w:rPr>
          <w:rFonts w:ascii="Arial" w:eastAsia="Times New Roman" w:hAnsi="Arial" w:cs="Arial"/>
          <w:sz w:val="24"/>
          <w:szCs w:val="24"/>
          <w:lang w:eastAsia="ru-RU"/>
        </w:rPr>
      </w:pPr>
    </w:p>
    <w:p w:rsidR="00CF5540" w:rsidRPr="00135FF1" w:rsidRDefault="00604036" w:rsidP="00604036">
      <w:pPr>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Ана (гаилә) капиталы средстволарын җәлеп итеп гамәлгә ашырыла торган индивидуаль торак төзелеше объектын төзү (реконструкцияләү) буенча төп эшләрне башкаруны раслаучы документ бирү турында гариза</w:t>
      </w:r>
    </w:p>
    <w:p w:rsidR="00604036" w:rsidRPr="00135FF1" w:rsidRDefault="00604036" w:rsidP="00604036">
      <w:pPr>
        <w:spacing w:after="0" w:line="240" w:lineRule="auto"/>
        <w:jc w:val="center"/>
        <w:rPr>
          <w:rFonts w:ascii="Arial" w:eastAsia="Times New Roman" w:hAnsi="Arial" w:cs="Arial"/>
          <w:sz w:val="24"/>
          <w:szCs w:val="24"/>
          <w:lang w:val="tt-RU" w:eastAsia="ru-RU"/>
        </w:rPr>
      </w:pPr>
    </w:p>
    <w:p w:rsidR="00FD369C" w:rsidRPr="00135FF1" w:rsidRDefault="00FD369C" w:rsidP="00FD369C">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на (гаилә) капиталы средстволарын җәлеп итеп гамәлгә ашырыла торган индивидуаль торак төзелеше объектын төзү (реконструкцияләү) буенча төп эшләр башкаруны раслаучы документ бирүегезне сорыйм.</w:t>
      </w:r>
    </w:p>
    <w:p w:rsidR="00FD369C" w:rsidRPr="00135FF1" w:rsidRDefault="00FD369C" w:rsidP="00FD369C">
      <w:pPr>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га түбәндәге сканерланган документлар теркәлә:</w:t>
      </w:r>
    </w:p>
    <w:p w:rsidR="00FD369C" w:rsidRPr="00135FF1" w:rsidRDefault="00FD369C" w:rsidP="00FD369C">
      <w:pPr>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шәхесне раслаучы документлар;</w:t>
      </w:r>
    </w:p>
    <w:p w:rsidR="00FD369C" w:rsidRPr="00135FF1" w:rsidRDefault="00FD369C" w:rsidP="00FD369C">
      <w:pPr>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вәкилнең вәкаләтләрен раслаучы Документ (әгәр мөрәҗәгать итүче исеменнән вәкил гамәлдә булса);</w:t>
      </w:r>
    </w:p>
    <w:p w:rsidR="00FD369C" w:rsidRPr="00135FF1" w:rsidRDefault="00FD369C" w:rsidP="00FD369C">
      <w:pPr>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күчемсез милекнең Бердәм дәүләт реестрында хокук теркәлмәгән очракта, хокук билгели торган документларның күчермәләре.</w:t>
      </w:r>
    </w:p>
    <w:p w:rsidR="00FD369C" w:rsidRPr="00135FF1" w:rsidRDefault="00604036" w:rsidP="00FD369C">
      <w:pPr>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Запрос буенча скан</w:t>
      </w:r>
      <w:r w:rsidRPr="00135FF1">
        <w:rPr>
          <w:rFonts w:ascii="Arial" w:eastAsia="Times New Roman" w:hAnsi="Arial" w:cs="Arial"/>
          <w:sz w:val="24"/>
          <w:szCs w:val="24"/>
          <w:lang w:val="tt-RU" w:eastAsia="ru-RU"/>
        </w:rPr>
        <w:t>ерланган</w:t>
      </w:r>
      <w:r w:rsidR="00FD369C" w:rsidRPr="00135FF1">
        <w:rPr>
          <w:rFonts w:ascii="Arial" w:eastAsia="Times New Roman" w:hAnsi="Arial" w:cs="Arial"/>
          <w:sz w:val="24"/>
          <w:szCs w:val="24"/>
          <w:lang w:eastAsia="ru-RU"/>
        </w:rPr>
        <w:t xml:space="preserve"> документлар оригиналларын</w:t>
      </w:r>
      <w:r w:rsidRPr="00135FF1">
        <w:rPr>
          <w:rFonts w:ascii="Arial" w:eastAsia="Times New Roman" w:hAnsi="Arial" w:cs="Arial"/>
          <w:sz w:val="24"/>
          <w:szCs w:val="24"/>
          <w:lang w:val="tt-RU" w:eastAsia="ru-RU"/>
        </w:rPr>
        <w:t xml:space="preserve"> бирәм</w:t>
      </w:r>
      <w:r w:rsidR="00FD369C"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F5540" w:rsidRPr="00135FF1" w:rsidTr="003B1829">
        <w:trPr>
          <w:trHeight w:val="823"/>
        </w:trPr>
        <w:tc>
          <w:tcPr>
            <w:tcW w:w="1790"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r>
      <w:tr w:rsidR="00CF5540" w:rsidRPr="00135FF1" w:rsidTr="003B1829">
        <w:trPr>
          <w:trHeight w:val="298"/>
        </w:trPr>
        <w:tc>
          <w:tcPr>
            <w:tcW w:w="1790"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ата)</w:t>
            </w:r>
          </w:p>
        </w:tc>
        <w:tc>
          <w:tcPr>
            <w:tcW w:w="483"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CF5540" w:rsidRPr="00135FF1" w:rsidRDefault="00CF5540" w:rsidP="00604036">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604036"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c>
          <w:tcPr>
            <w:tcW w:w="686" w:type="dxa"/>
            <w:tcBorders>
              <w:top w:val="nil"/>
              <w:left w:val="nil"/>
              <w:bottom w:val="nil"/>
              <w:right w:val="nil"/>
            </w:tcBorders>
          </w:tcPr>
          <w:p w:rsidR="00CF5540" w:rsidRPr="00135FF1" w:rsidRDefault="00CF5540" w:rsidP="00CF5540">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CF5540" w:rsidRPr="00135FF1" w:rsidRDefault="00CF5540" w:rsidP="00CF5540">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CF5540" w:rsidRPr="00135FF1" w:rsidRDefault="00604036" w:rsidP="00CF5540">
            <w:pPr>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00CF5540" w:rsidRPr="00135FF1">
              <w:rPr>
                <w:rFonts w:ascii="Arial" w:eastAsia="Times New Roman" w:hAnsi="Arial" w:cs="Arial"/>
                <w:sz w:val="24"/>
                <w:szCs w:val="24"/>
                <w:lang w:eastAsia="ru-RU"/>
              </w:rPr>
              <w:t>)</w:t>
            </w:r>
          </w:p>
        </w:tc>
        <w:tc>
          <w:tcPr>
            <w:tcW w:w="1681" w:type="dxa"/>
            <w:tcBorders>
              <w:top w:val="nil"/>
              <w:left w:val="nil"/>
              <w:bottom w:val="nil"/>
              <w:right w:val="nil"/>
            </w:tcBorders>
          </w:tcPr>
          <w:p w:rsidR="00CF5540" w:rsidRPr="00135FF1" w:rsidRDefault="00CF5540" w:rsidP="00CF5540">
            <w:pPr>
              <w:spacing w:after="0" w:line="240" w:lineRule="auto"/>
              <w:rPr>
                <w:rFonts w:ascii="Arial" w:eastAsia="Times New Roman" w:hAnsi="Arial" w:cs="Arial"/>
                <w:sz w:val="24"/>
                <w:szCs w:val="24"/>
                <w:lang w:eastAsia="ru-RU"/>
              </w:rPr>
            </w:pPr>
          </w:p>
        </w:tc>
      </w:tr>
    </w:tbl>
    <w:p w:rsidR="00CF5540" w:rsidRPr="00135FF1" w:rsidRDefault="00CF5540" w:rsidP="00CF5540">
      <w:pPr>
        <w:autoSpaceDE w:val="0"/>
        <w:autoSpaceDN w:val="0"/>
        <w:adjustRightInd w:val="0"/>
        <w:spacing w:after="0" w:line="240" w:lineRule="auto"/>
        <w:ind w:firstLine="720"/>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40" w:right="-365" w:firstLine="540"/>
        <w:jc w:val="right"/>
        <w:outlineLvl w:val="1"/>
        <w:rPr>
          <w:rFonts w:ascii="Arial" w:eastAsia="Times New Roman" w:hAnsi="Arial" w:cs="Arial"/>
          <w:sz w:val="24"/>
          <w:szCs w:val="24"/>
          <w:lang w:val="tt-RU" w:eastAsia="ru-RU"/>
        </w:rPr>
      </w:pPr>
      <w:r w:rsidRPr="00135FF1">
        <w:rPr>
          <w:rFonts w:ascii="Arial" w:eastAsia="Times New Roman" w:hAnsi="Arial" w:cs="Arial"/>
          <w:color w:val="000000"/>
          <w:spacing w:val="-6"/>
          <w:sz w:val="24"/>
          <w:szCs w:val="24"/>
          <w:lang w:eastAsia="ru-RU"/>
        </w:rPr>
        <w:br w:type="page"/>
      </w:r>
      <w:r w:rsidR="00B54073" w:rsidRPr="00135FF1">
        <w:rPr>
          <w:rFonts w:ascii="Arial" w:eastAsia="Times New Roman" w:hAnsi="Arial" w:cs="Arial"/>
          <w:sz w:val="24"/>
          <w:szCs w:val="24"/>
          <w:lang w:eastAsia="ru-RU"/>
        </w:rPr>
        <w:lastRenderedPageBreak/>
        <w:t xml:space="preserve"> </w:t>
      </w:r>
      <w:r w:rsidRPr="00135FF1">
        <w:rPr>
          <w:rFonts w:ascii="Arial" w:eastAsia="Times New Roman" w:hAnsi="Arial" w:cs="Arial"/>
          <w:sz w:val="24"/>
          <w:szCs w:val="24"/>
          <w:lang w:eastAsia="ru-RU"/>
        </w:rPr>
        <w:t>2</w:t>
      </w:r>
      <w:r w:rsidR="00B54073"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autoSpaceDN w:val="0"/>
        <w:adjustRightInd w:val="0"/>
        <w:spacing w:after="0" w:line="240" w:lineRule="auto"/>
        <w:ind w:left="-540" w:right="-365" w:firstLine="540"/>
        <w:jc w:val="right"/>
        <w:outlineLvl w:val="1"/>
        <w:rPr>
          <w:rFonts w:ascii="Arial" w:eastAsia="Times New Roman" w:hAnsi="Arial" w:cs="Arial"/>
          <w:sz w:val="24"/>
          <w:szCs w:val="24"/>
          <w:lang w:eastAsia="ru-RU"/>
        </w:rPr>
      </w:pPr>
    </w:p>
    <w:p w:rsidR="002D7CC9" w:rsidRPr="00135FF1" w:rsidRDefault="002D7CC9" w:rsidP="00CF5540">
      <w:pPr>
        <w:autoSpaceDE w:val="0"/>
        <w:autoSpaceDN w:val="0"/>
        <w:spacing w:before="240" w:after="0" w:line="240" w:lineRule="auto"/>
        <w:ind w:left="5529"/>
        <w:jc w:val="center"/>
        <w:rPr>
          <w:rFonts w:ascii="Arial" w:eastAsia="Times New Roman" w:hAnsi="Arial" w:cs="Arial"/>
          <w:sz w:val="24"/>
          <w:szCs w:val="24"/>
          <w:lang w:val="tt-RU" w:eastAsia="ru-RU"/>
        </w:rPr>
      </w:pPr>
    </w:p>
    <w:p w:rsidR="002D7CC9" w:rsidRPr="00135FF1" w:rsidRDefault="002D7CC9" w:rsidP="00CF5540">
      <w:pPr>
        <w:autoSpaceDE w:val="0"/>
        <w:autoSpaceDN w:val="0"/>
        <w:spacing w:before="240" w:after="0" w:line="240" w:lineRule="auto"/>
        <w:ind w:left="5529"/>
        <w:jc w:val="center"/>
        <w:rPr>
          <w:rFonts w:ascii="Arial" w:eastAsia="Times New Roman" w:hAnsi="Arial" w:cs="Arial"/>
          <w:sz w:val="24"/>
          <w:szCs w:val="24"/>
          <w:lang w:val="tt-RU" w:eastAsia="ru-RU"/>
        </w:rPr>
      </w:pPr>
    </w:p>
    <w:p w:rsidR="002D7CC9" w:rsidRPr="00135FF1" w:rsidRDefault="002D7CC9" w:rsidP="002D7CC9">
      <w:pPr>
        <w:autoSpaceDE w:val="0"/>
        <w:autoSpaceDN w:val="0"/>
        <w:spacing w:before="240" w:after="240" w:line="240" w:lineRule="auto"/>
        <w:jc w:val="right"/>
        <w:rPr>
          <w:rFonts w:ascii="Arial" w:hAnsi="Arial" w:cs="Arial"/>
          <w:sz w:val="24"/>
          <w:szCs w:val="24"/>
          <w:lang w:val="tt-RU"/>
        </w:rPr>
      </w:pPr>
      <w:r w:rsidRPr="00135FF1">
        <w:rPr>
          <w:rFonts w:ascii="Arial" w:hAnsi="Arial" w:cs="Arial"/>
          <w:sz w:val="24"/>
          <w:szCs w:val="24"/>
        </w:rPr>
        <w:t xml:space="preserve">РАСЛЫЙМ </w:t>
      </w:r>
    </w:p>
    <w:p w:rsidR="002D7CC9" w:rsidRPr="00135FF1" w:rsidRDefault="002D7CC9" w:rsidP="002D7CC9">
      <w:pPr>
        <w:autoSpaceDE w:val="0"/>
        <w:autoSpaceDN w:val="0"/>
        <w:spacing w:before="240" w:after="240" w:line="240" w:lineRule="auto"/>
        <w:jc w:val="right"/>
        <w:rPr>
          <w:rFonts w:ascii="Arial" w:hAnsi="Arial" w:cs="Arial"/>
          <w:sz w:val="24"/>
          <w:szCs w:val="24"/>
          <w:lang w:val="tt-RU"/>
        </w:rPr>
      </w:pPr>
      <w:r w:rsidRPr="00135FF1">
        <w:rPr>
          <w:rFonts w:ascii="Arial" w:hAnsi="Arial" w:cs="Arial"/>
          <w:sz w:val="24"/>
          <w:szCs w:val="24"/>
          <w:lang w:val="tt-RU"/>
        </w:rPr>
        <w:t>___________________________</w:t>
      </w:r>
    </w:p>
    <w:p w:rsidR="002D7CC9" w:rsidRPr="00135FF1" w:rsidRDefault="002D7CC9" w:rsidP="002D7CC9">
      <w:pPr>
        <w:autoSpaceDE w:val="0"/>
        <w:autoSpaceDN w:val="0"/>
        <w:spacing w:before="240" w:after="240" w:line="240" w:lineRule="auto"/>
        <w:jc w:val="right"/>
        <w:rPr>
          <w:rFonts w:ascii="Arial" w:hAnsi="Arial" w:cs="Arial"/>
          <w:sz w:val="24"/>
          <w:szCs w:val="24"/>
          <w:lang w:val="tt-RU"/>
        </w:rPr>
      </w:pPr>
      <w:r w:rsidRPr="00135FF1">
        <w:rPr>
          <w:rFonts w:ascii="Arial" w:hAnsi="Arial" w:cs="Arial"/>
          <w:sz w:val="24"/>
          <w:szCs w:val="24"/>
          <w:lang w:val="tt-RU"/>
        </w:rPr>
        <w:t xml:space="preserve">(җирле үзидарә органының исеме) </w:t>
      </w:r>
    </w:p>
    <w:p w:rsidR="002D7CC9" w:rsidRPr="00135FF1" w:rsidRDefault="002D7CC9" w:rsidP="002D7CC9">
      <w:pPr>
        <w:autoSpaceDE w:val="0"/>
        <w:autoSpaceDN w:val="0"/>
        <w:spacing w:before="240" w:after="240" w:line="240" w:lineRule="auto"/>
        <w:jc w:val="right"/>
        <w:rPr>
          <w:rFonts w:ascii="Arial" w:hAnsi="Arial" w:cs="Arial"/>
          <w:sz w:val="24"/>
          <w:szCs w:val="24"/>
          <w:lang w:val="tt-RU"/>
        </w:rPr>
      </w:pPr>
      <w:r w:rsidRPr="00135FF1">
        <w:rPr>
          <w:rFonts w:ascii="Arial" w:hAnsi="Arial" w:cs="Arial"/>
          <w:sz w:val="24"/>
          <w:szCs w:val="24"/>
          <w:lang w:val="tt-RU"/>
        </w:rPr>
        <w:t>__________________________</w:t>
      </w:r>
    </w:p>
    <w:p w:rsidR="002D7CC9" w:rsidRPr="00135FF1" w:rsidRDefault="002D7CC9" w:rsidP="002D7CC9">
      <w:pPr>
        <w:autoSpaceDE w:val="0"/>
        <w:autoSpaceDN w:val="0"/>
        <w:spacing w:before="240" w:after="240" w:line="240" w:lineRule="auto"/>
        <w:jc w:val="right"/>
        <w:rPr>
          <w:rFonts w:ascii="Arial" w:hAnsi="Arial" w:cs="Arial"/>
          <w:sz w:val="24"/>
          <w:szCs w:val="24"/>
          <w:lang w:val="tt-RU"/>
        </w:rPr>
      </w:pPr>
      <w:r w:rsidRPr="00135FF1">
        <w:rPr>
          <w:rFonts w:ascii="Arial" w:hAnsi="Arial" w:cs="Arial"/>
          <w:sz w:val="24"/>
          <w:szCs w:val="24"/>
          <w:lang w:val="tt-RU"/>
        </w:rPr>
        <w:t>(таныклауны үткәрүгә вәкаләтле зат)</w:t>
      </w:r>
    </w:p>
    <w:p w:rsidR="002D7CC9" w:rsidRPr="00135FF1" w:rsidRDefault="002D7CC9" w:rsidP="002D7CC9">
      <w:pPr>
        <w:autoSpaceDE w:val="0"/>
        <w:autoSpaceDN w:val="0"/>
        <w:spacing w:before="240" w:after="240" w:line="240" w:lineRule="auto"/>
        <w:jc w:val="right"/>
        <w:rPr>
          <w:rFonts w:ascii="Arial" w:hAnsi="Arial" w:cs="Arial"/>
          <w:sz w:val="24"/>
          <w:szCs w:val="24"/>
          <w:lang w:val="tt-RU"/>
        </w:rPr>
      </w:pPr>
    </w:p>
    <w:p w:rsidR="002D7CC9" w:rsidRPr="00135FF1" w:rsidRDefault="002D7CC9" w:rsidP="002D7CC9">
      <w:pPr>
        <w:autoSpaceDE w:val="0"/>
        <w:autoSpaceDN w:val="0"/>
        <w:spacing w:before="240" w:after="240" w:line="240" w:lineRule="auto"/>
        <w:jc w:val="right"/>
        <w:rPr>
          <w:rFonts w:ascii="Arial" w:hAnsi="Arial" w:cs="Arial"/>
          <w:sz w:val="24"/>
          <w:szCs w:val="24"/>
          <w:lang w:val="tt-RU"/>
        </w:rPr>
      </w:pPr>
      <w:r w:rsidRPr="00135FF1">
        <w:rPr>
          <w:rFonts w:ascii="Arial" w:hAnsi="Arial" w:cs="Arial"/>
          <w:sz w:val="24"/>
          <w:szCs w:val="24"/>
          <w:lang w:val="tt-RU"/>
        </w:rPr>
        <w:t xml:space="preserve"> “    ” ___________20 _____ел</w:t>
      </w:r>
    </w:p>
    <w:p w:rsidR="002D7CC9" w:rsidRPr="00135FF1" w:rsidRDefault="002D7CC9" w:rsidP="00CF5540">
      <w:pPr>
        <w:autoSpaceDE w:val="0"/>
        <w:autoSpaceDN w:val="0"/>
        <w:spacing w:before="240" w:after="240" w:line="240" w:lineRule="auto"/>
        <w:jc w:val="center"/>
        <w:rPr>
          <w:lang w:val="tt-RU"/>
        </w:rPr>
      </w:pPr>
    </w:p>
    <w:p w:rsidR="002D7CC9" w:rsidRPr="00135FF1" w:rsidRDefault="002D7CC9" w:rsidP="002D7CC9">
      <w:pPr>
        <w:autoSpaceDE w:val="0"/>
        <w:autoSpaceDN w:val="0"/>
        <w:spacing w:before="240" w:after="24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Индивидуаль торак төзелеше объектын кору буенча төп эшләрне (фундамент салу, диварлар торгызу һәм түбә ябу) үткәрүне яки индивидуаль торак төзелеше объектын реконструкцияләү буенча эшләр (алар нәтиҗәсендә реконструкцияләнүче объектның торак урынының (торак урыннарының) гомуми мәйданы торак урыны мәйданының кимендә Россия Федерациясе торак законнары нигезендә тәгаенләнгән исәп нормасына зурая) үткәрүне таныклау</w:t>
      </w:r>
    </w:p>
    <w:p w:rsidR="00CF5540" w:rsidRPr="00135FF1" w:rsidRDefault="002D7CC9" w:rsidP="002D7CC9">
      <w:pPr>
        <w:autoSpaceDE w:val="0"/>
        <w:autoSpaceDN w:val="0"/>
        <w:spacing w:before="240" w:after="24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АКТЫ</w:t>
      </w:r>
    </w:p>
    <w:tbl>
      <w:tblPr>
        <w:tblW w:w="0" w:type="auto"/>
        <w:tblLayout w:type="fixed"/>
        <w:tblCellMar>
          <w:left w:w="28" w:type="dxa"/>
          <w:right w:w="28" w:type="dxa"/>
        </w:tblCellMar>
        <w:tblLook w:val="0000" w:firstRow="0" w:lastRow="0" w:firstColumn="0" w:lastColumn="0" w:noHBand="0" w:noVBand="0"/>
      </w:tblPr>
      <w:tblGrid>
        <w:gridCol w:w="2977"/>
        <w:gridCol w:w="2268"/>
        <w:gridCol w:w="397"/>
        <w:gridCol w:w="255"/>
        <w:gridCol w:w="1588"/>
        <w:gridCol w:w="369"/>
        <w:gridCol w:w="369"/>
        <w:gridCol w:w="397"/>
      </w:tblGrid>
      <w:tr w:rsidR="002D7CC9" w:rsidRPr="00135FF1" w:rsidTr="003B1829">
        <w:tc>
          <w:tcPr>
            <w:tcW w:w="2977" w:type="dxa"/>
            <w:tcBorders>
              <w:top w:val="nil"/>
              <w:left w:val="nil"/>
              <w:bottom w:val="single" w:sz="4" w:space="0" w:color="auto"/>
              <w:right w:val="nil"/>
            </w:tcBorders>
            <w:vAlign w:val="bottom"/>
          </w:tcPr>
          <w:p w:rsidR="002D7CC9" w:rsidRPr="00135FF1" w:rsidRDefault="002D7CC9" w:rsidP="00CF5540">
            <w:pPr>
              <w:autoSpaceDE w:val="0"/>
              <w:autoSpaceDN w:val="0"/>
              <w:spacing w:after="0" w:line="240" w:lineRule="auto"/>
              <w:jc w:val="center"/>
              <w:rPr>
                <w:rFonts w:ascii="Arial" w:eastAsia="Times New Roman" w:hAnsi="Arial" w:cs="Arial"/>
                <w:sz w:val="24"/>
                <w:szCs w:val="24"/>
                <w:lang w:eastAsia="ru-RU"/>
              </w:rPr>
            </w:pPr>
          </w:p>
        </w:tc>
        <w:tc>
          <w:tcPr>
            <w:tcW w:w="2268" w:type="dxa"/>
            <w:tcBorders>
              <w:top w:val="nil"/>
              <w:left w:val="nil"/>
              <w:bottom w:val="nil"/>
              <w:right w:val="nil"/>
            </w:tcBorders>
            <w:vAlign w:val="bottom"/>
          </w:tcPr>
          <w:p w:rsidR="002D7CC9" w:rsidRPr="00135FF1" w:rsidRDefault="002D7CC9" w:rsidP="00CF5540">
            <w:pPr>
              <w:autoSpaceDE w:val="0"/>
              <w:autoSpaceDN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397" w:type="dxa"/>
            <w:tcBorders>
              <w:top w:val="nil"/>
              <w:left w:val="nil"/>
              <w:bottom w:val="single" w:sz="4" w:space="0" w:color="auto"/>
              <w:right w:val="nil"/>
            </w:tcBorders>
            <w:vAlign w:val="bottom"/>
          </w:tcPr>
          <w:p w:rsidR="002D7CC9" w:rsidRPr="00135FF1" w:rsidRDefault="002D7CC9" w:rsidP="00CF5540">
            <w:pPr>
              <w:autoSpaceDE w:val="0"/>
              <w:autoSpaceDN w:val="0"/>
              <w:spacing w:after="0" w:line="240" w:lineRule="auto"/>
              <w:jc w:val="center"/>
              <w:rPr>
                <w:rFonts w:ascii="Arial" w:eastAsia="Times New Roman" w:hAnsi="Arial" w:cs="Arial"/>
                <w:sz w:val="24"/>
                <w:szCs w:val="24"/>
                <w:lang w:eastAsia="ru-RU"/>
              </w:rPr>
            </w:pPr>
          </w:p>
        </w:tc>
        <w:tc>
          <w:tcPr>
            <w:tcW w:w="255" w:type="dxa"/>
            <w:tcBorders>
              <w:top w:val="nil"/>
              <w:left w:val="nil"/>
              <w:bottom w:val="nil"/>
              <w:right w:val="nil"/>
            </w:tcBorders>
            <w:vAlign w:val="bottom"/>
          </w:tcPr>
          <w:p w:rsidR="002D7CC9" w:rsidRPr="00135FF1" w:rsidRDefault="002D7CC9" w:rsidP="00CF5540">
            <w:pPr>
              <w:autoSpaceDE w:val="0"/>
              <w:autoSpaceDN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1588" w:type="dxa"/>
            <w:tcBorders>
              <w:top w:val="nil"/>
              <w:left w:val="nil"/>
              <w:bottom w:val="single" w:sz="4" w:space="0" w:color="auto"/>
              <w:right w:val="nil"/>
            </w:tcBorders>
            <w:vAlign w:val="bottom"/>
          </w:tcPr>
          <w:p w:rsidR="002D7CC9" w:rsidRPr="00135FF1" w:rsidRDefault="002D7CC9" w:rsidP="00CF5540">
            <w:pPr>
              <w:autoSpaceDE w:val="0"/>
              <w:autoSpaceDN w:val="0"/>
              <w:spacing w:after="0" w:line="240" w:lineRule="auto"/>
              <w:jc w:val="center"/>
              <w:rPr>
                <w:rFonts w:ascii="Arial" w:eastAsia="Times New Roman" w:hAnsi="Arial" w:cs="Arial"/>
                <w:sz w:val="24"/>
                <w:szCs w:val="24"/>
                <w:lang w:eastAsia="ru-RU"/>
              </w:rPr>
            </w:pPr>
          </w:p>
        </w:tc>
        <w:tc>
          <w:tcPr>
            <w:tcW w:w="369" w:type="dxa"/>
            <w:tcBorders>
              <w:top w:val="nil"/>
              <w:left w:val="nil"/>
              <w:bottom w:val="nil"/>
              <w:right w:val="nil"/>
            </w:tcBorders>
            <w:vAlign w:val="bottom"/>
          </w:tcPr>
          <w:p w:rsidR="002D7CC9" w:rsidRPr="00135FF1" w:rsidRDefault="002D7CC9" w:rsidP="00CF5540">
            <w:pPr>
              <w:autoSpaceDE w:val="0"/>
              <w:autoSpaceDN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20</w:t>
            </w:r>
          </w:p>
        </w:tc>
        <w:tc>
          <w:tcPr>
            <w:tcW w:w="369" w:type="dxa"/>
            <w:tcBorders>
              <w:top w:val="nil"/>
              <w:left w:val="nil"/>
              <w:bottom w:val="single" w:sz="4" w:space="0" w:color="auto"/>
              <w:right w:val="nil"/>
            </w:tcBorders>
            <w:vAlign w:val="bottom"/>
          </w:tcPr>
          <w:p w:rsidR="002D7CC9" w:rsidRPr="00135FF1" w:rsidRDefault="002D7CC9" w:rsidP="00CF5540">
            <w:pPr>
              <w:autoSpaceDE w:val="0"/>
              <w:autoSpaceDN w:val="0"/>
              <w:spacing w:after="0" w:line="240" w:lineRule="auto"/>
              <w:rPr>
                <w:rFonts w:ascii="Arial" w:eastAsia="Times New Roman" w:hAnsi="Arial" w:cs="Arial"/>
                <w:sz w:val="24"/>
                <w:szCs w:val="24"/>
                <w:lang w:eastAsia="ru-RU"/>
              </w:rPr>
            </w:pPr>
          </w:p>
        </w:tc>
        <w:tc>
          <w:tcPr>
            <w:tcW w:w="397" w:type="dxa"/>
            <w:tcBorders>
              <w:top w:val="nil"/>
              <w:left w:val="nil"/>
              <w:bottom w:val="nil"/>
              <w:right w:val="nil"/>
            </w:tcBorders>
            <w:vAlign w:val="bottom"/>
          </w:tcPr>
          <w:p w:rsidR="002D7CC9" w:rsidRPr="00135FF1" w:rsidRDefault="002D7CC9" w:rsidP="002D7CC9">
            <w:pPr>
              <w:autoSpaceDE w:val="0"/>
              <w:autoSpaceDN w:val="0"/>
              <w:spacing w:after="0" w:line="240" w:lineRule="auto"/>
              <w:ind w:left="5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w:t>
            </w:r>
          </w:p>
        </w:tc>
      </w:tr>
    </w:tbl>
    <w:p w:rsidR="002D7CC9" w:rsidRPr="00135FF1" w:rsidRDefault="002D7CC9" w:rsidP="00CF5540">
      <w:pPr>
        <w:autoSpaceDE w:val="0"/>
        <w:autoSpaceDN w:val="0"/>
        <w:spacing w:before="360"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әһәр, поселок, авыл)</w:t>
      </w:r>
    </w:p>
    <w:p w:rsidR="00CF5540" w:rsidRPr="00135FF1" w:rsidRDefault="002D7CC9" w:rsidP="00CF5540">
      <w:pPr>
        <w:autoSpaceDE w:val="0"/>
        <w:autoSpaceDN w:val="0"/>
        <w:spacing w:before="360" w:after="0" w:line="240" w:lineRule="auto"/>
        <w:ind w:firstLine="567"/>
        <w:jc w:val="both"/>
        <w:rPr>
          <w:rFonts w:ascii="Arial" w:eastAsia="Times New Roman" w:hAnsi="Arial" w:cs="Arial"/>
          <w:sz w:val="24"/>
          <w:szCs w:val="24"/>
          <w:lang w:eastAsia="ru-RU"/>
        </w:rPr>
      </w:pPr>
      <w:r w:rsidRPr="00135FF1">
        <w:rPr>
          <w:rFonts w:ascii="Arial" w:hAnsi="Arial" w:cs="Arial"/>
          <w:sz w:val="24"/>
          <w:szCs w:val="24"/>
        </w:rPr>
        <w:t>Капиталь төзелеш объекты (индивидуаль торак төзелеше объекты)</w:t>
      </w:r>
      <w:r w:rsidR="00CF5540" w:rsidRPr="00135FF1">
        <w:rPr>
          <w:rFonts w:ascii="Arial" w:eastAsia="Times New Roman" w:hAnsi="Arial" w:cs="Arial"/>
          <w:sz w:val="24"/>
          <w:szCs w:val="24"/>
          <w:lang w:eastAsia="ru-RU"/>
        </w:rPr>
        <w:br/>
      </w:r>
    </w:p>
    <w:p w:rsidR="00CF5540" w:rsidRPr="00135FF1" w:rsidRDefault="00CF5540"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2D7CC9" w:rsidRPr="00135FF1">
        <w:rPr>
          <w:rFonts w:ascii="Arial" w:hAnsi="Arial" w:cs="Arial"/>
          <w:sz w:val="24"/>
          <w:szCs w:val="24"/>
        </w:rPr>
        <w:t>(капиталь төзелеш объектының исеме, почта</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яки төзелеш адресы</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конструкцияләрнең исеме: фундамент салу, диварларны торгызу, </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үбә ябу яки реконструкцияләү буенча эшләрне үтәү</w:t>
      </w:r>
      <w:r w:rsidR="00CF5540" w:rsidRPr="00135FF1">
        <w:rPr>
          <w:rFonts w:ascii="Arial" w:eastAsia="Times New Roman" w:hAnsi="Arial" w:cs="Arial"/>
          <w:sz w:val="24"/>
          <w:szCs w:val="24"/>
          <w:lang w:eastAsia="ru-RU"/>
        </w:rPr>
        <w:t>)</w:t>
      </w:r>
    </w:p>
    <w:p w:rsidR="002D7CC9" w:rsidRPr="00135FF1" w:rsidRDefault="002D7CC9" w:rsidP="002D7CC9">
      <w:pPr>
        <w:autoSpaceDE w:val="0"/>
        <w:autoSpaceDN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өзүче яки заказ бирүче (төзүче яки заказ бирүче вәкиле) турында мәгълүматлар</w:t>
      </w:r>
    </w:p>
    <w:p w:rsidR="00CF5540" w:rsidRPr="00135FF1" w:rsidRDefault="002D7CC9" w:rsidP="002D7CC9">
      <w:pPr>
        <w:autoSpaceDE w:val="0"/>
        <w:autoSpaceDN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сенең астына сызарга)</w:t>
      </w:r>
      <w:r w:rsidRPr="00135FF1">
        <w:rPr>
          <w:rFonts w:ascii="Arial" w:eastAsia="Times New Roman" w:hAnsi="Arial" w:cs="Arial"/>
          <w:sz w:val="24"/>
          <w:szCs w:val="24"/>
          <w:lang w:eastAsia="ru-RU"/>
        </w:rPr>
        <w:cr/>
      </w: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фамилиясе, исеме, атасының исеме, </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hAnsi="Arial" w:cs="Arial"/>
          <w:sz w:val="24"/>
          <w:szCs w:val="24"/>
        </w:rPr>
        <w:t xml:space="preserve">паспорт мәгълүматлары, яшәү урыны, телефон/факс) </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hAnsi="Arial" w:cs="Arial"/>
          <w:sz w:val="24"/>
          <w:szCs w:val="24"/>
        </w:rPr>
        <w:lastRenderedPageBreak/>
        <w:t>(төзүченең яки заказ бирүче вәкиленең вазифасы, фамилиясе, инициаллары, вәкиллек турында</w:t>
      </w: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2D7CC9" w:rsidRPr="00135FF1" w:rsidRDefault="002D7CC9" w:rsidP="002D7CC9">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w:t>
      </w:r>
    </w:p>
    <w:p w:rsidR="00CF5540" w:rsidRPr="00135FF1" w:rsidRDefault="002D7CC9" w:rsidP="002D7CC9">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ның реквизитлары – булганда тутырыла)</w:t>
      </w:r>
      <w:r w:rsidRPr="00135FF1">
        <w:rPr>
          <w:rFonts w:ascii="Arial" w:eastAsia="Times New Roman" w:hAnsi="Arial" w:cs="Arial"/>
          <w:sz w:val="24"/>
          <w:szCs w:val="24"/>
          <w:lang w:eastAsia="ru-RU"/>
        </w:rPr>
        <w:cr/>
      </w:r>
    </w:p>
    <w:p w:rsidR="00CF5540" w:rsidRPr="00135FF1" w:rsidRDefault="00CF5540" w:rsidP="00CF5540">
      <w:pPr>
        <w:autoSpaceDE w:val="0"/>
        <w:autoSpaceDN w:val="0"/>
        <w:spacing w:before="240" w:after="0" w:line="240" w:lineRule="auto"/>
        <w:ind w:firstLine="567"/>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Сведения о выданном разрешении на строительство  </w:t>
      </w:r>
    </w:p>
    <w:p w:rsidR="00CF5540" w:rsidRPr="00135FF1" w:rsidRDefault="00CF5540" w:rsidP="00CF5540">
      <w:pPr>
        <w:pBdr>
          <w:top w:val="single" w:sz="4" w:space="1" w:color="auto"/>
        </w:pBdr>
        <w:autoSpaceDE w:val="0"/>
        <w:autoSpaceDN w:val="0"/>
        <w:spacing w:after="0" w:line="240" w:lineRule="auto"/>
        <w:ind w:left="6067"/>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номер, дата выдачи</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разрешения, наименование органа исполнительной власти или органа</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естного самоуправления, выдавшего разрешение)</w:t>
      </w:r>
    </w:p>
    <w:p w:rsidR="00CF5540" w:rsidRPr="00135FF1" w:rsidRDefault="002D7CC9"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өзелешкә бирелгән рөхсәтнамә турында мәгълүматлар </w:t>
      </w:r>
      <w:r w:rsidR="00CF5540"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кирәклесен сызарга</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hAnsi="Arial" w:cs="Arial"/>
          <w:sz w:val="24"/>
          <w:szCs w:val="24"/>
          <w:lang w:val="tt-RU"/>
        </w:rPr>
        <w:t>(</w:t>
      </w:r>
      <w:r w:rsidRPr="00135FF1">
        <w:rPr>
          <w:rFonts w:ascii="Arial" w:hAnsi="Arial" w:cs="Arial"/>
          <w:sz w:val="24"/>
          <w:szCs w:val="24"/>
        </w:rPr>
        <w:t>рөхсәтнамәнең номеры, бирелү</w:t>
      </w: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hAnsi="Arial" w:cs="Arial"/>
          <w:sz w:val="24"/>
          <w:szCs w:val="24"/>
        </w:rPr>
        <w:t>датасы, рөхсәтнамәне бирүче башкарма хакимият органының яки җирле үзидарә</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2D7CC9"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hAnsi="Arial" w:cs="Arial"/>
          <w:sz w:val="24"/>
          <w:szCs w:val="24"/>
        </w:rPr>
        <w:t>органының исеме)</w:t>
      </w:r>
    </w:p>
    <w:p w:rsidR="002D7CC9" w:rsidRPr="00135FF1" w:rsidRDefault="002D7CC9" w:rsidP="00CF5540">
      <w:pPr>
        <w:autoSpaceDE w:val="0"/>
        <w:autoSpaceDN w:val="0"/>
        <w:spacing w:after="0" w:line="240" w:lineRule="auto"/>
        <w:rPr>
          <w:rFonts w:ascii="Arial" w:hAnsi="Arial" w:cs="Arial"/>
          <w:sz w:val="24"/>
          <w:szCs w:val="24"/>
          <w:lang w:val="tt-RU"/>
        </w:rPr>
      </w:pPr>
      <w:r w:rsidRPr="00135FF1">
        <w:rPr>
          <w:rFonts w:ascii="Arial" w:hAnsi="Arial" w:cs="Arial"/>
          <w:sz w:val="24"/>
          <w:szCs w:val="24"/>
        </w:rPr>
        <w:t xml:space="preserve">Төзелешне гамәлгә ашыручы зат (аның вәкиле) турында мәгълүматлар (кирәклесенең астына сызарга) </w:t>
      </w:r>
    </w:p>
    <w:p w:rsidR="002D7CC9" w:rsidRPr="00135FF1" w:rsidRDefault="002D7CC9" w:rsidP="00CF5540">
      <w:pPr>
        <w:autoSpaceDE w:val="0"/>
        <w:autoSpaceDN w:val="0"/>
        <w:spacing w:after="0" w:line="240" w:lineRule="auto"/>
        <w:rPr>
          <w:rFonts w:ascii="Arial" w:hAnsi="Arial" w:cs="Arial"/>
          <w:sz w:val="24"/>
          <w:szCs w:val="24"/>
          <w:lang w:val="tt-RU"/>
        </w:rPr>
      </w:pPr>
      <w:r w:rsidRPr="00135FF1">
        <w:rPr>
          <w:rFonts w:ascii="Arial" w:hAnsi="Arial" w:cs="Arial"/>
          <w:sz w:val="24"/>
          <w:szCs w:val="24"/>
          <w:lang w:val="tt-RU"/>
        </w:rPr>
        <w:t xml:space="preserve">__________________________________________________________________________________________(дәүләт теркәве турындагы таныклыкның исеме, номеры һәм бирелү датасы, ОГРН, ИНН, почта </w:t>
      </w:r>
    </w:p>
    <w:p w:rsidR="002D7CC9" w:rsidRPr="00135FF1" w:rsidRDefault="002D7CC9" w:rsidP="00CF5540">
      <w:pPr>
        <w:autoSpaceDE w:val="0"/>
        <w:autoSpaceDN w:val="0"/>
        <w:spacing w:after="0" w:line="240" w:lineRule="auto"/>
        <w:rPr>
          <w:rFonts w:ascii="Arial" w:hAnsi="Arial" w:cs="Arial"/>
          <w:sz w:val="24"/>
          <w:szCs w:val="24"/>
          <w:lang w:val="tt-RU"/>
        </w:rPr>
      </w:pPr>
    </w:p>
    <w:p w:rsidR="00DC6935" w:rsidRPr="00135FF1" w:rsidRDefault="002D7CC9" w:rsidP="00CF5540">
      <w:pPr>
        <w:autoSpaceDE w:val="0"/>
        <w:autoSpaceDN w:val="0"/>
        <w:spacing w:after="0" w:line="240" w:lineRule="auto"/>
        <w:rPr>
          <w:rFonts w:ascii="Arial" w:hAnsi="Arial" w:cs="Arial"/>
          <w:sz w:val="24"/>
          <w:szCs w:val="24"/>
          <w:lang w:val="tt-RU"/>
        </w:rPr>
      </w:pPr>
      <w:r w:rsidRPr="00135FF1">
        <w:rPr>
          <w:rFonts w:ascii="Arial" w:hAnsi="Arial" w:cs="Arial"/>
          <w:sz w:val="24"/>
          <w:szCs w:val="24"/>
          <w:lang w:val="tt-RU"/>
        </w:rPr>
        <w:t xml:space="preserve">__________________________________________________________________________________________реквизитлары, телефон/факс – юридик затлар өчен; фамилиясе, исеме, атасының исеме, паспорт мәгълүматлары, яшәү урыны, телефон/факс – физик затлар өчен, шартнамәнең номеры һәм датасы) __________________________________________________________________________________________(вазифасы, фамилиясе, инициаллары, вәкиллек турындагы документның реквизитлары – төзелешне гамәлгә ашыручы затның вәкиле булганда тутырыла) </w:t>
      </w:r>
    </w:p>
    <w:p w:rsidR="00CF5540" w:rsidRPr="00135FF1" w:rsidRDefault="00DC6935" w:rsidP="00CF5540">
      <w:pPr>
        <w:autoSpaceDE w:val="0"/>
        <w:autoSpaceDN w:val="0"/>
        <w:spacing w:after="0" w:line="240" w:lineRule="auto"/>
        <w:rPr>
          <w:rFonts w:ascii="Arial" w:eastAsia="Times New Roman" w:hAnsi="Arial" w:cs="Arial"/>
          <w:sz w:val="24"/>
          <w:szCs w:val="24"/>
          <w:lang w:val="tt-RU" w:eastAsia="ru-RU"/>
        </w:rPr>
      </w:pPr>
      <w:r w:rsidRPr="00135FF1">
        <w:rPr>
          <w:rFonts w:ascii="Arial" w:hAnsi="Arial" w:cs="Arial"/>
          <w:sz w:val="24"/>
          <w:szCs w:val="24"/>
          <w:lang w:val="tt-RU"/>
        </w:rPr>
        <w:t>ш</w:t>
      </w:r>
      <w:r w:rsidR="002D7CC9" w:rsidRPr="00135FF1">
        <w:rPr>
          <w:rFonts w:ascii="Arial" w:hAnsi="Arial" w:cs="Arial"/>
          <w:sz w:val="24"/>
          <w:szCs w:val="24"/>
          <w:lang w:val="tt-RU"/>
        </w:rPr>
        <w:t xml:space="preserve">улай ук капиталь төзелеш объектын (индивидуаль торак төзелеше объектын) карауда катнашкан затларның бүтән вәкилләре: </w:t>
      </w:r>
      <w:r w:rsidRPr="00135FF1">
        <w:rPr>
          <w:rFonts w:ascii="Arial" w:hAnsi="Arial" w:cs="Arial"/>
          <w:sz w:val="24"/>
          <w:szCs w:val="24"/>
          <w:lang w:val="tt-RU"/>
        </w:rPr>
        <w:t>____________________________________________________________________________________________________________________________________________________________________________________</w:t>
      </w:r>
      <w:r w:rsidR="002D7CC9" w:rsidRPr="00135FF1">
        <w:rPr>
          <w:rFonts w:ascii="Arial" w:hAnsi="Arial" w:cs="Arial"/>
          <w:sz w:val="24"/>
          <w:szCs w:val="24"/>
          <w:lang w:val="tt-RU"/>
        </w:rPr>
        <w:t>(исеме, вазифасы,фамилиясе, инициаллары, вәкиллек турындагы документның реквизитлары)</w:t>
      </w:r>
    </w:p>
    <w:p w:rsidR="00B54073" w:rsidRPr="00135FF1" w:rsidRDefault="00B54073" w:rsidP="00B54073">
      <w:pPr>
        <w:pBdr>
          <w:top w:val="single" w:sz="4" w:space="1" w:color="auto"/>
        </w:pBdr>
        <w:autoSpaceDE w:val="0"/>
        <w:autoSpaceDN w:val="0"/>
        <w:spacing w:after="0" w:line="240" w:lineRule="auto"/>
        <w:rPr>
          <w:rFonts w:ascii="Arial" w:eastAsia="Times New Roman" w:hAnsi="Arial" w:cs="Arial"/>
          <w:sz w:val="24"/>
          <w:szCs w:val="24"/>
          <w:lang w:val="tt-RU" w:eastAsia="ru-RU"/>
        </w:rPr>
      </w:pPr>
    </w:p>
    <w:p w:rsidR="00CF5540" w:rsidRPr="00135FF1" w:rsidRDefault="00B54073" w:rsidP="00B54073">
      <w:pPr>
        <w:pBdr>
          <w:top w:val="single" w:sz="4" w:space="1" w:color="auto"/>
        </w:pBdr>
        <w:autoSpaceDE w:val="0"/>
        <w:autoSpaceDN w:val="0"/>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акт түбәндәгеләр турында төзелде</w:t>
      </w:r>
      <w:r w:rsidR="00CF5540" w:rsidRPr="00135FF1">
        <w:rPr>
          <w:rFonts w:ascii="Arial" w:eastAsia="Times New Roman" w:hAnsi="Arial" w:cs="Arial"/>
          <w:sz w:val="24"/>
          <w:szCs w:val="24"/>
          <w:lang w:val="tt-RU" w:eastAsia="ru-RU"/>
        </w:rPr>
        <w:t>:</w:t>
      </w:r>
    </w:p>
    <w:p w:rsidR="00CF5540" w:rsidRPr="00135FF1" w:rsidRDefault="00CF5540" w:rsidP="00CF5540">
      <w:pPr>
        <w:autoSpaceDE w:val="0"/>
        <w:autoSpaceDN w:val="0"/>
        <w:spacing w:before="240"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 </w:t>
      </w:r>
      <w:r w:rsidR="002D7CC9" w:rsidRPr="00135FF1">
        <w:rPr>
          <w:rFonts w:ascii="Arial" w:eastAsia="Times New Roman" w:hAnsi="Arial" w:cs="Arial"/>
          <w:sz w:val="24"/>
          <w:szCs w:val="24"/>
          <w:lang w:val="tt-RU" w:eastAsia="ru-RU"/>
        </w:rPr>
        <w:t xml:space="preserve">Таныклауга </w:t>
      </w:r>
      <w:r w:rsidR="00B54073" w:rsidRPr="00135FF1">
        <w:rPr>
          <w:rFonts w:ascii="Arial" w:eastAsia="Times New Roman" w:hAnsi="Arial" w:cs="Arial"/>
          <w:sz w:val="24"/>
          <w:szCs w:val="24"/>
          <w:lang w:val="tt-RU" w:eastAsia="ru-RU"/>
        </w:rPr>
        <w:t>түбәндәге конструкцияләр тәкъдим ителде</w:t>
      </w:r>
    </w:p>
    <w:p w:rsidR="00CF5540" w:rsidRPr="00135FF1" w:rsidRDefault="00CF5540" w:rsidP="00CF5540">
      <w:pPr>
        <w:pBdr>
          <w:top w:val="single" w:sz="4" w:space="1" w:color="auto"/>
        </w:pBdr>
        <w:autoSpaceDE w:val="0"/>
        <w:autoSpaceDN w:val="0"/>
        <w:spacing w:after="0" w:line="240" w:lineRule="auto"/>
        <w:ind w:left="6861"/>
        <w:rPr>
          <w:rFonts w:ascii="Arial" w:eastAsia="Times New Roman" w:hAnsi="Arial" w:cs="Arial"/>
          <w:sz w:val="24"/>
          <w:szCs w:val="24"/>
          <w:lang w:val="tt-RU" w:eastAsia="ru-RU"/>
        </w:rPr>
      </w:pPr>
    </w:p>
    <w:p w:rsidR="00CF5540" w:rsidRPr="00135FF1" w:rsidRDefault="00CF5540" w:rsidP="00CF5540">
      <w:pPr>
        <w:autoSpaceDE w:val="0"/>
        <w:autoSpaceDN w:val="0"/>
        <w:spacing w:after="0" w:line="240" w:lineRule="auto"/>
        <w:rPr>
          <w:rFonts w:ascii="Arial" w:eastAsia="Times New Roman" w:hAnsi="Arial" w:cs="Arial"/>
          <w:sz w:val="24"/>
          <w:szCs w:val="24"/>
          <w:lang w:val="tt-RU" w:eastAsia="ru-RU"/>
        </w:rPr>
      </w:pPr>
    </w:p>
    <w:p w:rsidR="00CF5540" w:rsidRPr="00135FF1" w:rsidRDefault="00CF5540" w:rsidP="00CF5540">
      <w:pPr>
        <w:pBdr>
          <w:top w:val="single" w:sz="4" w:space="1" w:color="auto"/>
        </w:pBdr>
        <w:autoSpaceDE w:val="0"/>
        <w:autoSpaceDN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B54073" w:rsidRPr="00135FF1">
        <w:rPr>
          <w:rFonts w:ascii="Arial" w:eastAsia="Times New Roman" w:hAnsi="Arial" w:cs="Arial"/>
          <w:sz w:val="24"/>
          <w:szCs w:val="24"/>
          <w:lang w:val="tt-RU" w:eastAsia="ru-RU"/>
        </w:rPr>
        <w:t>капиталь төзелеш объекты конструкцияләренең исемлеге һәм кыскача характеристикасы</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spacing w:after="0" w:line="240" w:lineRule="auto"/>
        <w:rPr>
          <w:rFonts w:ascii="Arial" w:eastAsia="Times New Roman" w:hAnsi="Arial" w:cs="Arial"/>
          <w:sz w:val="24"/>
          <w:szCs w:val="24"/>
          <w:lang w:val="tt-RU"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val="tt-RU" w:eastAsia="ru-RU"/>
        </w:rPr>
      </w:pPr>
    </w:p>
    <w:p w:rsidR="00CF5540" w:rsidRPr="00135FF1" w:rsidRDefault="00CF5540" w:rsidP="00CF5540">
      <w:pPr>
        <w:autoSpaceDE w:val="0"/>
        <w:autoSpaceDN w:val="0"/>
        <w:spacing w:after="0" w:line="240" w:lineRule="auto"/>
        <w:rPr>
          <w:rFonts w:ascii="Arial" w:eastAsia="Times New Roman" w:hAnsi="Arial" w:cs="Arial"/>
          <w:sz w:val="24"/>
          <w:szCs w:val="24"/>
          <w:lang w:val="tt-RU"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val="tt-RU" w:eastAsia="ru-RU"/>
        </w:rPr>
      </w:pPr>
    </w:p>
    <w:p w:rsidR="00CF5540" w:rsidRPr="00135FF1" w:rsidRDefault="00CF5540" w:rsidP="00CF5540">
      <w:pPr>
        <w:autoSpaceDE w:val="0"/>
        <w:autoSpaceDN w:val="0"/>
        <w:spacing w:before="240"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2. </w:t>
      </w:r>
      <w:r w:rsidR="00B54073" w:rsidRPr="00135FF1">
        <w:rPr>
          <w:rFonts w:ascii="Arial" w:eastAsia="Times New Roman" w:hAnsi="Arial" w:cs="Arial"/>
          <w:sz w:val="24"/>
          <w:szCs w:val="24"/>
          <w:lang w:val="tt-RU" w:eastAsia="ru-RU"/>
        </w:rPr>
        <w:t>Үткәрелгән эшләрнең исеме</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1. </w:t>
      </w:r>
      <w:r w:rsidR="00B54073" w:rsidRPr="00135FF1">
        <w:rPr>
          <w:rFonts w:ascii="Arial" w:eastAsia="Times New Roman" w:hAnsi="Arial" w:cs="Arial"/>
          <w:sz w:val="24"/>
          <w:szCs w:val="24"/>
          <w:lang w:val="tt-RU" w:eastAsia="ru-RU"/>
        </w:rPr>
        <w:t>Капиталь төзелеш объектын төзү буенча төп эшләр</w:t>
      </w:r>
    </w:p>
    <w:p w:rsidR="00CF5540" w:rsidRPr="00135FF1" w:rsidRDefault="00CF5540" w:rsidP="00CF5540">
      <w:pPr>
        <w:autoSpaceDE w:val="0"/>
        <w:autoSpaceDN w:val="0"/>
        <w:spacing w:after="0" w:line="240" w:lineRule="auto"/>
        <w:rPr>
          <w:rFonts w:ascii="Arial" w:eastAsia="Times New Roman" w:hAnsi="Arial" w:cs="Arial"/>
          <w:sz w:val="24"/>
          <w:szCs w:val="24"/>
          <w:lang w:val="tt-RU" w:eastAsia="ru-RU"/>
        </w:rPr>
      </w:pPr>
    </w:p>
    <w:p w:rsidR="00CF5540" w:rsidRPr="00135FF1" w:rsidRDefault="00CF5540"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54073" w:rsidRPr="00135FF1">
        <w:rPr>
          <w:rFonts w:ascii="Arial" w:eastAsia="Times New Roman" w:hAnsi="Arial" w:cs="Arial"/>
          <w:sz w:val="24"/>
          <w:szCs w:val="24"/>
          <w:lang w:eastAsia="ru-RU"/>
        </w:rPr>
        <w:t>конструкцияләрнең исеме: фундаментны монтажлау, диварларны торгызу, түбә ябу</w:t>
      </w:r>
      <w:r w:rsidRPr="00135FF1">
        <w:rPr>
          <w:rFonts w:ascii="Arial" w:eastAsia="Times New Roman" w:hAnsi="Arial" w:cs="Arial"/>
          <w:sz w:val="24"/>
          <w:szCs w:val="24"/>
          <w:lang w:eastAsia="ru-RU"/>
        </w:rPr>
        <w:t>)</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spacing w:before="240"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2. </w:t>
      </w:r>
      <w:r w:rsidR="00B54073" w:rsidRPr="00135FF1">
        <w:rPr>
          <w:rFonts w:ascii="Arial" w:eastAsia="Times New Roman" w:hAnsi="Arial" w:cs="Arial"/>
          <w:sz w:val="24"/>
          <w:szCs w:val="24"/>
          <w:lang w:eastAsia="ru-RU"/>
        </w:rPr>
        <w:t>Капиталь төзелеш объектын реконструкцияләү буенча башкарылган эшләр</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54073" w:rsidRPr="00135FF1">
        <w:rPr>
          <w:rFonts w:ascii="Arial" w:eastAsia="Times New Roman" w:hAnsi="Arial" w:cs="Arial"/>
          <w:sz w:val="24"/>
          <w:szCs w:val="24"/>
          <w:lang w:eastAsia="ru-RU"/>
        </w:rPr>
        <w:t>конструкцияләрнең исеме: фундаментны монтажлау, диварларны торгызу, түбә ябу</w:t>
      </w:r>
      <w:r w:rsidRPr="00135FF1">
        <w:rPr>
          <w:rFonts w:ascii="Arial" w:eastAsia="Times New Roman" w:hAnsi="Arial" w:cs="Arial"/>
          <w:sz w:val="24"/>
          <w:szCs w:val="24"/>
          <w:lang w:eastAsia="ru-RU"/>
        </w:rPr>
        <w:t>)</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eastAsia="ru-RU"/>
        </w:rPr>
      </w:pPr>
    </w:p>
    <w:p w:rsidR="00B54073" w:rsidRPr="00135FF1" w:rsidRDefault="00B54073" w:rsidP="00B54073">
      <w:pPr>
        <w:tabs>
          <w:tab w:val="center" w:pos="937"/>
          <w:tab w:val="right" w:pos="9922"/>
        </w:tabs>
        <w:autoSpaceDE w:val="0"/>
        <w:autoSpaceDN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Капиталь төзелеш объектын реконструкцияләү буенча башкарылган эшләр нәтиҗәсендә торак бинаның (торак биналарның) гомуми мәйданы </w:t>
      </w:r>
      <w:r w:rsidRPr="00135FF1">
        <w:rPr>
          <w:rFonts w:ascii="Arial" w:eastAsia="Times New Roman" w:hAnsi="Arial" w:cs="Arial"/>
          <w:sz w:val="24"/>
          <w:szCs w:val="24"/>
          <w:lang w:val="tt-RU" w:eastAsia="ru-RU"/>
        </w:rPr>
        <w:t>__</w:t>
      </w:r>
      <w:r w:rsidRPr="00135FF1">
        <w:rPr>
          <w:rFonts w:ascii="Arial" w:eastAsia="Times New Roman" w:hAnsi="Arial" w:cs="Arial"/>
          <w:sz w:val="24"/>
          <w:szCs w:val="24"/>
          <w:lang w:eastAsia="ru-RU"/>
        </w:rPr>
        <w:t xml:space="preserve"> кв. метрга арта һәм капиталь төзелеш объектын файдалануга тапшырганнан соң </w:t>
      </w:r>
      <w:r w:rsidRPr="00135FF1">
        <w:rPr>
          <w:rFonts w:ascii="Arial" w:eastAsia="Times New Roman" w:hAnsi="Arial" w:cs="Arial"/>
          <w:sz w:val="24"/>
          <w:szCs w:val="24"/>
          <w:lang w:val="tt-RU" w:eastAsia="ru-RU"/>
        </w:rPr>
        <w:t>__</w:t>
      </w:r>
      <w:r w:rsidRPr="00135FF1">
        <w:rPr>
          <w:rFonts w:ascii="Arial" w:eastAsia="Times New Roman" w:hAnsi="Arial" w:cs="Arial"/>
          <w:sz w:val="24"/>
          <w:szCs w:val="24"/>
          <w:lang w:eastAsia="ru-RU"/>
        </w:rPr>
        <w:t xml:space="preserve"> кв. м тәшкил итәргә тиеш.</w:t>
      </w:r>
    </w:p>
    <w:p w:rsidR="00B54073" w:rsidRPr="00135FF1" w:rsidRDefault="00B54073" w:rsidP="00B54073">
      <w:pPr>
        <w:tabs>
          <w:tab w:val="center" w:pos="937"/>
          <w:tab w:val="right" w:pos="9922"/>
        </w:tabs>
        <w:autoSpaceDE w:val="0"/>
        <w:autoSpaceDN w:val="0"/>
        <w:spacing w:after="0" w:line="240" w:lineRule="auto"/>
        <w:ind w:firstLine="567"/>
        <w:jc w:val="both"/>
        <w:rPr>
          <w:rFonts w:ascii="Arial" w:eastAsia="Times New Roman" w:hAnsi="Arial" w:cs="Arial"/>
          <w:sz w:val="24"/>
          <w:szCs w:val="24"/>
          <w:lang w:val="tt-RU" w:eastAsia="ru-RU"/>
        </w:rPr>
      </w:pPr>
    </w:p>
    <w:p w:rsidR="00CF5540" w:rsidRPr="00135FF1" w:rsidRDefault="00CF5540" w:rsidP="00CF5540">
      <w:pPr>
        <w:pBdr>
          <w:top w:val="single" w:sz="4" w:space="1" w:color="auto"/>
        </w:pBdr>
        <w:autoSpaceDE w:val="0"/>
        <w:autoSpaceDN w:val="0"/>
        <w:spacing w:after="0" w:line="240" w:lineRule="auto"/>
        <w:ind w:left="1117" w:right="7371"/>
        <w:jc w:val="center"/>
        <w:rPr>
          <w:rFonts w:ascii="Arial" w:eastAsia="Times New Roman" w:hAnsi="Arial" w:cs="Arial"/>
          <w:sz w:val="24"/>
          <w:szCs w:val="24"/>
          <w:lang w:eastAsia="ru-RU"/>
        </w:rPr>
      </w:pPr>
    </w:p>
    <w:p w:rsidR="00CF5540" w:rsidRPr="00135FF1" w:rsidRDefault="00B54073" w:rsidP="00CF5540">
      <w:pPr>
        <w:autoSpaceDE w:val="0"/>
        <w:autoSpaceDN w:val="0"/>
        <w:spacing w:before="240"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3. Дат</w:t>
      </w:r>
      <w:r w:rsidRPr="00135FF1">
        <w:rPr>
          <w:rFonts w:ascii="Arial" w:eastAsia="Times New Roman" w:hAnsi="Arial" w:cs="Arial"/>
          <w:sz w:val="24"/>
          <w:szCs w:val="24"/>
          <w:lang w:val="tt-RU" w:eastAsia="ru-RU"/>
        </w:rPr>
        <w:t>алар</w:t>
      </w:r>
      <w:r w:rsidR="00CF5540" w:rsidRPr="00135FF1">
        <w:rPr>
          <w:rFonts w:ascii="Arial" w:eastAsia="Times New Roman" w:hAnsi="Arial" w:cs="Arial"/>
          <w:sz w:val="24"/>
          <w:szCs w:val="24"/>
          <w:lang w:eastAsia="ru-RU"/>
        </w:rPr>
        <w:t>:</w:t>
      </w:r>
    </w:p>
    <w:tbl>
      <w:tblPr>
        <w:tblW w:w="0" w:type="auto"/>
        <w:tblLayout w:type="fixed"/>
        <w:tblCellMar>
          <w:left w:w="28" w:type="dxa"/>
          <w:right w:w="28" w:type="dxa"/>
        </w:tblCellMar>
        <w:tblLook w:val="0000" w:firstRow="0" w:lastRow="0" w:firstColumn="0" w:lastColumn="0" w:noHBand="0" w:noVBand="0"/>
      </w:tblPr>
      <w:tblGrid>
        <w:gridCol w:w="1644"/>
        <w:gridCol w:w="187"/>
        <w:gridCol w:w="397"/>
        <w:gridCol w:w="255"/>
        <w:gridCol w:w="1701"/>
        <w:gridCol w:w="369"/>
        <w:gridCol w:w="369"/>
        <w:gridCol w:w="340"/>
      </w:tblGrid>
      <w:tr w:rsidR="00CF5540" w:rsidRPr="00135FF1" w:rsidTr="003B1829">
        <w:tc>
          <w:tcPr>
            <w:tcW w:w="1644" w:type="dxa"/>
            <w:tcBorders>
              <w:top w:val="nil"/>
              <w:left w:val="nil"/>
              <w:bottom w:val="nil"/>
              <w:right w:val="nil"/>
            </w:tcBorders>
            <w:vAlign w:val="bottom"/>
          </w:tcPr>
          <w:p w:rsidR="00CF5540" w:rsidRPr="00135FF1" w:rsidRDefault="00B54073" w:rsidP="00CF5540">
            <w:pPr>
              <w:autoSpaceDE w:val="0"/>
              <w:autoSpaceDN w:val="0"/>
              <w:spacing w:after="0" w:line="240" w:lineRule="auto"/>
              <w:ind w:firstLine="238"/>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ш башланды</w:t>
            </w:r>
          </w:p>
        </w:tc>
        <w:tc>
          <w:tcPr>
            <w:tcW w:w="187" w:type="dxa"/>
            <w:tcBorders>
              <w:top w:val="nil"/>
              <w:left w:val="nil"/>
              <w:bottom w:val="nil"/>
              <w:right w:val="nil"/>
            </w:tcBorders>
            <w:vAlign w:val="bottom"/>
          </w:tcPr>
          <w:p w:rsidR="00CF5540" w:rsidRPr="00135FF1" w:rsidRDefault="00CF5540" w:rsidP="00CF5540">
            <w:pPr>
              <w:autoSpaceDE w:val="0"/>
              <w:autoSpaceDN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397"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55" w:type="dxa"/>
            <w:tcBorders>
              <w:top w:val="nil"/>
              <w:left w:val="nil"/>
              <w:bottom w:val="nil"/>
              <w:right w:val="nil"/>
            </w:tcBorders>
            <w:vAlign w:val="bottom"/>
          </w:tcPr>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1701"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369" w:type="dxa"/>
            <w:tcBorders>
              <w:top w:val="nil"/>
              <w:left w:val="nil"/>
              <w:bottom w:val="nil"/>
              <w:right w:val="nil"/>
            </w:tcBorders>
            <w:vAlign w:val="bottom"/>
          </w:tcPr>
          <w:p w:rsidR="00CF5540" w:rsidRPr="00135FF1" w:rsidRDefault="00CF5540" w:rsidP="00CF5540">
            <w:pPr>
              <w:autoSpaceDE w:val="0"/>
              <w:autoSpaceDN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20</w:t>
            </w:r>
          </w:p>
        </w:tc>
        <w:tc>
          <w:tcPr>
            <w:tcW w:w="369"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tc>
        <w:tc>
          <w:tcPr>
            <w:tcW w:w="340" w:type="dxa"/>
            <w:tcBorders>
              <w:top w:val="nil"/>
              <w:left w:val="nil"/>
              <w:bottom w:val="nil"/>
              <w:right w:val="nil"/>
            </w:tcBorders>
            <w:vAlign w:val="bottom"/>
          </w:tcPr>
          <w:p w:rsidR="00CF5540" w:rsidRPr="00135FF1" w:rsidRDefault="00B54073" w:rsidP="00CF5540">
            <w:pPr>
              <w:autoSpaceDE w:val="0"/>
              <w:autoSpaceDN w:val="0"/>
              <w:spacing w:after="0" w:line="240" w:lineRule="auto"/>
              <w:ind w:left="5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ел</w:t>
            </w:r>
          </w:p>
        </w:tc>
      </w:tr>
    </w:tbl>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tbl>
      <w:tblPr>
        <w:tblW w:w="0" w:type="auto"/>
        <w:tblLayout w:type="fixed"/>
        <w:tblCellMar>
          <w:left w:w="28" w:type="dxa"/>
          <w:right w:w="28" w:type="dxa"/>
        </w:tblCellMar>
        <w:tblLook w:val="0000" w:firstRow="0" w:lastRow="0" w:firstColumn="0" w:lastColumn="0" w:noHBand="0" w:noVBand="0"/>
      </w:tblPr>
      <w:tblGrid>
        <w:gridCol w:w="2041"/>
        <w:gridCol w:w="187"/>
        <w:gridCol w:w="397"/>
        <w:gridCol w:w="255"/>
        <w:gridCol w:w="1701"/>
        <w:gridCol w:w="369"/>
        <w:gridCol w:w="369"/>
        <w:gridCol w:w="340"/>
      </w:tblGrid>
      <w:tr w:rsidR="00CF5540" w:rsidRPr="00135FF1" w:rsidTr="003B1829">
        <w:tc>
          <w:tcPr>
            <w:tcW w:w="2041" w:type="dxa"/>
            <w:tcBorders>
              <w:top w:val="nil"/>
              <w:left w:val="nil"/>
              <w:bottom w:val="nil"/>
              <w:right w:val="nil"/>
            </w:tcBorders>
            <w:vAlign w:val="bottom"/>
          </w:tcPr>
          <w:p w:rsidR="00CF5540" w:rsidRPr="00135FF1" w:rsidRDefault="00B54073" w:rsidP="00CF5540">
            <w:pPr>
              <w:autoSpaceDE w:val="0"/>
              <w:autoSpaceDN w:val="0"/>
              <w:spacing w:after="0" w:line="240" w:lineRule="auto"/>
              <w:ind w:firstLine="238"/>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Эш тәмамланды</w:t>
            </w:r>
          </w:p>
        </w:tc>
        <w:tc>
          <w:tcPr>
            <w:tcW w:w="187" w:type="dxa"/>
            <w:tcBorders>
              <w:top w:val="nil"/>
              <w:left w:val="nil"/>
              <w:bottom w:val="nil"/>
              <w:right w:val="nil"/>
            </w:tcBorders>
            <w:vAlign w:val="bottom"/>
          </w:tcPr>
          <w:p w:rsidR="00CF5540" w:rsidRPr="00135FF1" w:rsidRDefault="00CF5540" w:rsidP="00CF5540">
            <w:pPr>
              <w:autoSpaceDE w:val="0"/>
              <w:autoSpaceDN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397"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55" w:type="dxa"/>
            <w:tcBorders>
              <w:top w:val="nil"/>
              <w:left w:val="nil"/>
              <w:bottom w:val="nil"/>
              <w:right w:val="nil"/>
            </w:tcBorders>
            <w:vAlign w:val="bottom"/>
          </w:tcPr>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w:t>
            </w:r>
          </w:p>
        </w:tc>
        <w:tc>
          <w:tcPr>
            <w:tcW w:w="1701"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369" w:type="dxa"/>
            <w:tcBorders>
              <w:top w:val="nil"/>
              <w:left w:val="nil"/>
              <w:bottom w:val="nil"/>
              <w:right w:val="nil"/>
            </w:tcBorders>
            <w:vAlign w:val="bottom"/>
          </w:tcPr>
          <w:p w:rsidR="00CF5540" w:rsidRPr="00135FF1" w:rsidRDefault="00CF5540" w:rsidP="00CF5540">
            <w:pPr>
              <w:autoSpaceDE w:val="0"/>
              <w:autoSpaceDN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t>20</w:t>
            </w:r>
          </w:p>
        </w:tc>
        <w:tc>
          <w:tcPr>
            <w:tcW w:w="369"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tc>
        <w:tc>
          <w:tcPr>
            <w:tcW w:w="340" w:type="dxa"/>
            <w:tcBorders>
              <w:top w:val="nil"/>
              <w:left w:val="nil"/>
              <w:bottom w:val="nil"/>
              <w:right w:val="nil"/>
            </w:tcBorders>
            <w:vAlign w:val="bottom"/>
          </w:tcPr>
          <w:p w:rsidR="00CF5540" w:rsidRPr="00135FF1" w:rsidRDefault="00B54073" w:rsidP="00CF5540">
            <w:pPr>
              <w:autoSpaceDE w:val="0"/>
              <w:autoSpaceDN w:val="0"/>
              <w:spacing w:after="0" w:line="240" w:lineRule="auto"/>
              <w:ind w:left="57"/>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ел</w:t>
            </w:r>
          </w:p>
        </w:tc>
      </w:tr>
    </w:tbl>
    <w:p w:rsidR="00CF5540" w:rsidRPr="00135FF1" w:rsidRDefault="00CF5540" w:rsidP="00CF5540">
      <w:pPr>
        <w:tabs>
          <w:tab w:val="center" w:pos="3061"/>
          <w:tab w:val="left" w:pos="3704"/>
        </w:tabs>
        <w:autoSpaceDE w:val="0"/>
        <w:autoSpaceDN w:val="0"/>
        <w:spacing w:before="240"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w:t>
      </w:r>
      <w:r w:rsidR="00B54073" w:rsidRPr="00135FF1">
        <w:rPr>
          <w:rFonts w:ascii="Arial" w:eastAsia="Times New Roman" w:hAnsi="Arial" w:cs="Arial"/>
          <w:sz w:val="24"/>
          <w:szCs w:val="24"/>
          <w:lang w:eastAsia="ru-RU"/>
        </w:rPr>
        <w:t xml:space="preserve">Документ </w:t>
      </w:r>
      <w:r w:rsidR="00B54073" w:rsidRPr="00135FF1">
        <w:rPr>
          <w:rFonts w:ascii="Arial" w:eastAsia="Times New Roman" w:hAnsi="Arial" w:cs="Arial"/>
          <w:sz w:val="24"/>
          <w:szCs w:val="24"/>
          <w:lang w:val="tt-RU" w:eastAsia="ru-RU"/>
        </w:rPr>
        <w:t>____</w:t>
      </w:r>
      <w:r w:rsidR="00B54073" w:rsidRPr="00135FF1">
        <w:rPr>
          <w:rFonts w:ascii="Arial" w:eastAsia="Times New Roman" w:hAnsi="Arial" w:cs="Arial"/>
          <w:sz w:val="24"/>
          <w:szCs w:val="24"/>
          <w:lang w:eastAsia="ru-RU"/>
        </w:rPr>
        <w:t xml:space="preserve"> нөсхәдә төзелде</w:t>
      </w:r>
      <w:r w:rsidRPr="00135FF1">
        <w:rPr>
          <w:rFonts w:ascii="Arial" w:eastAsia="Times New Roman" w:hAnsi="Arial" w:cs="Arial"/>
          <w:sz w:val="24"/>
          <w:szCs w:val="24"/>
          <w:lang w:eastAsia="ru-RU"/>
        </w:rPr>
        <w:t>.</w:t>
      </w:r>
    </w:p>
    <w:p w:rsidR="00CF5540" w:rsidRPr="00135FF1" w:rsidRDefault="00CF5540" w:rsidP="00CF5540">
      <w:pPr>
        <w:pBdr>
          <w:top w:val="single" w:sz="4" w:space="1" w:color="auto"/>
        </w:pBdr>
        <w:autoSpaceDE w:val="0"/>
        <w:autoSpaceDN w:val="0"/>
        <w:spacing w:after="0" w:line="240" w:lineRule="auto"/>
        <w:ind w:left="2614" w:right="6378"/>
        <w:jc w:val="center"/>
        <w:rPr>
          <w:rFonts w:ascii="Arial" w:eastAsia="Times New Roman" w:hAnsi="Arial" w:cs="Arial"/>
          <w:sz w:val="24"/>
          <w:szCs w:val="24"/>
          <w:lang w:eastAsia="ru-RU"/>
        </w:rPr>
      </w:pPr>
    </w:p>
    <w:p w:rsidR="00CF5540" w:rsidRPr="00135FF1" w:rsidRDefault="00B54073" w:rsidP="00CF5540">
      <w:pPr>
        <w:autoSpaceDE w:val="0"/>
        <w:autoSpaceDN w:val="0"/>
        <w:spacing w:before="240"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Кушымталар</w:t>
      </w:r>
      <w:r w:rsidR="00CF5540" w:rsidRPr="00135FF1">
        <w:rPr>
          <w:rFonts w:ascii="Arial" w:eastAsia="Times New Roman" w:hAnsi="Arial" w:cs="Arial"/>
          <w:sz w:val="24"/>
          <w:szCs w:val="24"/>
          <w:lang w:eastAsia="ru-RU"/>
        </w:rPr>
        <w:t>:</w:t>
      </w: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pBdr>
          <w:top w:val="single" w:sz="4" w:space="1" w:color="auto"/>
        </w:pBd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spacing w:before="240"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5.</w:t>
      </w:r>
      <w:r w:rsidR="00B54073" w:rsidRPr="00135FF1">
        <w:rPr>
          <w:rFonts w:ascii="Arial" w:eastAsia="Times New Roman" w:hAnsi="Arial" w:cs="Arial"/>
          <w:sz w:val="24"/>
          <w:szCs w:val="24"/>
          <w:lang w:val="tt-RU" w:eastAsia="ru-RU"/>
        </w:rPr>
        <w:t>Имзалар</w:t>
      </w:r>
      <w:r w:rsidRPr="00135FF1">
        <w:rPr>
          <w:rFonts w:ascii="Arial" w:eastAsia="Times New Roman" w:hAnsi="Arial" w:cs="Arial"/>
          <w:sz w:val="24"/>
          <w:szCs w:val="24"/>
          <w:lang w:eastAsia="ru-RU"/>
        </w:rPr>
        <w:t>:</w:t>
      </w:r>
    </w:p>
    <w:p w:rsidR="00CF5540" w:rsidRPr="00135FF1" w:rsidRDefault="00B54073" w:rsidP="00CF5540">
      <w:pPr>
        <w:autoSpaceDE w:val="0"/>
        <w:autoSpaceDN w:val="0"/>
        <w:spacing w:after="24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Төзүче яки заказ бирүче (төзүче яки заказчы вәкиле)</w:t>
      </w:r>
    </w:p>
    <w:tbl>
      <w:tblPr>
        <w:tblW w:w="0" w:type="auto"/>
        <w:tblLayout w:type="fixed"/>
        <w:tblCellMar>
          <w:left w:w="28" w:type="dxa"/>
          <w:right w:w="28" w:type="dxa"/>
        </w:tblCellMar>
        <w:tblLook w:val="0000" w:firstRow="0" w:lastRow="0" w:firstColumn="0" w:lastColumn="0" w:noHBand="0" w:noVBand="0"/>
      </w:tblPr>
      <w:tblGrid>
        <w:gridCol w:w="6974"/>
        <w:gridCol w:w="567"/>
        <w:gridCol w:w="2438"/>
      </w:tblGrid>
      <w:tr w:rsidR="00CF5540" w:rsidRPr="00135FF1" w:rsidTr="003B1829">
        <w:tc>
          <w:tcPr>
            <w:tcW w:w="6974"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567" w:type="dxa"/>
            <w:tcBorders>
              <w:top w:val="nil"/>
              <w:left w:val="nil"/>
              <w:bottom w:val="nil"/>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r>
      <w:tr w:rsidR="00CF5540" w:rsidRPr="00135FF1" w:rsidTr="003B1829">
        <w:tc>
          <w:tcPr>
            <w:tcW w:w="6974"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54073" w:rsidRPr="00135FF1">
              <w:rPr>
                <w:rFonts w:ascii="Arial" w:eastAsia="Times New Roman" w:hAnsi="Arial" w:cs="Arial"/>
                <w:sz w:val="24"/>
                <w:szCs w:val="24"/>
                <w:lang w:eastAsia="ru-RU"/>
              </w:rPr>
              <w:t>Төзүче яки заказчы ф. и.</w:t>
            </w:r>
            <w:r w:rsidR="00B54073"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tc>
        <w:tc>
          <w:tcPr>
            <w:tcW w:w="567"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nil"/>
              <w:right w:val="nil"/>
            </w:tcBorders>
          </w:tcPr>
          <w:p w:rsidR="00CF5540" w:rsidRPr="00135FF1" w:rsidRDefault="00CF5540" w:rsidP="00B54073">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54073"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r>
    </w:tbl>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tbl>
      <w:tblPr>
        <w:tblW w:w="0" w:type="auto"/>
        <w:tblLayout w:type="fixed"/>
        <w:tblCellMar>
          <w:left w:w="28" w:type="dxa"/>
          <w:right w:w="28" w:type="dxa"/>
        </w:tblCellMar>
        <w:tblLook w:val="0000" w:firstRow="0" w:lastRow="0" w:firstColumn="0" w:lastColumn="0" w:noHBand="0" w:noVBand="0"/>
      </w:tblPr>
      <w:tblGrid>
        <w:gridCol w:w="6974"/>
        <w:gridCol w:w="567"/>
        <w:gridCol w:w="2438"/>
      </w:tblGrid>
      <w:tr w:rsidR="00CF5540" w:rsidRPr="00135FF1" w:rsidTr="003B1829">
        <w:tc>
          <w:tcPr>
            <w:tcW w:w="6974"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567" w:type="dxa"/>
            <w:tcBorders>
              <w:top w:val="nil"/>
              <w:left w:val="nil"/>
              <w:bottom w:val="nil"/>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r>
      <w:tr w:rsidR="00CF5540" w:rsidRPr="00135FF1" w:rsidTr="003B1829">
        <w:tc>
          <w:tcPr>
            <w:tcW w:w="6974"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00B54073" w:rsidRPr="00135FF1">
              <w:rPr>
                <w:rFonts w:ascii="Arial" w:eastAsia="Times New Roman" w:hAnsi="Arial" w:cs="Arial"/>
                <w:sz w:val="24"/>
                <w:szCs w:val="24"/>
                <w:lang w:eastAsia="ru-RU"/>
              </w:rPr>
              <w:t>төзүче яисә заказчы вәкиленең вазыйфасы, фамилиясе, инициаллары</w:t>
            </w:r>
            <w:r w:rsidRPr="00135FF1">
              <w:rPr>
                <w:rFonts w:ascii="Arial" w:eastAsia="Times New Roman" w:hAnsi="Arial" w:cs="Arial"/>
                <w:sz w:val="24"/>
                <w:szCs w:val="24"/>
                <w:lang w:eastAsia="ru-RU"/>
              </w:rPr>
              <w:t>)</w:t>
            </w:r>
          </w:p>
        </w:tc>
        <w:tc>
          <w:tcPr>
            <w:tcW w:w="567"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r>
    </w:tbl>
    <w:p w:rsidR="00CF5540" w:rsidRPr="00135FF1" w:rsidRDefault="00B54073" w:rsidP="00CF5540">
      <w:pPr>
        <w:autoSpaceDE w:val="0"/>
        <w:autoSpaceDN w:val="0"/>
        <w:spacing w:before="240"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питаль төзелеш объектын (индивидуаль торак төзелеше объектын) карауда катнашучы башка затлар вәкилләре)</w:t>
      </w:r>
    </w:p>
    <w:tbl>
      <w:tblPr>
        <w:tblW w:w="0" w:type="auto"/>
        <w:tblLayout w:type="fixed"/>
        <w:tblCellMar>
          <w:left w:w="28" w:type="dxa"/>
          <w:right w:w="28" w:type="dxa"/>
        </w:tblCellMar>
        <w:tblLook w:val="0000" w:firstRow="0" w:lastRow="0" w:firstColumn="0" w:lastColumn="0" w:noHBand="0" w:noVBand="0"/>
      </w:tblPr>
      <w:tblGrid>
        <w:gridCol w:w="6974"/>
        <w:gridCol w:w="567"/>
        <w:gridCol w:w="2438"/>
      </w:tblGrid>
      <w:tr w:rsidR="00CF5540" w:rsidRPr="00135FF1" w:rsidTr="003B1829">
        <w:tc>
          <w:tcPr>
            <w:tcW w:w="6974" w:type="dxa"/>
            <w:tcBorders>
              <w:top w:val="nil"/>
              <w:left w:val="nil"/>
              <w:bottom w:val="single" w:sz="4" w:space="0" w:color="auto"/>
              <w:right w:val="nil"/>
            </w:tcBorders>
            <w:vAlign w:val="bottom"/>
          </w:tcPr>
          <w:p w:rsidR="00CF5540" w:rsidRPr="00135FF1" w:rsidRDefault="00CF5540" w:rsidP="00CF5540">
            <w:pPr>
              <w:autoSpaceDE w:val="0"/>
              <w:autoSpaceDN w:val="0"/>
              <w:spacing w:before="240" w:after="0" w:line="240" w:lineRule="auto"/>
              <w:jc w:val="center"/>
              <w:rPr>
                <w:rFonts w:ascii="Arial" w:eastAsia="Times New Roman" w:hAnsi="Arial" w:cs="Arial"/>
                <w:sz w:val="24"/>
                <w:szCs w:val="24"/>
                <w:lang w:eastAsia="ru-RU"/>
              </w:rPr>
            </w:pPr>
          </w:p>
        </w:tc>
        <w:tc>
          <w:tcPr>
            <w:tcW w:w="567" w:type="dxa"/>
            <w:tcBorders>
              <w:top w:val="nil"/>
              <w:left w:val="nil"/>
              <w:bottom w:val="nil"/>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r>
      <w:tr w:rsidR="00CF5540" w:rsidRPr="00135FF1" w:rsidTr="003B1829">
        <w:tc>
          <w:tcPr>
            <w:tcW w:w="6974"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семе, вазыйфасы, фамилиясе, инициаллары)</w:t>
            </w:r>
          </w:p>
        </w:tc>
        <w:tc>
          <w:tcPr>
            <w:tcW w:w="567"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r>
      <w:tr w:rsidR="00CF5540" w:rsidRPr="00135FF1" w:rsidTr="003B1829">
        <w:tc>
          <w:tcPr>
            <w:tcW w:w="6974" w:type="dxa"/>
            <w:tcBorders>
              <w:top w:val="nil"/>
              <w:left w:val="nil"/>
              <w:bottom w:val="single" w:sz="4" w:space="0" w:color="auto"/>
              <w:right w:val="nil"/>
            </w:tcBorders>
            <w:vAlign w:val="bottom"/>
          </w:tcPr>
          <w:p w:rsidR="00CF5540" w:rsidRPr="00135FF1" w:rsidRDefault="00CF5540" w:rsidP="00CF5540">
            <w:pPr>
              <w:autoSpaceDE w:val="0"/>
              <w:autoSpaceDN w:val="0"/>
              <w:spacing w:before="240" w:after="0" w:line="240" w:lineRule="auto"/>
              <w:jc w:val="center"/>
              <w:rPr>
                <w:rFonts w:ascii="Arial" w:eastAsia="Times New Roman" w:hAnsi="Arial" w:cs="Arial"/>
                <w:sz w:val="24"/>
                <w:szCs w:val="24"/>
                <w:lang w:eastAsia="ru-RU"/>
              </w:rPr>
            </w:pPr>
          </w:p>
        </w:tc>
        <w:tc>
          <w:tcPr>
            <w:tcW w:w="567" w:type="dxa"/>
            <w:tcBorders>
              <w:top w:val="nil"/>
              <w:left w:val="nil"/>
              <w:bottom w:val="nil"/>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r>
      <w:tr w:rsidR="00CF5540" w:rsidRPr="00135FF1" w:rsidTr="003B1829">
        <w:tc>
          <w:tcPr>
            <w:tcW w:w="6974"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семе, вазыйфасы, фамилиясе, инициаллары)</w:t>
            </w:r>
          </w:p>
        </w:tc>
        <w:tc>
          <w:tcPr>
            <w:tcW w:w="567"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r>
      <w:tr w:rsidR="00CF5540" w:rsidRPr="00135FF1" w:rsidTr="003B1829">
        <w:tc>
          <w:tcPr>
            <w:tcW w:w="6974" w:type="dxa"/>
            <w:tcBorders>
              <w:top w:val="nil"/>
              <w:left w:val="nil"/>
              <w:bottom w:val="single" w:sz="4" w:space="0" w:color="auto"/>
              <w:right w:val="nil"/>
            </w:tcBorders>
            <w:vAlign w:val="bottom"/>
          </w:tcPr>
          <w:p w:rsidR="00CF5540" w:rsidRPr="00135FF1" w:rsidRDefault="00CF5540" w:rsidP="00CF5540">
            <w:pPr>
              <w:autoSpaceDE w:val="0"/>
              <w:autoSpaceDN w:val="0"/>
              <w:spacing w:before="240" w:after="0" w:line="240" w:lineRule="auto"/>
              <w:jc w:val="center"/>
              <w:rPr>
                <w:rFonts w:ascii="Arial" w:eastAsia="Times New Roman" w:hAnsi="Arial" w:cs="Arial"/>
                <w:sz w:val="24"/>
                <w:szCs w:val="24"/>
                <w:lang w:eastAsia="ru-RU"/>
              </w:rPr>
            </w:pPr>
          </w:p>
        </w:tc>
        <w:tc>
          <w:tcPr>
            <w:tcW w:w="567" w:type="dxa"/>
            <w:tcBorders>
              <w:top w:val="nil"/>
              <w:left w:val="nil"/>
              <w:bottom w:val="nil"/>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r>
      <w:tr w:rsidR="00CF5540" w:rsidRPr="00135FF1" w:rsidTr="003B1829">
        <w:tc>
          <w:tcPr>
            <w:tcW w:w="6974"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семе, вазыйфасы, фамилиясе, инициаллары)</w:t>
            </w:r>
          </w:p>
        </w:tc>
        <w:tc>
          <w:tcPr>
            <w:tcW w:w="567"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r>
      <w:tr w:rsidR="00CF5540" w:rsidRPr="00135FF1" w:rsidTr="003B1829">
        <w:tc>
          <w:tcPr>
            <w:tcW w:w="6974" w:type="dxa"/>
            <w:tcBorders>
              <w:top w:val="nil"/>
              <w:left w:val="nil"/>
              <w:bottom w:val="single" w:sz="4" w:space="0" w:color="auto"/>
              <w:right w:val="nil"/>
            </w:tcBorders>
            <w:vAlign w:val="bottom"/>
          </w:tcPr>
          <w:p w:rsidR="00CF5540" w:rsidRPr="00135FF1" w:rsidRDefault="00CF5540" w:rsidP="00CF5540">
            <w:pPr>
              <w:autoSpaceDE w:val="0"/>
              <w:autoSpaceDN w:val="0"/>
              <w:spacing w:before="240" w:after="0" w:line="240" w:lineRule="auto"/>
              <w:jc w:val="center"/>
              <w:rPr>
                <w:rFonts w:ascii="Arial" w:eastAsia="Times New Roman" w:hAnsi="Arial" w:cs="Arial"/>
                <w:sz w:val="24"/>
                <w:szCs w:val="24"/>
                <w:lang w:eastAsia="ru-RU"/>
              </w:rPr>
            </w:pPr>
          </w:p>
        </w:tc>
        <w:tc>
          <w:tcPr>
            <w:tcW w:w="567" w:type="dxa"/>
            <w:tcBorders>
              <w:top w:val="nil"/>
              <w:left w:val="nil"/>
              <w:bottom w:val="nil"/>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single" w:sz="4" w:space="0" w:color="auto"/>
              <w:right w:val="nil"/>
            </w:tcBorders>
            <w:vAlign w:val="bottom"/>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r>
      <w:tr w:rsidR="00CF5540" w:rsidRPr="00135FF1" w:rsidTr="003B1829">
        <w:tc>
          <w:tcPr>
            <w:tcW w:w="6974"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семе, вазыйфасы, фамилиясе, инициаллары)</w:t>
            </w:r>
          </w:p>
        </w:tc>
        <w:tc>
          <w:tcPr>
            <w:tcW w:w="567" w:type="dxa"/>
            <w:tcBorders>
              <w:top w:val="nil"/>
              <w:left w:val="nil"/>
              <w:bottom w:val="nil"/>
              <w:right w:val="nil"/>
            </w:tcBorders>
          </w:tcPr>
          <w:p w:rsidR="00CF5540" w:rsidRPr="00135FF1" w:rsidRDefault="00CF5540" w:rsidP="00CF5540">
            <w:pPr>
              <w:autoSpaceDE w:val="0"/>
              <w:autoSpaceDN w:val="0"/>
              <w:spacing w:after="0" w:line="240" w:lineRule="auto"/>
              <w:jc w:val="center"/>
              <w:rPr>
                <w:rFonts w:ascii="Arial" w:eastAsia="Times New Roman" w:hAnsi="Arial" w:cs="Arial"/>
                <w:sz w:val="24"/>
                <w:szCs w:val="24"/>
                <w:lang w:eastAsia="ru-RU"/>
              </w:rPr>
            </w:pPr>
          </w:p>
        </w:tc>
        <w:tc>
          <w:tcPr>
            <w:tcW w:w="2438" w:type="dxa"/>
            <w:tcBorders>
              <w:top w:val="nil"/>
              <w:left w:val="nil"/>
              <w:bottom w:val="nil"/>
              <w:right w:val="nil"/>
            </w:tcBorders>
          </w:tcPr>
          <w:p w:rsidR="00CF5540" w:rsidRPr="00135FF1" w:rsidRDefault="00B54073" w:rsidP="00CF5540">
            <w:pPr>
              <w:autoSpaceDE w:val="0"/>
              <w:autoSpaceDN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p>
        </w:tc>
      </w:tr>
    </w:tbl>
    <w:p w:rsidR="00CF5540" w:rsidRPr="00135FF1" w:rsidRDefault="00CF5540" w:rsidP="00CF5540">
      <w:pPr>
        <w:autoSpaceDE w:val="0"/>
        <w:autoSpaceDN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40" w:right="-365" w:firstLine="540"/>
        <w:jc w:val="both"/>
        <w:outlineLvl w:val="1"/>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40" w:right="-365" w:firstLine="540"/>
        <w:jc w:val="right"/>
        <w:outlineLvl w:val="1"/>
        <w:rPr>
          <w:rFonts w:ascii="Arial" w:eastAsia="Times New Roman" w:hAnsi="Arial" w:cs="Arial"/>
          <w:sz w:val="24"/>
          <w:szCs w:val="24"/>
          <w:lang w:eastAsia="ru-RU"/>
        </w:rPr>
      </w:pPr>
      <w:r w:rsidRPr="00135FF1">
        <w:rPr>
          <w:rFonts w:ascii="Arial" w:eastAsia="Times New Roman" w:hAnsi="Arial" w:cs="Arial"/>
          <w:sz w:val="24"/>
          <w:szCs w:val="24"/>
          <w:lang w:eastAsia="ru-RU"/>
        </w:rPr>
        <w:br w:type="page"/>
      </w:r>
      <w:r w:rsidR="00415688" w:rsidRPr="00135FF1">
        <w:rPr>
          <w:rFonts w:ascii="Arial" w:eastAsia="Times New Roman" w:hAnsi="Arial" w:cs="Arial"/>
          <w:sz w:val="24"/>
          <w:szCs w:val="24"/>
          <w:lang w:eastAsia="ru-RU"/>
        </w:rPr>
        <w:lastRenderedPageBreak/>
        <w:t>3 нче кушымта</w:t>
      </w:r>
    </w:p>
    <w:p w:rsidR="00CF5540" w:rsidRPr="00135FF1" w:rsidRDefault="00CF5540" w:rsidP="00CF5540">
      <w:pPr>
        <w:suppressAutoHyphens/>
        <w:spacing w:after="0" w:line="240" w:lineRule="auto"/>
        <w:ind w:left="5670"/>
        <w:jc w:val="both"/>
        <w:rPr>
          <w:rFonts w:ascii="Arial" w:eastAsia="Times New Roman" w:hAnsi="Arial" w:cs="Arial"/>
          <w:sz w:val="24"/>
          <w:szCs w:val="24"/>
          <w:lang w:eastAsia="ru-RU"/>
        </w:rPr>
      </w:pPr>
    </w:p>
    <w:p w:rsidR="00CF5540" w:rsidRPr="00135FF1" w:rsidRDefault="00000E26" w:rsidP="00CF5540">
      <w:pPr>
        <w:autoSpaceDE w:val="0"/>
        <w:autoSpaceDN w:val="0"/>
        <w:adjustRightInd w:val="0"/>
        <w:spacing w:after="0" w:line="240" w:lineRule="auto"/>
        <w:jc w:val="both"/>
        <w:rPr>
          <w:rFonts w:ascii="Arial" w:eastAsia="Times New Roman" w:hAnsi="Arial" w:cs="Arial"/>
          <w:spacing w:val="-6"/>
          <w:sz w:val="24"/>
          <w:szCs w:val="24"/>
          <w:lang w:eastAsia="ru-RU"/>
        </w:rPr>
      </w:pPr>
      <w:r w:rsidRPr="00135FF1">
        <w:rPr>
          <w:rFonts w:ascii="Arial" w:eastAsia="Times New Roman" w:hAnsi="Arial" w:cs="Arial"/>
          <w:sz w:val="24"/>
          <w:szCs w:val="24"/>
          <w:lang w:eastAsia="ru-RU"/>
        </w:rPr>
        <w:t xml:space="preserve">Муниципаль хезмәт күрсәтү буенча гамәлләр эзлеклелеге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лок-схемасы</w:t>
      </w:r>
      <w:r w:rsidR="00CF5540" w:rsidRPr="00135FF1">
        <w:rPr>
          <w:rFonts w:ascii="Arial" w:eastAsia="Times New Roman" w:hAnsi="Arial" w:cs="Arial"/>
          <w:sz w:val="24"/>
          <w:szCs w:val="24"/>
          <w:lang w:eastAsia="ru-RU"/>
        </w:rPr>
        <w:object w:dxaOrig="13647" w:dyaOrig="20623">
          <v:shape id="_x0000_i1038" type="#_x0000_t75" style="width:525.05pt;height:613.35pt" o:ole="">
            <v:imagedata r:id="rId169" o:title=""/>
          </v:shape>
          <o:OLEObject Type="Embed" ProgID="Visio.Drawing.11" ShapeID="_x0000_i1038" DrawAspect="Content" ObjectID="_1680095004" r:id="rId170"/>
        </w:object>
      </w:r>
    </w:p>
    <w:p w:rsidR="00CF5540" w:rsidRPr="00135FF1" w:rsidRDefault="00CF5540" w:rsidP="00CF5540">
      <w:pPr>
        <w:suppressAutoHyphens/>
        <w:spacing w:after="0" w:line="240" w:lineRule="auto"/>
        <w:jc w:val="both"/>
        <w:rPr>
          <w:rFonts w:ascii="Arial" w:eastAsia="Times New Roman" w:hAnsi="Arial" w:cs="Arial"/>
          <w:sz w:val="24"/>
          <w:szCs w:val="24"/>
          <w:lang w:eastAsia="ru-RU"/>
        </w:rPr>
        <w:sectPr w:rsidR="00CF5540" w:rsidRPr="00135FF1" w:rsidSect="003B1829">
          <w:pgSz w:w="11909" w:h="16834"/>
          <w:pgMar w:top="1134" w:right="851" w:bottom="709" w:left="1134" w:header="720" w:footer="720" w:gutter="0"/>
          <w:cols w:space="720"/>
          <w:noEndnote/>
        </w:sectPr>
      </w:pPr>
    </w:p>
    <w:p w:rsidR="00415688" w:rsidRPr="00135FF1" w:rsidRDefault="00415688" w:rsidP="00415688">
      <w:pPr>
        <w:autoSpaceDE w:val="0"/>
        <w:spacing w:after="0" w:line="240" w:lineRule="auto"/>
        <w:jc w:val="center"/>
        <w:rPr>
          <w:rFonts w:ascii="Arial" w:eastAsia="Times New Roman" w:hAnsi="Arial" w:cs="Arial"/>
          <w:color w:val="000000"/>
          <w:sz w:val="24"/>
          <w:szCs w:val="24"/>
          <w:lang w:eastAsia="ru-RU"/>
        </w:rPr>
      </w:pPr>
    </w:p>
    <w:p w:rsidR="00415688" w:rsidRPr="00135FF1" w:rsidRDefault="00415688" w:rsidP="00415688">
      <w:pPr>
        <w:autoSpaceDE w:val="0"/>
        <w:spacing w:after="0" w:line="240" w:lineRule="auto"/>
        <w:jc w:val="center"/>
        <w:rPr>
          <w:rFonts w:ascii="Arial" w:eastAsia="Times New Roman" w:hAnsi="Arial" w:cs="Arial"/>
          <w:color w:val="000000"/>
          <w:sz w:val="24"/>
          <w:szCs w:val="24"/>
          <w:lang w:eastAsia="ru-RU"/>
        </w:rPr>
      </w:pPr>
    </w:p>
    <w:p w:rsidR="00415688" w:rsidRPr="00135FF1" w:rsidRDefault="00415688" w:rsidP="00415688">
      <w:pPr>
        <w:autoSpaceDE w:val="0"/>
        <w:spacing w:after="0" w:line="240" w:lineRule="auto"/>
        <w:jc w:val="center"/>
        <w:rPr>
          <w:rFonts w:ascii="Arial" w:eastAsia="Times New Roman" w:hAnsi="Arial" w:cs="Arial"/>
          <w:color w:val="FF0000"/>
          <w:sz w:val="24"/>
          <w:szCs w:val="24"/>
          <w:lang w:eastAsia="ru-RU"/>
        </w:rPr>
      </w:pPr>
    </w:p>
    <w:p w:rsidR="00415688" w:rsidRPr="00135FF1" w:rsidRDefault="00415688" w:rsidP="00415688">
      <w:pPr>
        <w:autoSpaceDE w:val="0"/>
        <w:spacing w:after="0" w:line="240" w:lineRule="auto"/>
        <w:ind w:left="5670" w:hanging="150"/>
        <w:jc w:val="right"/>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4 нче кушымта</w:t>
      </w: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eastAsia="ru-RU"/>
        </w:rPr>
      </w:pPr>
    </w:p>
    <w:p w:rsidR="00CF5540" w:rsidRPr="00135FF1" w:rsidRDefault="00415688"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Читтәге эш урыннары исемлеге һәм документларны кабул итү графигы</w:t>
      </w:r>
    </w:p>
    <w:p w:rsidR="00CF5540" w:rsidRPr="00135FF1" w:rsidRDefault="00CF5540" w:rsidP="00CF5540">
      <w:pPr>
        <w:autoSpaceDE w:val="0"/>
        <w:spacing w:after="0" w:line="240" w:lineRule="auto"/>
        <w:jc w:val="center"/>
        <w:rPr>
          <w:rFonts w:ascii="Arial" w:eastAsia="Times New Roman" w:hAnsi="Arial" w:cs="Arial"/>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3226"/>
        <w:gridCol w:w="3754"/>
        <w:gridCol w:w="2490"/>
      </w:tblGrid>
      <w:tr w:rsidR="00CF5540" w:rsidRPr="00135FF1" w:rsidTr="003B1829">
        <w:tc>
          <w:tcPr>
            <w:tcW w:w="668" w:type="dxa"/>
            <w:shd w:val="clear" w:color="auto" w:fill="auto"/>
          </w:tcPr>
          <w:p w:rsidR="00CF5540" w:rsidRPr="00135FF1" w:rsidRDefault="00415688"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226" w:type="dxa"/>
            <w:shd w:val="clear" w:color="auto" w:fill="auto"/>
          </w:tcPr>
          <w:p w:rsidR="00CF5540" w:rsidRPr="00135FF1" w:rsidRDefault="00415688"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Читтәге эш урынынның урнашу урыны</w:t>
            </w:r>
          </w:p>
        </w:tc>
        <w:tc>
          <w:tcPr>
            <w:tcW w:w="3754" w:type="dxa"/>
            <w:shd w:val="clear" w:color="auto" w:fill="auto"/>
          </w:tcPr>
          <w:p w:rsidR="00CF5540" w:rsidRPr="00135FF1" w:rsidRDefault="00415688"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елүче торак пунктлар</w:t>
            </w:r>
          </w:p>
        </w:tc>
        <w:tc>
          <w:tcPr>
            <w:tcW w:w="2490" w:type="dxa"/>
            <w:shd w:val="clear" w:color="auto" w:fill="auto"/>
          </w:tcPr>
          <w:p w:rsidR="00CF5540" w:rsidRPr="00135FF1" w:rsidRDefault="00415688"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tt-RU" w:eastAsia="ru-RU"/>
              </w:rPr>
              <w:t>Документларны кабул итү графигы</w:t>
            </w:r>
          </w:p>
        </w:tc>
      </w:tr>
      <w:tr w:rsidR="00CF5540" w:rsidRPr="00135FF1" w:rsidTr="003B1829">
        <w:tc>
          <w:tcPr>
            <w:tcW w:w="668" w:type="dxa"/>
            <w:shd w:val="clear" w:color="auto" w:fill="auto"/>
          </w:tcPr>
          <w:p w:rsidR="00CF5540" w:rsidRPr="00135FF1" w:rsidRDefault="00CF5540" w:rsidP="00CF5540">
            <w:pPr>
              <w:autoSpaceDE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w:t>
            </w:r>
          </w:p>
        </w:tc>
        <w:tc>
          <w:tcPr>
            <w:tcW w:w="3226" w:type="dxa"/>
            <w:shd w:val="clear" w:color="auto" w:fill="auto"/>
          </w:tcPr>
          <w:p w:rsidR="00415688" w:rsidRPr="00135FF1" w:rsidRDefault="00415688"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Татарстан Республикасы Буа муниципаль районы «</w:t>
            </w:r>
            <w:r w:rsidRPr="00135FF1">
              <w:rPr>
                <w:rFonts w:ascii="Arial" w:eastAsia="Times New Roman" w:hAnsi="Arial" w:cs="Arial"/>
                <w:sz w:val="24"/>
                <w:szCs w:val="24"/>
                <w:lang w:val="tt-RU" w:eastAsia="ru-RU"/>
              </w:rPr>
              <w:t>Д</w:t>
            </w:r>
            <w:r w:rsidRPr="00135FF1">
              <w:rPr>
                <w:rFonts w:ascii="Arial" w:eastAsia="Times New Roman" w:hAnsi="Arial" w:cs="Arial"/>
                <w:sz w:val="24"/>
                <w:szCs w:val="24"/>
                <w:lang w:eastAsia="ru-RU"/>
              </w:rPr>
              <w:t xml:space="preserve">әүләт һәм муниципаль хезмәтләр күрсәтү буенча күпфункцияле үзәк» МБУ </w:t>
            </w:r>
          </w:p>
          <w:p w:rsidR="00CF5540" w:rsidRPr="00135FF1" w:rsidRDefault="00CF5540" w:rsidP="00CF5540">
            <w:pPr>
              <w:spacing w:after="0" w:line="240" w:lineRule="auto"/>
              <w:rPr>
                <w:rFonts w:ascii="Arial" w:eastAsia="Times New Roman" w:hAnsi="Arial" w:cs="Arial"/>
                <w:sz w:val="24"/>
                <w:szCs w:val="24"/>
                <w:lang w:eastAsia="ru-RU"/>
              </w:rPr>
            </w:pPr>
          </w:p>
        </w:tc>
        <w:tc>
          <w:tcPr>
            <w:tcW w:w="3754" w:type="dxa"/>
            <w:shd w:val="clear" w:color="auto" w:fill="auto"/>
          </w:tcPr>
          <w:p w:rsidR="00CF5540" w:rsidRPr="00135FF1" w:rsidRDefault="00CF5540" w:rsidP="00415688">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422430, </w:t>
            </w:r>
            <w:r w:rsidR="00415688" w:rsidRPr="00135FF1">
              <w:rPr>
                <w:rFonts w:ascii="Arial" w:eastAsia="Times New Roman" w:hAnsi="Arial" w:cs="Arial"/>
                <w:sz w:val="24"/>
                <w:szCs w:val="24"/>
                <w:lang w:val="tt-RU" w:eastAsia="ru-RU"/>
              </w:rPr>
              <w:t>Татарстан Республикасы</w:t>
            </w:r>
            <w:r w:rsidR="00415688" w:rsidRPr="00135FF1">
              <w:rPr>
                <w:rFonts w:ascii="Arial" w:eastAsia="Times New Roman" w:hAnsi="Arial" w:cs="Arial"/>
                <w:sz w:val="24"/>
                <w:szCs w:val="24"/>
                <w:lang w:eastAsia="ru-RU"/>
              </w:rPr>
              <w:t>, Бу</w:t>
            </w:r>
            <w:r w:rsidR="00415688" w:rsidRPr="00135FF1">
              <w:rPr>
                <w:rFonts w:ascii="Arial" w:eastAsia="Times New Roman" w:hAnsi="Arial" w:cs="Arial"/>
                <w:sz w:val="24"/>
                <w:szCs w:val="24"/>
                <w:lang w:val="tt-RU" w:eastAsia="ru-RU"/>
              </w:rPr>
              <w:t xml:space="preserve">а </w:t>
            </w:r>
            <w:r w:rsidRPr="00135FF1">
              <w:rPr>
                <w:rFonts w:ascii="Arial" w:eastAsia="Times New Roman" w:hAnsi="Arial" w:cs="Arial"/>
                <w:sz w:val="24"/>
                <w:szCs w:val="24"/>
                <w:lang w:eastAsia="ru-RU"/>
              </w:rPr>
              <w:t>район</w:t>
            </w:r>
            <w:r w:rsidR="00415688" w:rsidRPr="00135FF1">
              <w:rPr>
                <w:rFonts w:ascii="Arial" w:eastAsia="Times New Roman" w:hAnsi="Arial" w:cs="Arial"/>
                <w:sz w:val="24"/>
                <w:szCs w:val="24"/>
                <w:lang w:val="tt-RU" w:eastAsia="ru-RU"/>
              </w:rPr>
              <w:t>ы, Буа ш.,</w:t>
            </w:r>
            <w:r w:rsidR="00415688" w:rsidRPr="00135FF1">
              <w:rPr>
                <w:rFonts w:ascii="Arial" w:eastAsia="Times New Roman" w:hAnsi="Arial" w:cs="Arial"/>
                <w:sz w:val="24"/>
                <w:szCs w:val="24"/>
                <w:lang w:eastAsia="ru-RU"/>
              </w:rPr>
              <w:t xml:space="preserve"> Космовск</w:t>
            </w:r>
            <w:r w:rsidR="00415688" w:rsidRPr="00135FF1">
              <w:rPr>
                <w:rFonts w:ascii="Arial" w:eastAsia="Times New Roman" w:hAnsi="Arial" w:cs="Arial"/>
                <w:sz w:val="24"/>
                <w:szCs w:val="24"/>
                <w:lang w:val="tt-RU" w:eastAsia="ru-RU"/>
              </w:rPr>
              <w:t xml:space="preserve">ий ур., </w:t>
            </w:r>
            <w:r w:rsidRPr="00135FF1">
              <w:rPr>
                <w:rFonts w:ascii="Arial" w:eastAsia="Times New Roman" w:hAnsi="Arial" w:cs="Arial"/>
                <w:sz w:val="24"/>
                <w:szCs w:val="24"/>
                <w:lang w:eastAsia="ru-RU"/>
              </w:rPr>
              <w:t xml:space="preserve"> 108 «г»</w:t>
            </w:r>
            <w:r w:rsidR="00415688" w:rsidRPr="00135FF1">
              <w:rPr>
                <w:rFonts w:ascii="Arial" w:eastAsia="Times New Roman" w:hAnsi="Arial" w:cs="Arial"/>
                <w:sz w:val="24"/>
                <w:szCs w:val="24"/>
                <w:lang w:val="tt-RU" w:eastAsia="ru-RU"/>
              </w:rPr>
              <w:t xml:space="preserve"> йорт</w:t>
            </w:r>
          </w:p>
        </w:tc>
        <w:tc>
          <w:tcPr>
            <w:tcW w:w="2490" w:type="dxa"/>
            <w:shd w:val="clear" w:color="auto" w:fill="auto"/>
          </w:tcPr>
          <w:p w:rsidR="00415688" w:rsidRPr="00135FF1" w:rsidRDefault="00415688" w:rsidP="0041568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җомга</w:t>
            </w:r>
          </w:p>
          <w:p w:rsidR="00415688" w:rsidRPr="00135FF1" w:rsidRDefault="00415688" w:rsidP="0041568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8-00 </w:t>
            </w:r>
          </w:p>
          <w:p w:rsidR="00CF5540" w:rsidRPr="00135FF1" w:rsidRDefault="00415688" w:rsidP="00415688">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17-00</w:t>
            </w:r>
          </w:p>
        </w:tc>
      </w:tr>
    </w:tbl>
    <w:p w:rsidR="00CF5540" w:rsidRPr="00135FF1" w:rsidRDefault="00CF5540" w:rsidP="00CF5540">
      <w:pPr>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720"/>
        <w:jc w:val="right"/>
        <w:rPr>
          <w:rFonts w:ascii="Arial" w:eastAsia="Times New Roman" w:hAnsi="Arial" w:cs="Arial"/>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CF5540" w:rsidRPr="00135FF1" w:rsidRDefault="00CF5540" w:rsidP="00CF5540">
      <w:pPr>
        <w:spacing w:after="0" w:line="240" w:lineRule="auto"/>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eastAsia="ru-RU"/>
        </w:rPr>
        <w:lastRenderedPageBreak/>
        <w:t>5</w:t>
      </w:r>
      <w:r w:rsidR="00000E26" w:rsidRPr="00135FF1">
        <w:rPr>
          <w:rFonts w:ascii="Arial" w:eastAsia="Times New Roman" w:hAnsi="Arial" w:cs="Arial"/>
          <w:color w:val="000000"/>
          <w:spacing w:val="-6"/>
          <w:sz w:val="24"/>
          <w:szCs w:val="24"/>
          <w:lang w:val="tt-RU" w:eastAsia="ru-RU"/>
        </w:rPr>
        <w:t>нче кушымта</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pacing w:after="0"/>
        <w:jc w:val="center"/>
        <w:rPr>
          <w:rFonts w:ascii="Arial" w:eastAsia="Times New Roman" w:hAnsi="Arial" w:cs="Arial"/>
          <w:sz w:val="24"/>
          <w:szCs w:val="24"/>
          <w:lang w:eastAsia="ru-RU"/>
        </w:rPr>
      </w:pPr>
    </w:p>
    <w:p w:rsidR="000C3A91" w:rsidRPr="00135FF1" w:rsidRDefault="000C3A91" w:rsidP="000C3A91">
      <w:pPr>
        <w:spacing w:after="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_________________ ( ________________)</w:t>
      </w:r>
    </w:p>
    <w:p w:rsidR="000C3A91" w:rsidRPr="00135FF1" w:rsidRDefault="000C3A91" w:rsidP="000C3A91">
      <w:pPr>
        <w:spacing w:after="0"/>
        <w:jc w:val="both"/>
        <w:rPr>
          <w:rFonts w:ascii="Arial" w:eastAsia="Times New Roman" w:hAnsi="Arial" w:cs="Arial"/>
          <w:color w:val="000000"/>
          <w:spacing w:val="-6"/>
          <w:sz w:val="24"/>
          <w:szCs w:val="24"/>
          <w:lang w:eastAsia="ru-RU"/>
        </w:rPr>
      </w:pPr>
      <w:r w:rsidRPr="00135FF1">
        <w:rPr>
          <w:rFonts w:ascii="Arial" w:eastAsia="Times New Roman" w:hAnsi="Arial" w:cs="Arial"/>
          <w:sz w:val="24"/>
          <w:szCs w:val="24"/>
          <w:lang w:eastAsia="ru-RU"/>
        </w:rPr>
        <w:tab/>
        <w:t>(дата)</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r w:rsidRPr="00135FF1">
        <w:rPr>
          <w:rFonts w:ascii="Arial" w:eastAsia="Times New Roman" w:hAnsi="Arial" w:cs="Arial"/>
          <w:noProof/>
          <w:sz w:val="24"/>
          <w:szCs w:val="24"/>
          <w:lang w:eastAsia="ru-RU"/>
        </w:rPr>
        <w:lastRenderedPageBreak/>
        <mc:AlternateContent>
          <mc:Choice Requires="wps">
            <w:drawing>
              <wp:anchor distT="0" distB="0" distL="114300" distR="114300" simplePos="0" relativeHeight="251685888" behindDoc="0" locked="0" layoutInCell="1" allowOverlap="1" wp14:anchorId="36E6F781" wp14:editId="55B1DD43">
                <wp:simplePos x="0" y="0"/>
                <wp:positionH relativeFrom="column">
                  <wp:posOffset>7992110</wp:posOffset>
                </wp:positionH>
                <wp:positionV relativeFrom="paragraph">
                  <wp:posOffset>-353060</wp:posOffset>
                </wp:positionV>
                <wp:extent cx="1729105" cy="880110"/>
                <wp:effectExtent l="0" t="0" r="0" b="0"/>
                <wp:wrapNone/>
                <wp:docPr id="16" name="Поле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6FB6" w:rsidRDefault="00336FB6" w:rsidP="00CF554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6" o:spid="_x0000_s1028" type="#_x0000_t202" style="position:absolute;left:0;text-align:left;margin-left:629.3pt;margin-top:-27.8pt;width:136.15pt;height:69.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5zAIJ8cCAADCBQAADgAAAAAAAAAAAAAAAAAuAgAAZHJzL2Uyb0RvYy54bWxQSwEC&#10;LQAUAAYACAAAACEAEQAEsN8AAAAMAQAADwAAAAAAAAAAAAAAAAAhBQAAZHJzL2Rvd25yZXYueG1s&#10;UEsFBgAAAAAEAAQA8wAAAC0GAAAAAA==&#10;" filled="f" stroked="f">
                <v:textbox>
                  <w:txbxContent>
                    <w:p w:rsidR="00B852EA" w:rsidRDefault="00B852EA" w:rsidP="00CF5540"/>
                  </w:txbxContent>
                </v:textbox>
              </v:shape>
            </w:pict>
          </mc:Fallback>
        </mc:AlternateContent>
      </w:r>
      <w:r w:rsidR="00FD369C" w:rsidRPr="00135FF1">
        <w:rPr>
          <w:rFonts w:ascii="Arial" w:eastAsia="Times New Roman" w:hAnsi="Arial" w:cs="Arial"/>
          <w:color w:val="000000"/>
          <w:spacing w:val="-6"/>
          <w:sz w:val="24"/>
          <w:szCs w:val="24"/>
          <w:lang w:val="tt-RU" w:eastAsia="ru-RU"/>
        </w:rPr>
        <w:t xml:space="preserve">Кушымта </w:t>
      </w:r>
      <w:r w:rsidRPr="00135FF1">
        <w:rPr>
          <w:rFonts w:ascii="Arial" w:eastAsia="Times New Roman" w:hAnsi="Arial" w:cs="Arial"/>
          <w:color w:val="000000"/>
          <w:spacing w:val="-6"/>
          <w:sz w:val="24"/>
          <w:szCs w:val="24"/>
          <w:lang w:eastAsia="ru-RU"/>
        </w:rPr>
        <w:t xml:space="preserve"> </w:t>
      </w:r>
    </w:p>
    <w:p w:rsidR="00CF5540" w:rsidRPr="00135FF1" w:rsidRDefault="00CF5540"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w:t>
      </w:r>
      <w:r w:rsidR="00FD369C" w:rsidRPr="00135FF1">
        <w:rPr>
          <w:rFonts w:ascii="Arial" w:eastAsia="Times New Roman" w:hAnsi="Arial" w:cs="Arial"/>
          <w:color w:val="000000"/>
          <w:spacing w:val="-6"/>
          <w:sz w:val="24"/>
          <w:szCs w:val="24"/>
          <w:lang w:val="tt-RU" w:eastAsia="ru-RU"/>
        </w:rPr>
        <w:t xml:space="preserve">белешмәлек өчен </w:t>
      </w:r>
      <w:r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E12A76" w:rsidRPr="00135FF1" w:rsidRDefault="00E12A76" w:rsidP="00E12A7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E12A76" w:rsidRPr="00135FF1" w:rsidRDefault="00E12A76" w:rsidP="00E12A76">
      <w:pPr>
        <w:spacing w:after="0" w:line="240" w:lineRule="auto"/>
        <w:jc w:val="center"/>
        <w:rPr>
          <w:rFonts w:ascii="Arial" w:eastAsia="Times New Roman" w:hAnsi="Arial" w:cs="Arial"/>
          <w:b/>
          <w:sz w:val="24"/>
          <w:szCs w:val="24"/>
          <w:lang w:eastAsia="ru-RU"/>
        </w:rPr>
      </w:pPr>
    </w:p>
    <w:p w:rsidR="00E12A76" w:rsidRPr="00135FF1" w:rsidRDefault="00E12A76" w:rsidP="00E12A76">
      <w:pPr>
        <w:spacing w:after="0" w:line="240" w:lineRule="auto"/>
        <w:jc w:val="center"/>
        <w:rPr>
          <w:rFonts w:ascii="Arial" w:eastAsia="Times New Roman" w:hAnsi="Arial" w:cs="Arial"/>
          <w:b/>
          <w:sz w:val="24"/>
          <w:szCs w:val="24"/>
          <w:lang w:eastAsia="ru-RU"/>
        </w:rPr>
      </w:pPr>
    </w:p>
    <w:p w:rsidR="00CF5540" w:rsidRPr="00135FF1" w:rsidRDefault="00E12A76" w:rsidP="00E12A76">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12A76"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E12A76"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12A76"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color w:val="000000"/>
                <w:sz w:val="24"/>
                <w:szCs w:val="24"/>
                <w:lang w:val="en-US" w:eastAsia="ru-RU"/>
              </w:rPr>
            </w:pPr>
            <w:r w:rsidRPr="00135FF1">
              <w:rPr>
                <w:rFonts w:ascii="Arial" w:eastAsia="Times New Roman" w:hAnsi="Arial" w:cs="Arial"/>
                <w:b/>
                <w:color w:val="000000"/>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bua@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12A76"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color w:val="000000"/>
                <w:sz w:val="24"/>
                <w:szCs w:val="24"/>
                <w:lang w:eastAsia="ru-RU"/>
              </w:rPr>
            </w:pPr>
            <w:r w:rsidRPr="00135FF1">
              <w:rPr>
                <w:rFonts w:ascii="Arial" w:eastAsia="Times New Roman" w:hAnsi="Arial" w:cs="Arial"/>
                <w:b/>
                <w:color w:val="000000"/>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12A76"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25-93</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dus.Gizzatov@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E12A76"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9-0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Rifat.Hamidullin@tatar.ru</w:t>
            </w:r>
          </w:p>
        </w:tc>
      </w:tr>
    </w:tbl>
    <w:p w:rsidR="00CF5540" w:rsidRPr="00135FF1" w:rsidRDefault="00CF5540" w:rsidP="00CF5540">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121DE1" w:rsidRPr="00135FF1" w:rsidRDefault="00121DE1" w:rsidP="00121DE1">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121DE1" w:rsidRPr="00135FF1" w:rsidTr="00121DE1">
        <w:trPr>
          <w:trHeight w:val="488"/>
        </w:trPr>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121DE1" w:rsidRPr="00135FF1" w:rsidTr="00121DE1">
        <w:tc>
          <w:tcPr>
            <w:tcW w:w="4104" w:type="dxa"/>
            <w:tcBorders>
              <w:top w:val="single" w:sz="4" w:space="0" w:color="auto"/>
              <w:left w:val="single" w:sz="4" w:space="0" w:color="auto"/>
              <w:bottom w:val="single" w:sz="4" w:space="0" w:color="auto"/>
              <w:right w:val="single" w:sz="4" w:space="0" w:color="auto"/>
            </w:tcBorders>
            <w:hideMark/>
          </w:tcPr>
          <w:p w:rsidR="00121DE1" w:rsidRPr="00135FF1" w:rsidRDefault="00121DE1" w:rsidP="00121DE1">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121DE1" w:rsidRPr="00135FF1" w:rsidRDefault="00121DE1" w:rsidP="00121DE1">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121DE1" w:rsidRPr="00135FF1" w:rsidRDefault="00336FB6" w:rsidP="00121DE1">
            <w:pPr>
              <w:suppressAutoHyphens/>
              <w:spacing w:after="0" w:line="240" w:lineRule="auto"/>
              <w:jc w:val="center"/>
              <w:rPr>
                <w:rFonts w:ascii="Arial" w:eastAsia="Times New Roman" w:hAnsi="Arial" w:cs="Arial"/>
                <w:sz w:val="24"/>
                <w:szCs w:val="24"/>
                <w:lang w:eastAsia="ru-RU"/>
              </w:rPr>
            </w:pPr>
            <w:hyperlink r:id="rId171" w:history="1">
              <w:r w:rsidR="00121DE1" w:rsidRPr="00135FF1">
                <w:rPr>
                  <w:rFonts w:ascii="Arial" w:eastAsia="Times New Roman" w:hAnsi="Arial" w:cs="Arial"/>
                  <w:sz w:val="24"/>
                  <w:szCs w:val="24"/>
                  <w:lang w:val="en-US" w:eastAsia="ru-RU"/>
                </w:rPr>
                <w:t>bua@tatar.ru</w:t>
              </w:r>
            </w:hyperlink>
          </w:p>
        </w:tc>
      </w:tr>
    </w:tbl>
    <w:p w:rsidR="00CF5540" w:rsidRPr="00135FF1" w:rsidRDefault="00CF5540" w:rsidP="00CF5540">
      <w:pPr>
        <w:spacing w:after="0" w:line="240" w:lineRule="auto"/>
        <w:jc w:val="center"/>
        <w:rPr>
          <w:rFonts w:ascii="Arial" w:eastAsia="Times New Roman" w:hAnsi="Arial" w:cs="Arial"/>
          <w:b/>
          <w:bCs/>
          <w:sz w:val="24"/>
          <w:szCs w:val="24"/>
          <w:lang w:eastAsia="ru-RU"/>
        </w:rPr>
      </w:pPr>
    </w:p>
    <w:p w:rsidR="00CF5540" w:rsidRPr="00135FF1" w:rsidRDefault="00CF5540" w:rsidP="00CF5540">
      <w:pPr>
        <w:suppressAutoHyphens/>
        <w:spacing w:after="0" w:line="240" w:lineRule="auto"/>
        <w:ind w:left="5670"/>
        <w:rPr>
          <w:rFonts w:ascii="Arial" w:eastAsia="Times New Roman" w:hAnsi="Arial" w:cs="Arial"/>
          <w:sz w:val="24"/>
          <w:szCs w:val="24"/>
          <w:lang w:eastAsia="ru-RU"/>
        </w:rPr>
      </w:pPr>
    </w:p>
    <w:p w:rsidR="00CF5540" w:rsidRPr="00135FF1" w:rsidRDefault="00CF5540" w:rsidP="00CF5540">
      <w:pPr>
        <w:spacing w:after="0" w:line="240" w:lineRule="auto"/>
        <w:jc w:val="center"/>
        <w:rPr>
          <w:rFonts w:ascii="Arial" w:eastAsia="Times New Roman" w:hAnsi="Arial" w:cs="Arial"/>
          <w:sz w:val="24"/>
          <w:szCs w:val="24"/>
          <w:lang w:eastAsia="ru-RU"/>
        </w:rPr>
      </w:pP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121DE1" w:rsidRPr="00135FF1" w:rsidRDefault="00121DE1" w:rsidP="00121DE1">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121DE1" w:rsidRPr="00135FF1" w:rsidRDefault="00121DE1" w:rsidP="00121DE1">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8</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ind w:left="4962"/>
        <w:jc w:val="right"/>
        <w:rPr>
          <w:rFonts w:ascii="Arial" w:eastAsia="Times New Roman" w:hAnsi="Arial" w:cs="Arial"/>
          <w:bCs/>
          <w:sz w:val="24"/>
          <w:szCs w:val="24"/>
          <w:lang w:eastAsia="ru-RU"/>
        </w:rPr>
      </w:pPr>
    </w:p>
    <w:p w:rsidR="00CF5540" w:rsidRPr="00135FF1" w:rsidRDefault="00FF1828" w:rsidP="00CF5540">
      <w:pPr>
        <w:spacing w:after="0" w:line="240" w:lineRule="auto"/>
        <w:ind w:right="282"/>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Социаль файдаланудагы торак фондының торак урыннарына наем шартнамәләре буенча торак урыннары бирүгә мохтаҗ гражданнарны исәпкә алу буенча муниципаль хезмәт күрсәтүнең административ регламенты</w:t>
      </w:r>
    </w:p>
    <w:p w:rsidR="00CF5540" w:rsidRPr="00135FF1" w:rsidRDefault="00CF5540" w:rsidP="00CF5540">
      <w:pPr>
        <w:spacing w:after="0" w:line="240" w:lineRule="auto"/>
        <w:ind w:right="282"/>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FD369C" w:rsidRPr="00135FF1">
        <w:rPr>
          <w:rFonts w:ascii="Arial" w:eastAsia="Times New Roman" w:hAnsi="Arial" w:cs="Arial"/>
          <w:b/>
          <w:sz w:val="24"/>
          <w:szCs w:val="24"/>
          <w:lang w:val="tt-RU" w:eastAsia="ru-RU"/>
        </w:rPr>
        <w:t>Гомуми нигезләмәләр</w:t>
      </w:r>
    </w:p>
    <w:p w:rsidR="00CF5540" w:rsidRPr="00135FF1" w:rsidRDefault="00CF5540" w:rsidP="00CF5540">
      <w:pPr>
        <w:spacing w:after="0" w:line="240" w:lineRule="auto"/>
        <w:ind w:right="282" w:firstLine="720"/>
        <w:jc w:val="center"/>
        <w:rPr>
          <w:rFonts w:ascii="Arial" w:eastAsia="Times New Roman" w:hAnsi="Arial" w:cs="Arial"/>
          <w:b/>
          <w:sz w:val="24"/>
          <w:szCs w:val="24"/>
          <w:lang w:eastAsia="ru-RU"/>
        </w:rPr>
      </w:pPr>
    </w:p>
    <w:p w:rsidR="00FF1828" w:rsidRPr="00135FF1" w:rsidRDefault="00FF1828" w:rsidP="00FF1828">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1. Муниципаль хезмәт күрсәтүнең әлеге Административ регламенты (алга таба – Регламент) социаль файдаланудагы торак фондының торак урыннары наем шартнамәләре буенча торак урыннары бирүгә мохтаҗ гражданнарны исәпкә алу буенча муниципаль хезмәт күрсәтүнең стандартын һәм тәртибен (алга таба-муниципаль хезмәт) билгели.</w:t>
      </w:r>
    </w:p>
    <w:p w:rsidR="00FF1828" w:rsidRPr="00135FF1" w:rsidRDefault="00FF1828" w:rsidP="00FF1828">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2. Муниципаль хезмәт алучылар: физик затлар (алга таба - мөрәҗәгать итүче), социаль файдаланудагы торак фондының торак урыны наем шартнамәсе буенча торак урыны бирүгә мохтаҗ дип танылган Россия Федерациясе гражданнары.</w:t>
      </w:r>
    </w:p>
    <w:p w:rsidR="00FF1828" w:rsidRPr="00135FF1" w:rsidRDefault="00FF1828" w:rsidP="00FF1828">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Башкарма комитет тарафыннан күрсәтелә___________ (алга таба – Башкарма комитет).</w:t>
      </w:r>
    </w:p>
    <w:p w:rsidR="00FF1828" w:rsidRPr="00135FF1" w:rsidRDefault="00FF1828" w:rsidP="00FF1828">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башкаручы-Башкарма комитетның _____ бүлеге (алга таба-бүлек).</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җомга: 8.00 дән 15-00 гә кадәр;</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ү ш</w:t>
      </w:r>
      <w:r w:rsidRPr="00135FF1">
        <w:rPr>
          <w:rFonts w:ascii="Arial" w:eastAsia="Times New Roman" w:hAnsi="Arial" w:cs="Arial"/>
          <w:sz w:val="24"/>
          <w:szCs w:val="24"/>
          <w:lang w:eastAsia="ru-RU"/>
        </w:rPr>
        <w:t>әхесне раслаучы документлар буенча.</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2. «Интернет» мәгълүмат-телекоммуникация челтәрендә (алга таба – «Интернет» челтәре) муниципаль район рәсми сайты адресы: (http:/ www. buinsk.tatar.ru).</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3. Муниципаль хезмәт турында мәгълүмат алынырга мөмкин:</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72" w:history="1">
        <w:r w:rsidRPr="00135FF1">
          <w:rPr>
            <w:rFonts w:ascii="Arial" w:eastAsia="Times New Roman" w:hAnsi="Arial" w:cs="Arial"/>
            <w:color w:val="0000FF"/>
            <w:sz w:val="24"/>
            <w:szCs w:val="24"/>
            <w:u w:val="single"/>
            <w:lang w:val="en-US" w:eastAsia="ru-RU"/>
          </w:rPr>
          <w:t>www</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AU" w:eastAsia="ru-RU"/>
          </w:rPr>
          <w:t>buinsk</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tatar</w:t>
        </w:r>
        <w:r w:rsidRPr="00135FF1">
          <w:rPr>
            <w:rFonts w:ascii="Arial" w:eastAsia="Times New Roman" w:hAnsi="Arial" w:cs="Arial"/>
            <w:color w:val="0000FF"/>
            <w:sz w:val="24"/>
            <w:szCs w:val="24"/>
            <w:u w:val="single"/>
            <w:lang w:eastAsia="ru-RU"/>
          </w:rPr>
          <w:t>.</w:t>
        </w:r>
        <w:r w:rsidRPr="00135FF1">
          <w:rPr>
            <w:rFonts w:ascii="Arial" w:eastAsia="Times New Roman" w:hAnsi="Arial" w:cs="Arial"/>
            <w:color w:val="0000FF"/>
            <w:sz w:val="24"/>
            <w:szCs w:val="24"/>
            <w:u w:val="single"/>
            <w:lang w:val="en-US" w:eastAsia="ru-RU"/>
          </w:rPr>
          <w:t>ru</w:t>
        </w:r>
      </w:hyperlink>
      <w:r w:rsidRPr="00135FF1">
        <w:rPr>
          <w:rFonts w:ascii="Arial" w:eastAsia="Times New Roman" w:hAnsi="Arial" w:cs="Arial"/>
          <w:sz w:val="24"/>
          <w:szCs w:val="24"/>
          <w:lang w:eastAsia="ru-RU"/>
        </w:rPr>
        <w:t>.);</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атарстан Республикасы дәүләт һәм муниципаль хезмәтләр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u</w:t>
      </w:r>
      <w:r w:rsidRPr="00135FF1">
        <w:rPr>
          <w:rFonts w:ascii="Arial" w:eastAsia="Times New Roman" w:hAnsi="Arial" w:cs="Arial"/>
          <w:sz w:val="24"/>
          <w:szCs w:val="24"/>
          <w:lang w:val="en-US" w:eastAsia="ru-RU"/>
        </w:rPr>
        <w:t>slugi</w:t>
      </w:r>
      <w:r w:rsidRPr="00135FF1">
        <w:rPr>
          <w:rFonts w:ascii="Arial" w:eastAsia="Times New Roman" w:hAnsi="Arial" w:cs="Arial"/>
          <w:sz w:val="24"/>
          <w:szCs w:val="24"/>
          <w:lang w:eastAsia="ru-RU"/>
        </w:rPr>
        <w:t xml:space="preserve">. </w:t>
      </w:r>
      <w:hyperlink r:id="rId173" w:history="1">
        <w:r w:rsidRPr="00135FF1">
          <w:rPr>
            <w:rFonts w:ascii="Arial" w:eastAsia="Times New Roman" w:hAnsi="Arial" w:cs="Arial"/>
            <w:sz w:val="24"/>
            <w:szCs w:val="24"/>
            <w:u w:val="single"/>
            <w:lang w:val="en-US" w:eastAsia="ru-RU"/>
          </w:rPr>
          <w:t>tatar</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hyperlink>
      <w:r w:rsidRPr="00135FF1">
        <w:rPr>
          <w:rFonts w:ascii="Arial" w:eastAsia="Times New Roman" w:hAnsi="Arial" w:cs="Arial"/>
          <w:sz w:val="24"/>
          <w:szCs w:val="24"/>
          <w:lang w:eastAsia="ru-RU"/>
        </w:rPr>
        <w:t xml:space="preserve">/); </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w:t>
      </w:r>
      <w:r w:rsidRPr="00135FF1">
        <w:rPr>
          <w:rFonts w:ascii="Arial" w:eastAsia="Times New Roman" w:hAnsi="Arial" w:cs="Arial"/>
          <w:sz w:val="24"/>
          <w:szCs w:val="24"/>
          <w:lang w:val="en-US" w:eastAsia="ru-RU"/>
        </w:rPr>
        <w:t>http</w:t>
      </w:r>
      <w:r w:rsidRPr="00135FF1">
        <w:rPr>
          <w:rFonts w:ascii="Arial" w:eastAsia="Times New Roman" w:hAnsi="Arial" w:cs="Arial"/>
          <w:sz w:val="24"/>
          <w:szCs w:val="24"/>
          <w:lang w:eastAsia="ru-RU"/>
        </w:rPr>
        <w:t xml:space="preserve">:// </w:t>
      </w:r>
      <w:hyperlink r:id="rId174" w:history="1">
        <w:r w:rsidRPr="00135FF1">
          <w:rPr>
            <w:rFonts w:ascii="Arial" w:eastAsia="Times New Roman" w:hAnsi="Arial" w:cs="Arial"/>
            <w:sz w:val="24"/>
            <w:szCs w:val="24"/>
            <w:u w:val="single"/>
            <w:lang w:val="en-US" w:eastAsia="ru-RU"/>
          </w:rPr>
          <w:t>www</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gosuslugi</w:t>
        </w:r>
        <w:r w:rsidRPr="00135FF1">
          <w:rPr>
            <w:rFonts w:ascii="Arial" w:eastAsia="Times New Roman" w:hAnsi="Arial" w:cs="Arial"/>
            <w:sz w:val="24"/>
            <w:szCs w:val="24"/>
            <w:u w:val="single"/>
            <w:lang w:eastAsia="ru-RU"/>
          </w:rPr>
          <w:t>.</w:t>
        </w:r>
        <w:r w:rsidRPr="00135FF1">
          <w:rPr>
            <w:rFonts w:ascii="Arial" w:eastAsia="Times New Roman" w:hAnsi="Arial" w:cs="Arial"/>
            <w:sz w:val="24"/>
            <w:szCs w:val="24"/>
            <w:u w:val="single"/>
            <w:lang w:val="en-US" w:eastAsia="ru-RU"/>
          </w:rPr>
          <w:t>ru</w:t>
        </w:r>
        <w:r w:rsidRPr="00135FF1">
          <w:rPr>
            <w:rFonts w:ascii="Arial" w:eastAsia="Times New Roman" w:hAnsi="Arial" w:cs="Arial"/>
            <w:sz w:val="24"/>
            <w:szCs w:val="24"/>
            <w:u w:val="single"/>
            <w:lang w:eastAsia="ru-RU"/>
          </w:rPr>
          <w:t>/</w:t>
        </w:r>
      </w:hyperlink>
      <w:r w:rsidRPr="00135FF1">
        <w:rPr>
          <w:rFonts w:ascii="Arial" w:eastAsia="Times New Roman" w:hAnsi="Arial" w:cs="Arial"/>
          <w:sz w:val="24"/>
          <w:szCs w:val="24"/>
          <w:lang w:eastAsia="ru-RU"/>
        </w:rPr>
        <w:t>);</w:t>
      </w:r>
    </w:p>
    <w:p w:rsidR="00FF1828" w:rsidRPr="00135FF1" w:rsidRDefault="00FF1828" w:rsidP="00FF1828">
      <w:pPr>
        <w:tabs>
          <w:tab w:val="left" w:pos="709"/>
        </w:tabs>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w:t>
      </w:r>
      <w:r w:rsidRPr="00135FF1">
        <w:rPr>
          <w:rFonts w:ascii="Arial" w:eastAsia="Times New Roman" w:hAnsi="Arial" w:cs="Arial"/>
          <w:sz w:val="24"/>
          <w:szCs w:val="24"/>
          <w:lang w:val="tt-RU" w:eastAsia="ru-RU"/>
        </w:rPr>
        <w:t>Башкарма комитетта</w:t>
      </w: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Бүлектә</w:t>
      </w:r>
      <w:r w:rsidRPr="00135FF1">
        <w:rPr>
          <w:rFonts w:ascii="Arial" w:eastAsia="Times New Roman" w:hAnsi="Arial" w:cs="Arial"/>
          <w:sz w:val="24"/>
          <w:szCs w:val="24"/>
          <w:lang w:eastAsia="ru-RU"/>
        </w:rPr>
        <w:t>):</w:t>
      </w:r>
    </w:p>
    <w:p w:rsidR="00FF1828" w:rsidRPr="00135FF1" w:rsidRDefault="00FF1828" w:rsidP="00FF1828">
      <w:pPr>
        <w:widowControl w:val="0"/>
        <w:autoSpaceDE w:val="0"/>
        <w:autoSpaceDN w:val="0"/>
        <w:adjustRightInd w:val="0"/>
        <w:spacing w:after="0" w:line="240" w:lineRule="auto"/>
        <w:ind w:firstLine="720"/>
        <w:jc w:val="both"/>
        <w:outlineLvl w:val="0"/>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FF1828" w:rsidRPr="00135FF1" w:rsidRDefault="00FF1828" w:rsidP="00FF182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FF1828" w:rsidRPr="00135FF1" w:rsidRDefault="00FF1828" w:rsidP="00FF1828">
      <w:pPr>
        <w:widowControl w:val="0"/>
        <w:autoSpaceDE w:val="0"/>
        <w:autoSpaceDN w:val="0"/>
        <w:adjustRightInd w:val="0"/>
        <w:spacing w:after="0" w:line="240" w:lineRule="auto"/>
        <w:ind w:firstLine="720"/>
        <w:jc w:val="both"/>
        <w:outlineLvl w:val="0"/>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1.3.4. Муниципаль хезмәт күрсәтү мәсьәләләре буенча мәгълүмат Бүлек белгече тарафыннан муниципаль районның рәсми сайтында һәм башкарма комитет биналарындагы мәгълүмат стендларында гариза бирүчеләр белән эшләү өчен урнаштырыла.</w:t>
      </w:r>
    </w:p>
    <w:p w:rsidR="00FF1828" w:rsidRPr="00135FF1" w:rsidRDefault="00FF1828" w:rsidP="00FF1828">
      <w:pPr>
        <w:widowControl w:val="0"/>
        <w:autoSpaceDE w:val="0"/>
        <w:autoSpaceDN w:val="0"/>
        <w:adjustRightInd w:val="0"/>
        <w:spacing w:after="0" w:line="240" w:lineRule="auto"/>
        <w:ind w:firstLine="720"/>
        <w:jc w:val="both"/>
        <w:outlineLvl w:val="0"/>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w:t>
      </w:r>
      <w:r w:rsidRPr="00135FF1">
        <w:rPr>
          <w:rFonts w:ascii="Arial" w:hAnsi="Arial" w:cs="Arial"/>
          <w:sz w:val="24"/>
          <w:szCs w:val="24"/>
          <w:lang w:val="tt-RU"/>
        </w:rPr>
        <w:t>Муниципаль хезмәт күрсәт түбәндәгеләргә нигезләнеп гамәлгә ашырыла:</w:t>
      </w:r>
    </w:p>
    <w:p w:rsidR="00654FC4" w:rsidRPr="00135FF1" w:rsidRDefault="00654FC4" w:rsidP="00654FC4">
      <w:pPr>
        <w:suppressAutoHyphens/>
        <w:spacing w:after="0" w:line="240" w:lineRule="auto"/>
        <w:ind w:right="282"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004 елның 29 декабрендәге 188-ФЗ номерлы Россия Федерациясе Торак кодексы (РФ законнары җыелышы, 03.01.2005, №1 (1 өлеш), 14 ст.) (алга таба – РФ ТК);</w:t>
      </w:r>
    </w:p>
    <w:p w:rsidR="00654FC4" w:rsidRPr="00135FF1" w:rsidRDefault="00654FC4" w:rsidP="00654FC4">
      <w:pPr>
        <w:suppressAutoHyphens/>
        <w:spacing w:after="0" w:line="240" w:lineRule="auto"/>
        <w:ind w:right="282"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сия Федерациясендә җирле үзидарә оештыруның гомуми принциплары турында» 2003 елның 6 октябрендәге 131-ФЗ номерлы Федераль закон (РФ законнары җыелышы, 06.10.2003, № 40, ст. 3822);</w:t>
      </w:r>
    </w:p>
    <w:p w:rsidR="00654FC4" w:rsidRPr="00135FF1" w:rsidRDefault="00654FC4" w:rsidP="00654FC4">
      <w:pPr>
        <w:suppressAutoHyphens/>
        <w:spacing w:after="0" w:line="240" w:lineRule="auto"/>
        <w:ind w:right="282"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Дәүләт һәм муниципаль хезмәтләр күрсәтүне оештыру турында» 27.07.2010 ел, №210-ФЗ Федераль закон (РФ законнары җыелышы, 02.08.2010, №31, 4179 ст.) (алга таба-210-ФЗ номерлы Федераль закон);</w:t>
      </w:r>
    </w:p>
    <w:p w:rsidR="00654FC4" w:rsidRPr="00135FF1" w:rsidRDefault="00654FC4" w:rsidP="00654FC4">
      <w:pPr>
        <w:autoSpaceDE w:val="0"/>
        <w:autoSpaceDN w:val="0"/>
        <w:adjustRightInd w:val="0"/>
        <w:spacing w:after="0" w:line="240" w:lineRule="auto"/>
        <w:ind w:right="282"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Татарстан Республикасы Дәүләт торак фондыннан һәм муниципаль торак фондыннан социаль наем шартнамәләре буенча гражданнарның аларга торак урыннары бирү хокукларын гамәлгә ашыру турында» 2007 елның 13 июлендәге 31–ТРЗ номерлы Татарстан Республикасы законы (алга таба – 31–ТРЗ номерлы Татарстан Республикасы Законы) (Татарстан Дәүләт Советы Җыелма басмасы, 2007, № 7 (1 өлеш), 617 статья);</w:t>
      </w:r>
    </w:p>
    <w:p w:rsidR="00654FC4" w:rsidRPr="00135FF1" w:rsidRDefault="00654FC4" w:rsidP="00654FC4">
      <w:pPr>
        <w:autoSpaceDE w:val="0"/>
        <w:autoSpaceDN w:val="0"/>
        <w:adjustRightInd w:val="0"/>
        <w:spacing w:after="0" w:line="240" w:lineRule="auto"/>
        <w:ind w:right="282"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оциаль файдаланудагы торак фондының торак урыннарына социаль наем шартнамәләре буенча гражданнарның аларга торак урыннары бирү хокукларын гамәлгә ашыру турында» 2015 елның 16 мартындагы 13–ТРЗ номерлы Татарстан Республикасы законы (алга таба – 13–ТРЗ номерлы Татарстан Республикасы Законы) (Татарстан Республикасы, №38, 20.03.2015);</w:t>
      </w:r>
    </w:p>
    <w:p w:rsidR="00654FC4" w:rsidRPr="00135FF1" w:rsidRDefault="00654FC4" w:rsidP="00DA703E">
      <w:pPr>
        <w:autoSpaceDE w:val="0"/>
        <w:autoSpaceDN w:val="0"/>
        <w:adjustRightInd w:val="0"/>
        <w:spacing w:after="0" w:line="240" w:lineRule="auto"/>
        <w:ind w:right="282" w:firstLine="709"/>
        <w:jc w:val="both"/>
        <w:rPr>
          <w:rFonts w:ascii="Arial" w:eastAsia="Times New Roman" w:hAnsi="Arial" w:cs="Arial"/>
          <w:bCs/>
          <w:color w:val="000000"/>
          <w:sz w:val="24"/>
          <w:szCs w:val="24"/>
          <w:lang w:val="tt-RU" w:eastAsia="ru-RU"/>
        </w:rPr>
      </w:pPr>
      <w:r w:rsidRPr="00135FF1">
        <w:rPr>
          <w:rFonts w:ascii="Arial" w:eastAsia="Times New Roman" w:hAnsi="Arial" w:cs="Arial"/>
          <w:bCs/>
          <w:color w:val="000000"/>
          <w:sz w:val="24"/>
          <w:szCs w:val="24"/>
          <w:lang w:val="tt-RU" w:eastAsia="ru-RU"/>
        </w:rPr>
        <w:t>Татарстан Республикасы Министрлар Кабинетының «Социаль файдаланудагы торак фондының торак урыннарына наем шартнамәләре буенча торак урыннары бирүгә мохтаҗ гражданнарны исәпкә алу тәртибен раслау турында</w:t>
      </w:r>
      <w:r w:rsidRPr="00135FF1">
        <w:rPr>
          <w:rFonts w:ascii="Arial" w:eastAsia="Times New Roman" w:hAnsi="Arial" w:cs="Arial"/>
          <w:sz w:val="24"/>
          <w:szCs w:val="24"/>
          <w:lang w:val="tt-RU" w:eastAsia="ru-RU"/>
        </w:rPr>
        <w:t>»</w:t>
      </w:r>
      <w:r w:rsidRPr="00135FF1">
        <w:rPr>
          <w:rFonts w:ascii="Arial" w:eastAsia="Times New Roman" w:hAnsi="Arial" w:cs="Arial"/>
          <w:bCs/>
          <w:color w:val="000000"/>
          <w:sz w:val="24"/>
          <w:szCs w:val="24"/>
          <w:lang w:val="tt-RU" w:eastAsia="ru-RU"/>
        </w:rPr>
        <w:t xml:space="preserve"> 2018 елның 7 июнендәге 432 номерлы карары (алга таба – Тәртип) (Татарстан Республикасы хокукый мәгълүматының рәсми порталында 13.06.2018; «Татарстан Республикасы законнары җыелышы» журналы, № 45, 19.06.2018);</w:t>
      </w:r>
    </w:p>
    <w:p w:rsidR="00DA703E" w:rsidRPr="00135FF1" w:rsidRDefault="00DA703E" w:rsidP="00DA703E">
      <w:pPr>
        <w:autoSpaceDE w:val="0"/>
        <w:autoSpaceDN w:val="0"/>
        <w:adjustRightInd w:val="0"/>
        <w:spacing w:after="0" w:line="240" w:lineRule="auto"/>
        <w:ind w:right="282"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A703E" w:rsidRPr="00135FF1" w:rsidRDefault="00DA703E" w:rsidP="00DA703E">
      <w:pPr>
        <w:autoSpaceDE w:val="0"/>
        <w:autoSpaceDN w:val="0"/>
        <w:adjustRightInd w:val="0"/>
        <w:spacing w:after="0" w:line="240" w:lineRule="auto"/>
        <w:ind w:right="282"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A703E" w:rsidRPr="00135FF1" w:rsidRDefault="00DA703E" w:rsidP="00DA703E">
      <w:pPr>
        <w:autoSpaceDE w:val="0"/>
        <w:autoSpaceDN w:val="0"/>
        <w:adjustRightInd w:val="0"/>
        <w:spacing w:after="0" w:line="240" w:lineRule="auto"/>
        <w:ind w:right="282"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A703E" w:rsidRPr="00135FF1" w:rsidRDefault="00DA703E" w:rsidP="00DA703E">
      <w:pPr>
        <w:autoSpaceDE w:val="0"/>
        <w:autoSpaceDN w:val="0"/>
        <w:adjustRightInd w:val="0"/>
        <w:spacing w:after="0" w:line="240" w:lineRule="auto"/>
        <w:ind w:right="282"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D5378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 </w:t>
      </w:r>
      <w:r w:rsidR="00D53782" w:rsidRPr="00135FF1">
        <w:rPr>
          <w:rFonts w:ascii="Arial" w:eastAsia="Times New Roman" w:hAnsi="Arial" w:cs="Arial"/>
          <w:sz w:val="24"/>
          <w:szCs w:val="24"/>
          <w:lang w:val="tt-RU" w:eastAsia="ru-RU"/>
        </w:rPr>
        <w:t>Әлеге Регламентта түбәндәге терминнар һәм билгеләмәләр кулланыла:</w:t>
      </w:r>
    </w:p>
    <w:p w:rsidR="00D53782" w:rsidRPr="00135FF1" w:rsidRDefault="00D53782" w:rsidP="00CF5540">
      <w:pPr>
        <w:tabs>
          <w:tab w:val="left" w:pos="600"/>
          <w:tab w:val="left" w:pos="6810"/>
        </w:tabs>
        <w:spacing w:after="0" w:line="240" w:lineRule="auto"/>
        <w:ind w:right="282"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әлеге Регламентта кулланыла торган төшенчәләр Россия Федерациясе Торак кодексында да шул ук мәгънәдә кулланыла;</w:t>
      </w:r>
    </w:p>
    <w:p w:rsidR="00CF5540" w:rsidRPr="00135FF1" w:rsidRDefault="00D53782" w:rsidP="00CF5540">
      <w:pPr>
        <w:tabs>
          <w:tab w:val="left" w:pos="600"/>
          <w:tab w:val="left" w:pos="6810"/>
        </w:tabs>
        <w:spacing w:after="0" w:line="240" w:lineRule="auto"/>
        <w:ind w:right="282"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дәүләт һәм муниципаль хезмәтләр күрсәтү буенча күпфункцияле үзәкнең читтән торып эш урыны </w:t>
      </w:r>
      <w:r w:rsidR="00CF5540"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Россия Федерациясе Хөкүмәтенең 22.12.2012 ел, №1376 «Дәүләт һәм муниципаль хезмәтләр күрсәтүнең күпфункцияле үзәкләре эшчәнлеген оештыру кагыйдәләрен раслау турында» карары белән расланган дәүләт һәм муниципаль хезмәтләр күрсәтүнең күпфункцияле үзәкләре эшчәнлеген оештыру Кагыйдәләренең 34 пункты нигезендә эшләүче,</w:t>
      </w:r>
      <w:r w:rsidRPr="00135FF1">
        <w:rPr>
          <w:lang w:val="tt-RU"/>
        </w:rPr>
        <w:t xml:space="preserve"> </w:t>
      </w:r>
      <w:r w:rsidRPr="00135FF1">
        <w:rPr>
          <w:rFonts w:ascii="Arial" w:eastAsia="Times New Roman" w:hAnsi="Arial" w:cs="Arial"/>
          <w:sz w:val="24"/>
          <w:szCs w:val="24"/>
          <w:lang w:val="tt-RU" w:eastAsia="ru-RU"/>
        </w:rPr>
        <w:t>Татарстан Республикасы муниципаль районының (шәһәр округының) шәһәр яки авыл җирлегендә барлыкка килгән дәүләт һәм муниципаль хезмәтләр күрсәтүнең күпфункцияле үзәгенең территориаль аерымланган структур бүлекчәсе (офисы).</w:t>
      </w:r>
    </w:p>
    <w:p w:rsidR="00D53782" w:rsidRPr="00135FF1" w:rsidRDefault="00D53782" w:rsidP="00D53782">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ехник хата - муниципаль хезмәтне күрсәтүче орган тарафыннан җибәрелгән һәм документка (муниципаль хезмәт нәтиҗәсенә) кертелгән белешмәләрнең, белешмәләр кертелә торган документлардагы белешмәләрнең туры килмәвенә китергән хата (хата, хәреф хатасы, грамматик яисә арифметик хата яки мондый хата).</w:t>
      </w:r>
    </w:p>
    <w:p w:rsidR="00D53782" w:rsidRPr="00135FF1" w:rsidRDefault="00D53782" w:rsidP="00D53782">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 запрос аңлашыла (27.07.2010 ел, №210-ФЗ Федераль законның 2 ст.2 п.). </w:t>
      </w:r>
      <w:r w:rsidRPr="00135FF1">
        <w:rPr>
          <w:rFonts w:ascii="Arial" w:eastAsia="Times New Roman" w:hAnsi="Arial" w:cs="Arial"/>
          <w:color w:val="000000"/>
          <w:sz w:val="24"/>
          <w:szCs w:val="24"/>
          <w:lang w:eastAsia="ru-RU"/>
        </w:rPr>
        <w:t xml:space="preserve">Гариза стандарт бланкта тутырыла (1 нче кушымта). </w:t>
      </w:r>
      <w:r w:rsidRPr="00135FF1">
        <w:rPr>
          <w:rFonts w:ascii="Arial" w:eastAsia="Times New Roman" w:hAnsi="Arial" w:cs="Arial"/>
          <w:color w:val="000000"/>
          <w:sz w:val="24"/>
          <w:szCs w:val="24"/>
          <w:lang w:val="tt-RU" w:eastAsia="ru-RU"/>
        </w:rPr>
        <w:t xml:space="preserve">    </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eastAsia="ru-RU"/>
        </w:rPr>
      </w:pPr>
    </w:p>
    <w:p w:rsidR="00CF5540" w:rsidRPr="00135FF1" w:rsidRDefault="00CF5540" w:rsidP="00CF5540">
      <w:pPr>
        <w:spacing w:after="0" w:line="240" w:lineRule="auto"/>
        <w:ind w:firstLine="708"/>
        <w:jc w:val="center"/>
        <w:rPr>
          <w:rFonts w:ascii="Arial" w:eastAsia="Times New Roman" w:hAnsi="Arial" w:cs="Arial"/>
          <w:sz w:val="24"/>
          <w:szCs w:val="24"/>
          <w:lang w:eastAsia="ru-RU"/>
        </w:rPr>
        <w:sectPr w:rsidR="00CF5540" w:rsidRPr="00135FF1" w:rsidSect="003B1829">
          <w:headerReference w:type="even" r:id="rId175"/>
          <w:headerReference w:type="default" r:id="rId176"/>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CF5540" w:rsidP="00323B39">
      <w:pPr>
        <w:spacing w:after="0" w:line="240" w:lineRule="auto"/>
        <w:jc w:val="center"/>
        <w:rPr>
          <w:rFonts w:ascii="Arial" w:eastAsia="Times New Roman" w:hAnsi="Arial" w:cs="Arial"/>
          <w:sz w:val="24"/>
          <w:szCs w:val="24"/>
          <w:u w:val="single"/>
          <w:lang w:eastAsia="ru-RU"/>
        </w:rPr>
      </w:pPr>
      <w:r w:rsidRPr="00135FF1">
        <w:rPr>
          <w:rFonts w:ascii="Arial" w:eastAsia="Times New Roman" w:hAnsi="Arial" w:cs="Arial"/>
          <w:b/>
          <w:sz w:val="24"/>
          <w:szCs w:val="24"/>
          <w:lang w:eastAsia="ru-RU"/>
        </w:rPr>
        <w:t>2.</w:t>
      </w:r>
      <w:r w:rsidR="00323B39" w:rsidRPr="00135FF1">
        <w:t xml:space="preserve"> </w:t>
      </w:r>
      <w:r w:rsidR="00323B39" w:rsidRPr="00135FF1">
        <w:rPr>
          <w:rFonts w:ascii="Arial" w:eastAsia="Times New Roman" w:hAnsi="Arial" w:cs="Arial"/>
          <w:b/>
          <w:sz w:val="24"/>
          <w:szCs w:val="24"/>
          <w:lang w:eastAsia="ru-RU"/>
        </w:rPr>
        <w:t>Муниципаль хезмәт күрсәтү стандарты</w:t>
      </w: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857"/>
        <w:gridCol w:w="3764"/>
      </w:tblGrid>
      <w:tr w:rsidR="00CF5540" w:rsidRPr="00135FF1" w:rsidTr="003B1829">
        <w:tc>
          <w:tcPr>
            <w:tcW w:w="4358" w:type="dxa"/>
            <w:tcBorders>
              <w:top w:val="single" w:sz="4" w:space="0" w:color="auto"/>
              <w:left w:val="single" w:sz="4" w:space="0" w:color="auto"/>
              <w:bottom w:val="single" w:sz="4" w:space="0" w:color="auto"/>
              <w:right w:val="single" w:sz="4" w:space="0" w:color="auto"/>
            </w:tcBorders>
            <w:vAlign w:val="center"/>
          </w:tcPr>
          <w:p w:rsidR="00CF5540" w:rsidRPr="00135FF1" w:rsidRDefault="00323B39"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6857" w:type="dxa"/>
            <w:tcBorders>
              <w:top w:val="single" w:sz="4" w:space="0" w:color="auto"/>
              <w:left w:val="single" w:sz="4" w:space="0" w:color="auto"/>
              <w:bottom w:val="single" w:sz="4" w:space="0" w:color="auto"/>
              <w:right w:val="single" w:sz="4" w:space="0" w:color="auto"/>
            </w:tcBorders>
            <w:vAlign w:val="center"/>
          </w:tcPr>
          <w:p w:rsidR="00CF5540" w:rsidRPr="00135FF1" w:rsidRDefault="00323B39"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3764" w:type="dxa"/>
            <w:tcBorders>
              <w:top w:val="single" w:sz="4" w:space="0" w:color="auto"/>
              <w:left w:val="single" w:sz="4" w:space="0" w:color="auto"/>
              <w:bottom w:val="single" w:sz="4" w:space="0" w:color="auto"/>
              <w:right w:val="single" w:sz="4" w:space="0" w:color="auto"/>
            </w:tcBorders>
            <w:vAlign w:val="center"/>
          </w:tcPr>
          <w:p w:rsidR="00CF5540" w:rsidRPr="00135FF1" w:rsidRDefault="00323B39"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7558E5" w:rsidRPr="00135FF1">
              <w:rPr>
                <w:rFonts w:ascii="Arial" w:eastAsia="Times New Roman" w:hAnsi="Arial" w:cs="Arial"/>
                <w:sz w:val="24"/>
                <w:szCs w:val="24"/>
                <w:lang w:eastAsia="ru-RU"/>
              </w:rPr>
              <w:t>Муниципаль хезмәт күрсәтү атамасы</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оциаль файдаланудагы торак фондының торак урыннарына наем шартнамәләре буенча торак урыннары бирүгә мохтаҗ гражданнарны исәпкә алу</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323B39" w:rsidP="00323B39">
            <w:pPr>
              <w:widowControl w:val="0"/>
              <w:suppressAutoHyphens/>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 </w:t>
            </w:r>
            <w:r w:rsidRPr="00135FF1">
              <w:rPr>
                <w:rFonts w:ascii="Arial" w:eastAsia="Times New Roman" w:hAnsi="Arial" w:cs="Arial"/>
                <w:sz w:val="24"/>
                <w:szCs w:val="24"/>
                <w:lang w:val="tt-RU" w:eastAsia="ru-RU"/>
              </w:rPr>
              <w:t xml:space="preserve">1 </w:t>
            </w:r>
            <w:r w:rsidRPr="00135FF1">
              <w:rPr>
                <w:rFonts w:ascii="Arial" w:eastAsia="Times New Roman" w:hAnsi="Arial" w:cs="Arial"/>
                <w:sz w:val="24"/>
                <w:szCs w:val="24"/>
                <w:lang w:eastAsia="ru-RU"/>
              </w:rPr>
              <w:t>тәртип</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 </w:t>
            </w:r>
            <w:r w:rsidR="007558E5" w:rsidRPr="00135FF1">
              <w:rPr>
                <w:rFonts w:ascii="Arial" w:eastAsia="Times New Roman" w:hAnsi="Arial" w:cs="Arial"/>
                <w:sz w:val="24"/>
                <w:szCs w:val="24"/>
                <w:lang w:eastAsia="ru-RU"/>
              </w:rPr>
              <w:t>Муниципаль хезмәт күрсәтүче җирле үзидарә башкарма-боеру органы атамасы</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тарстан Республикасы Буа муниципаль районы башкарма комитеты</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к турында нигезләмә</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7558E5" w:rsidRPr="00135FF1">
              <w:rPr>
                <w:rFonts w:ascii="Arial" w:eastAsia="Times New Roman" w:hAnsi="Arial" w:cs="Arial"/>
                <w:sz w:val="24"/>
                <w:szCs w:val="24"/>
                <w:lang w:eastAsia="ru-RU"/>
              </w:rPr>
              <w:t>Муниципаль хезмәт күрсәтү нәтиҗәсен тасвирлау</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сәпкә алу яки исәпкә алудан баш тарту турында карар</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 2. </w:t>
            </w:r>
            <w:r w:rsidRPr="00135FF1">
              <w:rPr>
                <w:rFonts w:ascii="Arial" w:eastAsia="Times New Roman" w:hAnsi="Arial" w:cs="Arial"/>
                <w:sz w:val="24"/>
                <w:szCs w:val="24"/>
                <w:lang w:val="tt-RU" w:eastAsia="ru-RU"/>
              </w:rPr>
              <w:t>8</w:t>
            </w:r>
            <w:r w:rsidRPr="00135FF1">
              <w:rPr>
                <w:rFonts w:ascii="Arial" w:eastAsia="Times New Roman" w:hAnsi="Arial" w:cs="Arial"/>
                <w:sz w:val="24"/>
                <w:szCs w:val="24"/>
                <w:lang w:eastAsia="ru-RU"/>
              </w:rPr>
              <w:t xml:space="preserve"> тәртип</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7558E5"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кирәклеген исәпкә алып, муниципаль хезмәт күрсәтүне туктатып тору вакыты, әгәр Россия Федерациясе законнарында каралган булса, Муниципаль хезмәт күрсәтү нәтиҗәсе булган документларны бирү (җибәрү) вакыты</w:t>
            </w:r>
          </w:p>
        </w:tc>
        <w:tc>
          <w:tcPr>
            <w:tcW w:w="6857" w:type="dxa"/>
            <w:tcBorders>
              <w:top w:val="single" w:sz="4" w:space="0" w:color="auto"/>
              <w:left w:val="single" w:sz="4" w:space="0" w:color="auto"/>
              <w:bottom w:val="single" w:sz="4" w:space="0" w:color="auto"/>
              <w:right w:val="single" w:sz="4" w:space="0" w:color="auto"/>
            </w:tcBorders>
          </w:tcPr>
          <w:p w:rsidR="00323B39" w:rsidRPr="00135FF1" w:rsidRDefault="00323B39" w:rsidP="00323B39">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гән көннән алып 8 көн эчендә исәпкә алу яки исәпкә алудан баш тарту турында карар чыгару.</w:t>
            </w:r>
          </w:p>
          <w:p w:rsidR="00323B39" w:rsidRPr="00135FF1" w:rsidRDefault="00323B39" w:rsidP="00323B39">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p w:rsidR="00323B39" w:rsidRPr="00135FF1" w:rsidRDefault="00323B39" w:rsidP="00323B39">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нәтиҗәсе булып торучы документ мөрәҗәгать итүче мөрәҗәгате көнендә гамәлгә ашырыла.</w:t>
            </w:r>
          </w:p>
          <w:p w:rsidR="00CF5540" w:rsidRPr="00135FF1" w:rsidRDefault="00323B39" w:rsidP="00323B39">
            <w:pPr>
              <w:autoSpaceDE w:val="0"/>
              <w:autoSpaceDN w:val="0"/>
              <w:adjustRightInd w:val="0"/>
              <w:spacing w:after="0" w:line="240" w:lineRule="auto"/>
              <w:ind w:firstLine="462"/>
              <w:jc w:val="both"/>
              <w:rPr>
                <w:rFonts w:ascii="Arial" w:eastAsia="Times New Roman" w:hAnsi="Arial" w:cs="Arial"/>
                <w:color w:val="000000"/>
                <w:sz w:val="24"/>
                <w:szCs w:val="24"/>
                <w:lang w:eastAsia="ru-RU"/>
              </w:rPr>
            </w:pPr>
            <w:r w:rsidRPr="00135FF1">
              <w:rPr>
                <w:rFonts w:ascii="Arial" w:eastAsia="Times New Roman" w:hAnsi="Arial" w:cs="Arial"/>
                <w:sz w:val="24"/>
                <w:szCs w:val="24"/>
                <w:lang w:eastAsia="ru-RU"/>
              </w:rPr>
              <w:t>Муниципаль хезмәт нәтиҗәсе булган документ гаризада күрсәтелгән элемтә ысулын кулланып (почта аша яки электрон адреска) муниципаль хезмәт нәтиҗәсен рәсмиләштерү һәм теркәү көнендә гамәлгә ашырыла</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 2. </w:t>
            </w:r>
            <w:r w:rsidRPr="00135FF1">
              <w:rPr>
                <w:rFonts w:ascii="Arial" w:eastAsia="Times New Roman" w:hAnsi="Arial" w:cs="Arial"/>
                <w:sz w:val="24"/>
                <w:szCs w:val="24"/>
                <w:lang w:val="tt-RU" w:eastAsia="ru-RU"/>
              </w:rPr>
              <w:t>8</w:t>
            </w:r>
            <w:r w:rsidRPr="00135FF1">
              <w:rPr>
                <w:rFonts w:ascii="Arial" w:eastAsia="Times New Roman" w:hAnsi="Arial" w:cs="Arial"/>
                <w:sz w:val="24"/>
                <w:szCs w:val="24"/>
                <w:lang w:eastAsia="ru-RU"/>
              </w:rPr>
              <w:t xml:space="preserve"> тәртип</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7558E5"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күрсәтүләрнең тулы исемлеге, </w:t>
            </w:r>
            <w:r w:rsidR="007558E5" w:rsidRPr="00135FF1">
              <w:rPr>
                <w:rFonts w:ascii="Arial" w:eastAsia="Times New Roman" w:hAnsi="Arial" w:cs="Arial"/>
                <w:sz w:val="24"/>
                <w:szCs w:val="24"/>
                <w:lang w:eastAsia="ru-RU"/>
              </w:rPr>
              <w:lastRenderedPageBreak/>
              <w:t>аларны мөрәҗәгать итүче тарафыннан алу ысуллары, шул исәптән электрон формада, аларны тапшыру тәртибе</w:t>
            </w:r>
          </w:p>
        </w:tc>
        <w:tc>
          <w:tcPr>
            <w:tcW w:w="6857" w:type="dxa"/>
            <w:tcBorders>
              <w:top w:val="single" w:sz="4" w:space="0" w:color="auto"/>
              <w:left w:val="single" w:sz="4" w:space="0" w:color="auto"/>
              <w:bottom w:val="single" w:sz="4" w:space="0" w:color="auto"/>
              <w:right w:val="single" w:sz="4" w:space="0" w:color="auto"/>
            </w:tcBorders>
          </w:tcPr>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Исәпкә алу өчен граждан бирә:</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документ формасында кәгазьдә (кушымта №1);</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егиональ портал аша мөрәҗәгать иткәндә «электрон имза турында» 06.04.2011 ел, № 63-ФЗ Федераль закон таләпләре нигезендә имзаланган электрон формада.;</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подписывается барысы да даими яшәүче белән бергә мөрәҗәгать итүче дееспособными гаилә әгъзалары. </w:t>
            </w:r>
            <w:r w:rsidRPr="00135FF1">
              <w:rPr>
                <w:rFonts w:ascii="Arial" w:eastAsia="Times New Roman" w:hAnsi="Arial" w:cs="Arial"/>
                <w:sz w:val="24"/>
                <w:szCs w:val="24"/>
                <w:lang w:eastAsia="ru-RU"/>
              </w:rPr>
              <w:lastRenderedPageBreak/>
              <w:t>Гаризага кушымта итеп бирелә:</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исәпкә алуны гамәлгә ашыручы орган тарафыннан Персональ мәгълүматларны эшкәртүгә ризалык турында гариза (2 нче кушымта);</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гражданин паспортының һәм аның белән бергә даими яшәүче гаилә әгъзаларының яисә шәхесне раслаучы башка документларның күчермәләре;</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граждан гаиләсенең составы турында документлар күчермәләре (туу турында таныклык, никах төзү турында таныклык, уллыкка (кызлыкка) алу турында карар, гаилә әгъзасы дип тану турында суд карары һәм башкалар);</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2015 елның 16 мартындагы 13 - ТРЗ номерлы Татарстан Республикасы Законының 8 (5 өлештән тыш), 13-15 статьяларында күрсәтелгән документлар:</w:t>
            </w:r>
          </w:p>
          <w:p w:rsidR="00CF5540" w:rsidRPr="00135FF1" w:rsidRDefault="00CF5540"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w:t>
            </w:r>
            <w:r w:rsidR="00323B39" w:rsidRPr="00135FF1">
              <w:rPr>
                <w:rFonts w:ascii="Arial" w:eastAsia="Times New Roman" w:hAnsi="Arial" w:cs="Arial"/>
                <w:sz w:val="24"/>
                <w:szCs w:val="24"/>
                <w:lang w:val="tt-RU" w:eastAsia="ru-RU"/>
              </w:rPr>
              <w:t xml:space="preserve"> статья</w:t>
            </w:r>
            <w:r w:rsidRPr="00135FF1">
              <w:rPr>
                <w:rFonts w:ascii="Arial" w:eastAsia="Times New Roman" w:hAnsi="Arial" w:cs="Arial"/>
                <w:sz w:val="24"/>
                <w:szCs w:val="24"/>
                <w:lang w:val="tt-RU" w:eastAsia="ru-RU"/>
              </w:rPr>
              <w:t xml:space="preserve"> : </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җирле үзидарә органының хезмәткә сәләтле балигъ булган гражданнарны хисап чоры дәвамында керемнәре булмаган дип тану турындагы карары, алар гаризада үзләренең керемнәрен, шул исәптән хезмәт һәм (яисә) индивидуаль эшкуарлык эшчәнлегеннән дә, хисап чорының бер ае эчендә дә раслый яисә аларның нульле керемен раслый торган документлар тапшыра алмаган очракларда;</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урта һөнәри яисә югары белем бирү мәгариф оешмаларында гаиләнең хезмәткә сәләтле балигъ булган әгъзаларын укыту фактын раслый торган документлар;</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документлар белән расларга ярамый торган керемнәр турында мөстәкыйль декларация;</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индивидуаль эшкуарның керемнәрен һәм чыгымнарын һәм хуҗалык операцияләрен исәпкә алу кенәгәсендәге белешмәләр (авыл хуҗалыгы товар җитештерүчеләре өчен салым салуның гомуми, шулай ук гадиләштерелгән системасын (бердәм авыл хуҗалыгы салымын) кулланучы индивидуаль эшкуарлар өчен;</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узган салым чоры өчен салым декларацияләренең декларацияләрне кабул итү турында салым органы тамгасы белән күчермәләре (эшчәнлекнең аерым төрләре өчен өстәлгән керемгә бердәм салым рәвешендә салым салу системасын кулланучы индивидуаль эшкуарлар);</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гаиләнең һәр әгъзасының керемен исәпләү;</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вакытыннан алда хезмәт шартнамәләре буенча башкарыла торган сезонлы, вакытлыча һәм башка төр эшләр өчен түләү суммалары, граждан-хокукый характердагы шартнамәләрне үтәүдән керемнәр, шулай ук эшкуарлык һәм башка эшчәнлектән керемнәр турында белешмәләр;</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крестьян (фермер) хуҗалыгы әгъзалары тарафыннан алынган керемнәр турында белешмәләр;</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күчемсез һәм башка мөлкәтне арендага (наемга, субарендага, өстәмә наемга) бирүдән алынган керемнәр турындагы белешмәләр;</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барлык салымнар һәм җыемнар түләү турындагы белешмәләр.</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 статья:</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алым салынырга тиешле һәм гражданнарны наем шартнамәләре буенча торак урыннар бирелүгә мохтаҗлар дип тану өчен исәпкә алына торган мөлкәт исемлегенә керә торган сатылган мөлкәт хакы турында белешмәләр.</w:t>
            </w:r>
          </w:p>
          <w:p w:rsidR="00323B39" w:rsidRPr="00135FF1" w:rsidRDefault="007558E5"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5 Статья </w:t>
            </w:r>
            <w:r w:rsidR="00323B39" w:rsidRPr="00135FF1">
              <w:rPr>
                <w:rFonts w:ascii="Arial" w:eastAsia="Times New Roman" w:hAnsi="Arial" w:cs="Arial"/>
                <w:sz w:val="24"/>
                <w:szCs w:val="24"/>
                <w:lang w:val="tt-RU" w:eastAsia="ru-RU"/>
              </w:rPr>
              <w:t>.:</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гражданнар милкендә булган һәм исәпкә алынырга тиешле транспорт чараларын бәяләү турында бәяләү эшчәнлеге субъекты хисабы ; ;</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торак-төзелеш, гараж һәм дача кулланучылар кооперативларында (торак-төзелеш, гараж һәм дача кулланучылар кооперативларында пай җыемнары бәясе турында мәгълүматлар (торак-төзелеш, гараж һәм дача кулланучылар кооперативлары тарафыннан раслана).</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Муниципаль хезмәт алу өчен гариза бланкын гариза </w:t>
            </w:r>
            <w:r w:rsidRPr="00135FF1">
              <w:rPr>
                <w:rFonts w:ascii="Arial" w:eastAsia="Times New Roman" w:hAnsi="Arial" w:cs="Arial"/>
                <w:color w:val="000000"/>
                <w:sz w:val="24"/>
                <w:szCs w:val="24"/>
                <w:lang w:val="tt-RU" w:eastAsia="ru-RU"/>
              </w:rPr>
              <w:lastRenderedPageBreak/>
              <w:t>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шәхсән (мөрәҗәгать итүче исеменнән эш итүче зат тарафыннан ышанычнамә нигезендә);</w:t>
            </w:r>
          </w:p>
          <w:p w:rsidR="00323B39" w:rsidRPr="00135FF1" w:rsidRDefault="00323B39" w:rsidP="00323B39">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почта аша.</w:t>
            </w:r>
          </w:p>
          <w:p w:rsidR="00CF5540" w:rsidRPr="00135FF1" w:rsidRDefault="00323B39" w:rsidP="00323B39">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Гариза һәм документлар, шулай ук, көчәйтелгән квалификацияле электрон имза белән имзаланган электрон документлар рәвешендә гариза бирүче тарафыннан региональ портал аша тапшырылырга (җибәрелергә) мөмкин</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п. 2. </w:t>
            </w:r>
            <w:r w:rsidRPr="00135FF1">
              <w:rPr>
                <w:rFonts w:ascii="Arial" w:eastAsia="Times New Roman" w:hAnsi="Arial" w:cs="Arial"/>
                <w:sz w:val="24"/>
                <w:szCs w:val="24"/>
                <w:lang w:val="tt-RU" w:eastAsia="ru-RU"/>
              </w:rPr>
              <w:t>2</w:t>
            </w:r>
            <w:r w:rsidRPr="00135FF1">
              <w:rPr>
                <w:rFonts w:ascii="Arial" w:eastAsia="Times New Roman" w:hAnsi="Arial" w:cs="Arial"/>
                <w:sz w:val="24"/>
                <w:szCs w:val="24"/>
                <w:lang w:eastAsia="ru-RU"/>
              </w:rPr>
              <w:t xml:space="preserve"> тәртип</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7558E5" w:rsidRPr="00135FF1">
              <w:rPr>
                <w:rFonts w:ascii="Arial" w:eastAsia="Times New Roman" w:hAnsi="Arial" w:cs="Arial"/>
                <w:sz w:val="24"/>
                <w:szCs w:val="24"/>
                <w:lang w:eastAsia="ru-RU"/>
              </w:rPr>
              <w:t>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7558E5">
            <w:pPr>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едомствоара хезмәттәшлек кысаларында килеп чыга:</w:t>
            </w:r>
          </w:p>
          <w:p w:rsidR="007558E5" w:rsidRPr="00135FF1" w:rsidRDefault="007558E5" w:rsidP="007558E5">
            <w:pPr>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орак урынында яшәү урыны буенча теркәлгән гражданнар санын раслый торган белешмәләр;</w:t>
            </w:r>
          </w:p>
          <w:p w:rsidR="007558E5" w:rsidRPr="00135FF1" w:rsidRDefault="007558E5" w:rsidP="007558E5">
            <w:pPr>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гаилә әгъзаларының даими яшәү урыны буенча милек хокукында торак урыннары булу яки булмау турында Дәүләт теркәве органнары белешмәсе, гариза биргәнчегә кадәр биш ел эчендә мөрәҗәгать итүче гаиләсенең эшкә сәләтле һәр әгъзасы тарафыннан тапшырыла торган;</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2015 елның 16 мартындагы 13-ТРЗ номерлы Татарстан Республикасы Законының 14 статьясында күрсәтелгән документлар:</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чемсез милек бәясе турында мәгълүмат;</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ирнең кадастр бәясе турында мәгълүматлар.</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өрәҗәгать итүче әлеге регламентның 2.5 пункты белән документларны алу ысуллары һәм тапшыру тәртибе билгеләнгән.</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p w:rsidR="00CF5540" w:rsidRPr="00135FF1" w:rsidRDefault="00CF5540" w:rsidP="00CF5540">
            <w:pPr>
              <w:suppressAutoHyphens/>
              <w:spacing w:after="0" w:line="240" w:lineRule="auto"/>
              <w:ind w:firstLine="425"/>
              <w:jc w:val="both"/>
              <w:rPr>
                <w:rFonts w:ascii="Arial" w:eastAsia="Times New Roman" w:hAnsi="Arial" w:cs="Arial"/>
                <w:sz w:val="24"/>
                <w:szCs w:val="24"/>
                <w:lang w:eastAsia="ru-RU"/>
              </w:rPr>
            </w:pP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323B39"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п. 2. </w:t>
            </w:r>
            <w:r w:rsidRPr="00135FF1">
              <w:rPr>
                <w:rFonts w:ascii="Arial" w:eastAsia="Times New Roman" w:hAnsi="Arial" w:cs="Arial"/>
                <w:sz w:val="24"/>
                <w:szCs w:val="24"/>
                <w:lang w:val="tt-RU" w:eastAsia="ru-RU"/>
              </w:rPr>
              <w:t>4</w:t>
            </w:r>
            <w:r w:rsidRPr="00135FF1">
              <w:rPr>
                <w:rFonts w:ascii="Arial" w:eastAsia="Times New Roman" w:hAnsi="Arial" w:cs="Arial"/>
                <w:sz w:val="24"/>
                <w:szCs w:val="24"/>
                <w:lang w:eastAsia="ru-RU"/>
              </w:rPr>
              <w:t xml:space="preserve"> тәртип</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7. </w:t>
            </w:r>
            <w:r w:rsidR="007558E5"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7558E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окументлар кабул итүдән баш тарту өчен нигезләр:</w:t>
            </w:r>
          </w:p>
          <w:p w:rsidR="007558E5" w:rsidRPr="00135FF1" w:rsidRDefault="007558E5" w:rsidP="007558E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7558E5" w:rsidRPr="00135FF1" w:rsidRDefault="007558E5" w:rsidP="007558E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таләпләргә һәм документлар исемлегенә туры килмәве;;</w:t>
            </w:r>
          </w:p>
          <w:p w:rsidR="007558E5" w:rsidRPr="00135FF1" w:rsidRDefault="007558E5" w:rsidP="007558E5">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7558E5" w:rsidP="007558E5">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 тиешле </w:t>
            </w:r>
            <w:r w:rsidR="004A7183"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органга документлар тапшыру</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8.</w:t>
            </w:r>
            <w:r w:rsidRPr="00135FF1">
              <w:rPr>
                <w:rFonts w:ascii="Arial" w:eastAsia="Times New Roman" w:hAnsi="Arial" w:cs="Arial"/>
                <w:sz w:val="24"/>
                <w:szCs w:val="24"/>
                <w:lang w:val="en-US" w:eastAsia="ru-RU"/>
              </w:rPr>
              <w:t> </w:t>
            </w:r>
            <w:r w:rsidR="007558E5"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 тарту өчен нигезләр:</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өрәҗәгать итүче Россия Федерациясе гражданы булып тормый, әгәр Россия Федерациясенең халыкара шартнамәсендә башкасы каралмаган булса);</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раждан аз керемлеләр дип танылды яисә гражданны аз керемлеләр дип тану өчен нигезләр бар;</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гражданинның һәм аның белән даими яшәүче гаилә әгъзаларының керемнәре һәм аларның салым салынырга тиешле мөлкәте хакы 2015 елның 16 мартындагы 13-ТРЗ </w:t>
            </w:r>
            <w:r w:rsidRPr="00135FF1">
              <w:rPr>
                <w:rFonts w:ascii="Arial" w:eastAsia="Times New Roman" w:hAnsi="Arial" w:cs="Arial"/>
                <w:sz w:val="24"/>
                <w:szCs w:val="24"/>
                <w:lang w:val="tt-RU" w:eastAsia="ru-RU"/>
              </w:rPr>
              <w:lastRenderedPageBreak/>
              <w:t>номерлы Татарстан Республикасы Законының 5 статьясы нигезендә билгеләнә торган максималь күләмнән артып китә. ;</w:t>
            </w:r>
          </w:p>
          <w:p w:rsidR="00CF5540"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ражданин әлеге регламентның 2.5 пунктында каралган документлар тапшырмаган</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323B39"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 2. 9 тәртип</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9. </w:t>
            </w:r>
            <w:r w:rsidR="007558E5"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7558E5" w:rsidP="00CF554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0. </w:t>
            </w:r>
            <w:r w:rsidR="007558E5" w:rsidRPr="00135FF1">
              <w:rPr>
                <w:rFonts w:ascii="Arial" w:eastAsia="Times New Roman" w:hAnsi="Arial" w:cs="Arial"/>
                <w:sz w:val="24"/>
                <w:szCs w:val="24"/>
                <w:lang w:eastAsia="ru-RU"/>
              </w:rPr>
              <w:t>Муниципаль хезмәт күрсәтү өчен кирәкле һәм мәҗбүри булган хезмәтләр исемлеге, шул исәптән муниципаль хезмәтләр күрсәтүдә катнашучы оешмалар тарафыннан бирелә торган документлар (документлар) турында белешмәләр</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7558E5"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7558E5" w:rsidRPr="00135FF1">
              <w:rPr>
                <w:rFonts w:ascii="Arial" w:eastAsia="Times New Roman" w:hAnsi="Arial" w:cs="Arial"/>
                <w:sz w:val="24"/>
                <w:szCs w:val="24"/>
                <w:lang w:eastAsia="ru-RU"/>
              </w:rPr>
              <w:t>Мондый түләү күләмен исәпләү методикасы турында мәгълүматны да кертеп, дәүләт хезмәте күрсәтү өчен кирәкле һәм мәҗбүри булган хезмәтләр күрсәтүгә түләүне алу тәртибе, күләме һәм нигезләре</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7558E5"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2. </w:t>
            </w:r>
            <w:r w:rsidR="00323B39" w:rsidRPr="00135FF1">
              <w:rPr>
                <w:rFonts w:ascii="Arial" w:eastAsia="Times New Roman" w:hAnsi="Arial" w:cs="Arial"/>
                <w:sz w:val="24"/>
                <w:szCs w:val="24"/>
                <w:lang w:eastAsia="ru-RU"/>
              </w:rPr>
              <w:t>Муниципаль хезмәт күрсәтү, муниципаль хезмәт күрсәтүдә катнашучы оешма тарафыннан күрсәтелә торган хезмәтләрне күрсәтү турындагы гарызнамә биргәндә һәм мондый хезмәтләр күрсәтү нәтиҗәсен алганда чиратның максималь вакыты</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7558E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7558E5" w:rsidP="007558E5">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323B39" w:rsidRPr="00135FF1">
              <w:rPr>
                <w:rFonts w:ascii="Arial" w:eastAsia="Times New Roman" w:hAnsi="Arial" w:cs="Arial"/>
                <w:sz w:val="24"/>
                <w:szCs w:val="24"/>
                <w:lang w:eastAsia="ru-RU"/>
              </w:rPr>
              <w:t xml:space="preserve">Муниципаль хезмәт күрсәтүдә катнашучы оешма тарафыннан күрсәтелә торган муниципаль </w:t>
            </w:r>
            <w:r w:rsidR="00323B39" w:rsidRPr="00135FF1">
              <w:rPr>
                <w:rFonts w:ascii="Arial" w:eastAsia="Times New Roman" w:hAnsi="Arial" w:cs="Arial"/>
                <w:sz w:val="24"/>
                <w:szCs w:val="24"/>
                <w:lang w:eastAsia="ru-RU"/>
              </w:rPr>
              <w:lastRenderedPageBreak/>
              <w:t>хезмәт һәм хезмәт күрсәтү турында мөрәҗәгать итүченең үтенечен теркәү вакыты һәм тәртибе, шул исәптән электрон формада</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7558E5">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Гариза кергән көннән бер көн эчендә.</w:t>
            </w:r>
          </w:p>
          <w:p w:rsidR="00CF5540" w:rsidRPr="00135FF1" w:rsidRDefault="007558E5" w:rsidP="007558E5">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формада кергән Запрос ял (бәйрәм) көнендә киләсе ял (бәйрәм) көнендә теркә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4. </w:t>
            </w:r>
            <w:r w:rsidR="00323B39" w:rsidRPr="00135FF1">
              <w:rPr>
                <w:rFonts w:ascii="Arial" w:eastAsia="Times New Roman" w:hAnsi="Arial" w:cs="Arial"/>
                <w:sz w:val="24"/>
                <w:szCs w:val="24"/>
                <w:lang w:eastAsia="ru-RU"/>
              </w:rPr>
              <w:t>Муниципаль хезмәт күрсәтү залына, көтү залына, муниципаль хезмәт күрсәтү турында запросларны тутыру урыннарына, аларны тутыру үрнәкләренә һәм һәр муниципаль хезмәт күрсәтү өчен кирәкле документлар исемлегенә, мондый хезмәт күрсәтү тәртибе турында визуаль, текст һәм мультимедиа мәгълүматларын урнаштыру һәм рәсмиләштерү, шул исәптән федераль законнар һәм инвалидларны социаль яклау турында Татарстан Республикасы законнары нигезендә инвалидлар өчен күрсәтелгән объектларның үтемлелеген тәэмин итүгә карата таләпләр</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7558E5">
            <w:pPr>
              <w:widowControl w:val="0"/>
              <w:autoSpaceDE w:val="0"/>
              <w:autoSpaceDN w:val="0"/>
              <w:adjustRightInd w:val="0"/>
              <w:spacing w:after="0" w:line="240" w:lineRule="auto"/>
              <w:ind w:firstLine="435"/>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7558E5" w:rsidRPr="00135FF1" w:rsidRDefault="007558E5" w:rsidP="007558E5">
            <w:pPr>
              <w:widowControl w:val="0"/>
              <w:autoSpaceDE w:val="0"/>
              <w:autoSpaceDN w:val="0"/>
              <w:adjustRightInd w:val="0"/>
              <w:spacing w:after="0" w:line="240" w:lineRule="auto"/>
              <w:ind w:firstLine="435"/>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7558E5" w:rsidP="007558E5">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color w:val="000000"/>
                <w:sz w:val="24"/>
                <w:szCs w:val="24"/>
                <w:lang w:eastAsia="ru-RU"/>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15. </w:t>
            </w:r>
            <w:r w:rsidR="007558E5" w:rsidRPr="00135FF1">
              <w:rPr>
                <w:rFonts w:ascii="Arial" w:eastAsia="Times New Roman" w:hAnsi="Arial" w:cs="Arial"/>
                <w:sz w:val="24"/>
                <w:szCs w:val="24"/>
                <w:lang w:eastAsia="ru-RU"/>
              </w:rPr>
              <w:t xml:space="preserve">Муниципаль хезмәт күрсәтүләрдән файдалану мөмкинлеге һәм сыйфаты күрсәткечләре, шул исәптән мөрәҗәгать итүченең муниципаль хезмәт күрсәткәндә вазыйфаи затлар белән үзара хезмәттәшлеге саны һәм аларның дәвамлылыгы, муниципаль хезмәт күрсәтүнең барышы турында мәгълүмат алу мөмкинлеге, шул исәптән мәгълүмати-коммуникацион </w:t>
            </w:r>
            <w:r w:rsidR="007558E5" w:rsidRPr="00135FF1">
              <w:rPr>
                <w:rFonts w:ascii="Arial" w:eastAsia="Times New Roman" w:hAnsi="Arial" w:cs="Arial"/>
                <w:sz w:val="24"/>
                <w:szCs w:val="24"/>
                <w:lang w:eastAsia="ru-RU"/>
              </w:rPr>
              <w:lastRenderedPageBreak/>
              <w:t>технологияләрдән файдаланып, дәүләт һәм муниципаль хезмәтләр күрсәтүнең күпфункцияле үзәгендә (шул исәптән тулы күләмдә) муниципаль хезмәт күрсәтүнең мөмкинлеге йә мөмкинлеге), җирле үзидарә органының теләсә кайсы Территориаль бүлекчәсендә, мөрәҗәгать итүчене сайлау буенча (экстриториаль принцип), дәүләт һәм муниципаль хезмәтләр күрсәтүнең күпфункцияле үзәкләрендә дәүләт һәм (яки) муниципаль хезмәтләр күрсәтү турында Федераль законның 15.1 статьясында каралган таләп (комплекслы запрос ))</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CF5540">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Муниципаль хезмәт күрсәтүнең һәркем өчен мөмкин булуы күрсәткечләре булып тора:</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на урнашу_____________ җәмәгать транспортыннан файдалану мөмкинлеге зонасында;</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ысуллары, тәртибе һәм сроклары турында тулы мәгълүмат булу, http:// buinsk.tatarstan.ru " Интернет» челтәрендә, дәүләт һәм муниципаль хезмәтләрнең бердәм порталында;</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ярдәм күрсәтү инвалидларга преодолении киртәләрне, </w:t>
            </w:r>
            <w:r w:rsidRPr="00135FF1">
              <w:rPr>
                <w:rFonts w:ascii="Arial" w:eastAsia="Times New Roman" w:hAnsi="Arial" w:cs="Arial"/>
                <w:sz w:val="24"/>
                <w:szCs w:val="24"/>
                <w:lang w:eastAsia="ru-RU"/>
              </w:rPr>
              <w:lastRenderedPageBreak/>
              <w:t>комачаулаучы аларга хезмәт күрсәтү, алар белән беррәттән, башка затлар.</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ыйфаты булмау белән характерлана:</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ләргә муниципаль хезмәт нәтиҗәләрен биргәндә чиратлар;</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рокларын бозу;</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гамәлләренә (гамәл кылмауларына) шикаятьләр;</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Хезмәттәшлек дәвамлылыгы регламент белән билгеләнә.</w:t>
            </w:r>
          </w:p>
          <w:p w:rsidR="007558E5" w:rsidRPr="00135FF1" w:rsidRDefault="007558E5" w:rsidP="007558E5">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барышы турында мәгълүмат гариза бирүче тарафыннан сайтта алынырга мөмкин http://buinsk.tatarstan.ru " дәүләт һәм муниципаль хезмәтләр күрсәтүнең бердәм порталында, КФҮтә. Дәүләт һәм муниципаль хезмәтләр күрсәтүнең күпфункцияле үзәге (алга таба – КФҮ) аша муниципаль хезмәт күрсәтү, КФҮнең читтәге эш урыннары аша башкарылмый.</w:t>
            </w:r>
          </w:p>
          <w:p w:rsidR="00CF5540" w:rsidRPr="00135FF1" w:rsidRDefault="007558E5" w:rsidP="00CF5540">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кстриториаль принцип буенча муниципаль хезмәт һәм комплекслы соратып алу составында күрсәтелми</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rPr>
          <w:trHeight w:val="77"/>
        </w:trPr>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6.</w:t>
            </w:r>
            <w:r w:rsidRPr="00135FF1">
              <w:rPr>
                <w:rFonts w:ascii="Arial" w:eastAsia="Times New Roman" w:hAnsi="Arial" w:cs="Arial"/>
                <w:sz w:val="24"/>
                <w:szCs w:val="24"/>
                <w:lang w:val="en-US" w:eastAsia="ru-RU"/>
              </w:rPr>
              <w:t> </w:t>
            </w:r>
            <w:r w:rsidR="00323B39" w:rsidRPr="00135FF1">
              <w:rPr>
                <w:rFonts w:ascii="Arial" w:eastAsia="Times New Roman" w:hAnsi="Arial" w:cs="Arial"/>
                <w:sz w:val="24"/>
                <w:szCs w:val="24"/>
                <w:lang w:eastAsia="ru-RU"/>
              </w:rPr>
              <w:t xml:space="preserve">Башка таләпләр, шул исәптән экстрориаль принцип буенча муниципаль хезмәт күрсәтүнең үзенчәлекләрен исәпкә алучы (әгәр муниципаль хезмәт экстриториаль принцип буенча бирелгән булса) һәм электрон формада муниципаль </w:t>
            </w:r>
            <w:r w:rsidR="00323B39" w:rsidRPr="00135FF1">
              <w:rPr>
                <w:rFonts w:ascii="Arial" w:eastAsia="Times New Roman" w:hAnsi="Arial" w:cs="Arial"/>
                <w:sz w:val="24"/>
                <w:szCs w:val="24"/>
                <w:lang w:eastAsia="ru-RU"/>
              </w:rPr>
              <w:lastRenderedPageBreak/>
              <w:t>хезмәт күрсәтү үзенчәлекләре</w:t>
            </w:r>
          </w:p>
        </w:tc>
        <w:tc>
          <w:tcPr>
            <w:tcW w:w="6857" w:type="dxa"/>
            <w:tcBorders>
              <w:top w:val="single" w:sz="4" w:space="0" w:color="auto"/>
              <w:left w:val="single" w:sz="4" w:space="0" w:color="auto"/>
              <w:bottom w:val="single" w:sz="4" w:space="0" w:color="auto"/>
              <w:right w:val="single" w:sz="4" w:space="0" w:color="auto"/>
            </w:tcBorders>
          </w:tcPr>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не электрон рәвештә күрсәткәндә гариза бирүче хокуклы:</w:t>
            </w:r>
          </w:p>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а) бердәм порталда яки региональ порталда </w:t>
            </w:r>
            <w:r w:rsidRPr="00135FF1">
              <w:rPr>
                <w:rFonts w:ascii="Arial" w:eastAsia="Times New Roman" w:hAnsi="Arial" w:cs="Arial"/>
                <w:sz w:val="24"/>
                <w:szCs w:val="24"/>
                <w:lang w:eastAsia="ru-RU"/>
              </w:rPr>
              <w:lastRenderedPageBreak/>
              <w:t>урнаштырылган муниципаль хезмәт күрсәтү тәртибе һәм сроклары турында мәгълүмат алырга;</w:t>
            </w:r>
          </w:p>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 региональ порталның «шәхси кабинет» н кулланып, муниципаль хезмәт күрсәтү турында гаризаның электрон формасын тутыру юлы белән гариза бирергә.</w:t>
            </w:r>
          </w:p>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егиональ порталның «Шәхси кабинет» аша муниципаль хезмәт күрсәтү өчен кирәкле документлар җибәргәндә көчәйтелгән квалификацияле электрон имза кулланыла. Мөрәҗәгать итүче Россия Федерациясе Хөкүмәтенең 25.06.2012 ел, № 634 карарында каралган очракларда гади электрон имза кулланырга хокуклы;</w:t>
            </w:r>
          </w:p>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 электрон формада бирелгән муниципаль хезмәт күрсәтү турындагы гаризаларны үтәү барышы турында белешмәләр алырга;</w:t>
            </w:r>
          </w:p>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 төбәк порталы аша муниципаль хезмәт күрсәтүнең сыйфатын бәяләргә.;</w:t>
            </w:r>
          </w:p>
          <w:p w:rsidR="007558E5" w:rsidRPr="00135FF1" w:rsidRDefault="007558E5" w:rsidP="007558E5">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 электрон документ формасында муниципаль хезмәт күрсәтү нәтиҗәсен алырга;</w:t>
            </w:r>
          </w:p>
          <w:p w:rsidR="00CF5540" w:rsidRPr="00135FF1" w:rsidRDefault="007558E5" w:rsidP="007558E5">
            <w:pPr>
              <w:tabs>
                <w:tab w:val="left" w:pos="709"/>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е) бүлекнең карарларына һәм гамәлләренә (гамәл кылмауларына) шикаять бирергә, шулай ук аның вазыйфаи затларына, муниципаль хезмәткәрләрнең муниципаль районның рәсми сайты, төбәк порталы, федераль дәүләт мәгълүмат системасы порталы аша дәүләт һәм муниципаль хезмәтләр күрсәтүче органнар, аларның вазыйфаи затлары, дәүләт һәм муниципаль хезмәткәрләр тарафыннан башкарылган карарларга һәм гамәлләргә (гамәл кылмауларына) судка кадәр шикаять бирү процессын тәэмин итә торган шикаять бирерг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bl>
    <w:p w:rsidR="00CF5540" w:rsidRPr="00135FF1" w:rsidRDefault="00CF5540" w:rsidP="00CF5540">
      <w:pPr>
        <w:spacing w:after="0" w:line="240" w:lineRule="auto"/>
        <w:rPr>
          <w:rFonts w:ascii="Arial" w:eastAsia="Times New Roman" w:hAnsi="Arial" w:cs="Arial"/>
          <w:b/>
          <w:sz w:val="24"/>
          <w:szCs w:val="24"/>
          <w:lang w:eastAsia="ru-RU"/>
        </w:rPr>
        <w:sectPr w:rsidR="00CF5540" w:rsidRPr="00135FF1" w:rsidSect="003B1829">
          <w:pgSz w:w="16838" w:h="11906" w:orient="landscape"/>
          <w:pgMar w:top="1418" w:right="1134" w:bottom="851" w:left="1134" w:header="709" w:footer="709" w:gutter="0"/>
          <w:pgNumType w:start="1"/>
          <w:cols w:space="708"/>
          <w:titlePg/>
          <w:docGrid w:linePitch="360"/>
        </w:sectPr>
      </w:pPr>
    </w:p>
    <w:p w:rsidR="00CF5540" w:rsidRPr="00135FF1" w:rsidRDefault="00CF5540" w:rsidP="00CF5540">
      <w:pPr>
        <w:autoSpaceDE w:val="0"/>
        <w:autoSpaceDN w:val="0"/>
        <w:adjustRightInd w:val="0"/>
        <w:spacing w:after="0"/>
        <w:ind w:right="157"/>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lastRenderedPageBreak/>
        <w:t>3. </w:t>
      </w:r>
      <w:r w:rsidR="00323B39" w:rsidRPr="00135FF1">
        <w:rPr>
          <w:rFonts w:ascii="Arial" w:eastAsia="Times New Roman" w:hAnsi="Arial" w:cs="Arial"/>
          <w:b/>
          <w:bCs/>
          <w:sz w:val="24"/>
          <w:szCs w:val="24"/>
          <w:lang w:eastAsia="ru-RU"/>
        </w:rPr>
        <w:t>Административ процедураларның составы, эзлеклелеге һәм үтәү сроклары, аларны үтәү тәртибенә карата таләпләр, шул исәптән административ процедураларны электрон формада башкару үзенчәлекләре</w:t>
      </w:r>
    </w:p>
    <w:p w:rsidR="00CF5540" w:rsidRPr="00135FF1" w:rsidRDefault="00CF5540" w:rsidP="00CF5540">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 Муниципаль хезмәт күрсәтүдә эзлекле гамәлләр тасвирламасы</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1.1. Муниципаль хезмәт күрсәтү түбәндәге процедураларны үз эченә ала:</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өрәҗәгать итүчегә консультация бир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гаризаны кабул итү һәм теркә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муниципаль хезмәт күрсәтүдә катнашучы органнарга ведомствоара запросларны Формалаштыру һәм җибәр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мәгълүматларның дөреслеген тикшер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муниципаль хезмәт нәтиҗәләрен әзерлә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6) гариза бирүчегә муниципаль хезмәт нәтиҗәсен бирү.</w:t>
      </w:r>
    </w:p>
    <w:p w:rsidR="00CF5540" w:rsidRPr="00135FF1" w:rsidRDefault="00CF5540" w:rsidP="00CF5540">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 Мөрәҗәгать итүчегә консультацияләр күрсәт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p>
    <w:p w:rsidR="00CF5540" w:rsidRPr="00135FF1" w:rsidRDefault="00CF5540" w:rsidP="00CF5540">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 Гаризаны кабул итү һәм теркә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КФҮнең ерактан торып эш урыны аша, муниципаль хезмәт күрсәтү турында язмача яки электрон формада гариза бирә һәм әлеге регламентның 2.5 пункты нигезендә документларны бүлеккә тапшыра.</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ны электрон формада кабул иткәндә бүлекнең вазыйфаи заты, гаризаларны кабул итү өчен җаваплы:</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 гариз</w:t>
      </w:r>
      <w:r w:rsidR="00323B39" w:rsidRPr="00135FF1">
        <w:rPr>
          <w:rFonts w:ascii="Arial" w:eastAsia="Times New Roman" w:hAnsi="Arial" w:cs="Arial"/>
          <w:sz w:val="24"/>
          <w:szCs w:val="24"/>
          <w:lang w:eastAsia="ru-RU"/>
        </w:rPr>
        <w:t xml:space="preserve">аны электрон документ әйләнеше </w:t>
      </w:r>
      <w:r w:rsidR="00323B39" w:rsidRPr="00135FF1">
        <w:rPr>
          <w:rFonts w:ascii="Arial" w:eastAsia="Times New Roman" w:hAnsi="Arial" w:cs="Arial"/>
          <w:sz w:val="24"/>
          <w:szCs w:val="24"/>
          <w:lang w:val="tt-RU" w:eastAsia="ru-RU"/>
        </w:rPr>
        <w:t>с</w:t>
      </w:r>
      <w:r w:rsidRPr="00135FF1">
        <w:rPr>
          <w:rFonts w:ascii="Arial" w:eastAsia="Times New Roman" w:hAnsi="Arial" w:cs="Arial"/>
          <w:sz w:val="24"/>
          <w:szCs w:val="24"/>
          <w:lang w:eastAsia="ru-RU"/>
        </w:rPr>
        <w:t>истемасында теркәүне тәэмин итә, шул ук вакытта гаризага «ведомство тарафыннан кабул ителгән» яки «эшкәртүдә» статуслары бирелә, бу исә региональ порталның «шәхси кабинетында» чагылыш таба;</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 электрон култамганың чынбарлык шартларын, бердәм порталга мөрәҗәгать итү юлы белән үтәүне тикшерә (мөрәҗәгать итүче тарафыннан көчәйтелгән квалификацияле электрон имза белән имзаланган документларның электрон үрнәкләре тапшырылган очракта).</w:t>
      </w:r>
    </w:p>
    <w:p w:rsidR="00323B39" w:rsidRPr="00135FF1" w:rsidRDefault="00323B39" w:rsidP="00323B39">
      <w:pPr>
        <w:suppressAutoHyphens/>
        <w:spacing w:after="0"/>
        <w:ind w:right="157"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Көчәйтелгән квалификацияле электрон култамганы тикшерү нәтиҗәсендә аның чынбарлыгы шартларын үтәмәү ачыкланмаса, бүлекнең вазыйфаи заты мөрәҗәгать итүчегә гариза кергән көннән соң килүче эш көненнән дә соңга калмыйча гаризага керү турында белдерүне, гаризаның теркәү номерын үз эченә алган гаризаны, гариза алу </w:t>
      </w:r>
      <w:r w:rsidRPr="00135FF1">
        <w:rPr>
          <w:rFonts w:ascii="Arial" w:eastAsia="Times New Roman" w:hAnsi="Arial" w:cs="Arial"/>
          <w:color w:val="000000"/>
          <w:sz w:val="24"/>
          <w:szCs w:val="24"/>
          <w:lang w:val="tt-RU" w:eastAsia="ru-RU"/>
        </w:rPr>
        <w:lastRenderedPageBreak/>
        <w:t>датасын, файлларның исемнәрен, аңа тапшырылган документлар исемлеген, муниципаль хезмәт нәтиҗәсен алу датасын җибәрә.</w:t>
      </w:r>
    </w:p>
    <w:p w:rsidR="00323B39" w:rsidRPr="00135FF1" w:rsidRDefault="00323B39" w:rsidP="00323B39">
      <w:pPr>
        <w:suppressAutoHyphens/>
        <w:spacing w:after="0"/>
        <w:ind w:right="157"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Көчәйтелгән квалификацияле электрон култамганы тикшерү нәтиҗәсендә аның чынбарлыгы шартларын үтәмәү ачыкланса, бүлекнең вазыйфаи заты:</w:t>
      </w:r>
    </w:p>
    <w:p w:rsidR="00323B39" w:rsidRPr="00135FF1" w:rsidRDefault="00323B39" w:rsidP="00323B39">
      <w:pPr>
        <w:suppressAutoHyphens/>
        <w:spacing w:after="0"/>
        <w:ind w:right="157" w:firstLine="709"/>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электрон формада кергән документларны кабул итүдән баш тарту турында Карар кабул итә;</w:t>
      </w:r>
    </w:p>
    <w:p w:rsidR="00323B39" w:rsidRPr="00135FF1" w:rsidRDefault="00323B39" w:rsidP="00323B39">
      <w:pPr>
        <w:suppressAutoHyphens/>
        <w:spacing w:after="0"/>
        <w:ind w:right="157" w:firstLine="709"/>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мөрәҗәгать итүчегә «</w:t>
      </w:r>
      <w:r w:rsidRPr="00135FF1">
        <w:rPr>
          <w:rFonts w:ascii="Arial" w:eastAsia="Times New Roman" w:hAnsi="Arial" w:cs="Arial"/>
          <w:color w:val="000000"/>
          <w:sz w:val="24"/>
          <w:szCs w:val="24"/>
          <w:lang w:val="tt-RU" w:eastAsia="ru-RU"/>
        </w:rPr>
        <w:t>Э</w:t>
      </w:r>
      <w:r w:rsidRPr="00135FF1">
        <w:rPr>
          <w:rFonts w:ascii="Arial" w:eastAsia="Times New Roman" w:hAnsi="Arial" w:cs="Arial"/>
          <w:color w:val="000000"/>
          <w:sz w:val="24"/>
          <w:szCs w:val="24"/>
          <w:lang w:eastAsia="ru-RU"/>
        </w:rPr>
        <w:t xml:space="preserve">лектрон </w:t>
      </w:r>
      <w:r w:rsidRPr="00135FF1">
        <w:rPr>
          <w:rFonts w:ascii="Arial" w:eastAsia="Times New Roman" w:hAnsi="Arial" w:cs="Arial"/>
          <w:color w:val="000000"/>
          <w:sz w:val="24"/>
          <w:szCs w:val="24"/>
          <w:lang w:val="tt-RU" w:eastAsia="ru-RU"/>
        </w:rPr>
        <w:t xml:space="preserve">имза </w:t>
      </w:r>
      <w:r w:rsidRPr="00135FF1">
        <w:rPr>
          <w:rFonts w:ascii="Arial" w:eastAsia="Times New Roman" w:hAnsi="Arial" w:cs="Arial"/>
          <w:color w:val="000000"/>
          <w:sz w:val="24"/>
          <w:szCs w:val="24"/>
          <w:lang w:eastAsia="ru-RU"/>
        </w:rPr>
        <w:t>турында» 06.04.2011 ел, № 63-ФЗ Федераль законның 11 статьясы пунктларын күрсәтеп, электрон рәвештә кабул ителгән карар турында хәбәрнамәне җибәрә. Мондый хәбәрнамәгә бүлекнең вазыйфаи затының көчәйтелгән квалификацияле электрон имзасы белән кул куела, электрон документлар әйләнеше системасында теркәлә һәм Россия Федерациясе Хөкүмәтенең 25.08.2012 ел, № 852 карары белән расланган Дәүләт һәм муниципаль хезмәтләрне алу өчен мөрәҗәгать иткәндә көчәйтелгән квалификацияле электрон култамгадан файдалану кагыйдәләренең 9 пунктында күрсәтелгән ысуллар белән җибәрелә.</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3.2.</w:t>
      </w:r>
      <w:r w:rsidR="00323B3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Гаризалар кабул итүне әйдәп баручы белгеч:</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нең шәхесен билгеләү;</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нең вәкаләтләрен тикшерү (ышанычнамәсе буенча гамәлдә булган очракта);</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сәтүләр булмаган очракта бүлек белгече башкара:</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ларны теркәү кенәгәсенә гаризаны кабул итү һәм теркәү (кушымта № 3);</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гариза алу турында расписка (№4 кушымта) һәм тапшырылган документларны кабул итү датасы турында билге белән тапшыру (керүче номер, муниципаль хезмәт күрсәтүнең датасы һәм вакыты). Гаризаны почта аша җибәргән очракта, гариза алу турында расписка гражданинга почта аша җибәрелә;</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гаризаны Башкарма комитет җитәкчесенә карауга җибәрү.</w:t>
      </w:r>
    </w:p>
    <w:p w:rsidR="00E03384" w:rsidRPr="00135FF1" w:rsidRDefault="00E03384" w:rsidP="00E03384">
      <w:pPr>
        <w:tabs>
          <w:tab w:val="left" w:pos="8610"/>
        </w:tabs>
        <w:suppressAutoHyphens/>
        <w:spacing w:after="0"/>
        <w:ind w:right="157"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E03384" w:rsidRPr="00135FF1" w:rsidRDefault="00E03384" w:rsidP="00E03384">
      <w:pPr>
        <w:tabs>
          <w:tab w:val="left" w:pos="8610"/>
        </w:tabs>
        <w:suppressAutoHyphens/>
        <w:spacing w:after="0"/>
        <w:ind w:right="157"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val="tt-RU" w:eastAsia="ru-RU"/>
        </w:rPr>
        <w:t>Әлеге пункт белән билгеләнә торган процедуралар гамәлгә ашырыла:</w:t>
      </w:r>
    </w:p>
    <w:p w:rsidR="00E03384" w:rsidRPr="00135FF1" w:rsidRDefault="00E03384" w:rsidP="00E03384">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E03384" w:rsidRPr="00135FF1" w:rsidRDefault="00E03384" w:rsidP="00E03384">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E03384" w:rsidRPr="00135FF1" w:rsidRDefault="00E03384" w:rsidP="00E03384">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E03384" w:rsidRPr="00135FF1" w:rsidRDefault="00E03384" w:rsidP="00E03384">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E03384" w:rsidRPr="00135FF1" w:rsidRDefault="00E03384" w:rsidP="00E03384">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CF5540"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CF5540" w:rsidRPr="00135FF1" w:rsidRDefault="00CF5540" w:rsidP="00CF5540">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3.4. </w:t>
      </w:r>
      <w:r w:rsidR="00E03384" w:rsidRPr="00135FF1">
        <w:rPr>
          <w:rFonts w:ascii="Arial" w:eastAsia="Times New Roman" w:hAnsi="Arial" w:cs="Arial"/>
          <w:sz w:val="24"/>
          <w:szCs w:val="24"/>
          <w:lang w:eastAsia="ru-RU"/>
        </w:rPr>
        <w:t xml:space="preserve">Муниципаль хезмәт күрсәтүдә катнашучы органнарга ведомствоара запросларны </w:t>
      </w:r>
      <w:r w:rsidR="00E03384" w:rsidRPr="00135FF1">
        <w:rPr>
          <w:rFonts w:ascii="Arial" w:eastAsia="Times New Roman" w:hAnsi="Arial" w:cs="Arial"/>
          <w:sz w:val="24"/>
          <w:szCs w:val="24"/>
          <w:lang w:val="tt-RU" w:eastAsia="ru-RU"/>
        </w:rPr>
        <w:t>ф</w:t>
      </w:r>
      <w:r w:rsidR="00E03384" w:rsidRPr="00135FF1">
        <w:rPr>
          <w:rFonts w:ascii="Arial" w:eastAsia="Times New Roman" w:hAnsi="Arial" w:cs="Arial"/>
          <w:sz w:val="24"/>
          <w:szCs w:val="24"/>
          <w:lang w:eastAsia="ru-RU"/>
        </w:rPr>
        <w:t>ормалаштыру һәм җибәрү</w:t>
      </w:r>
    </w:p>
    <w:p w:rsidR="00CF5540" w:rsidRPr="00135FF1" w:rsidRDefault="00CF5540" w:rsidP="00CF5540">
      <w:pPr>
        <w:suppressAutoHyphens/>
        <w:spacing w:after="0"/>
        <w:ind w:right="157" w:firstLine="709"/>
        <w:jc w:val="both"/>
        <w:rPr>
          <w:rFonts w:ascii="Arial" w:eastAsia="Times New Roman" w:hAnsi="Arial" w:cs="Arial"/>
          <w:spacing w:val="-1"/>
          <w:sz w:val="24"/>
          <w:szCs w:val="24"/>
          <w:lang w:eastAsia="ru-RU"/>
        </w:rPr>
      </w:pPr>
    </w:p>
    <w:p w:rsidR="00E03384" w:rsidRPr="00135FF1" w:rsidRDefault="00E03384" w:rsidP="00E03384">
      <w:pPr>
        <w:autoSpaceDE w:val="0"/>
        <w:autoSpaceDN w:val="0"/>
        <w:adjustRightInd w:val="0"/>
        <w:spacing w:after="0"/>
        <w:ind w:right="157" w:firstLine="540"/>
        <w:jc w:val="both"/>
        <w:rPr>
          <w:rFonts w:ascii="Arial" w:eastAsia="Times New Roman" w:hAnsi="Arial" w:cs="Arial"/>
          <w:spacing w:val="-1"/>
          <w:sz w:val="24"/>
          <w:szCs w:val="24"/>
          <w:lang w:eastAsia="ru-RU"/>
        </w:rPr>
      </w:pPr>
      <w:r w:rsidRPr="00135FF1">
        <w:rPr>
          <w:rFonts w:ascii="Arial" w:eastAsia="Times New Roman" w:hAnsi="Arial" w:cs="Arial"/>
          <w:spacing w:val="-1"/>
          <w:sz w:val="24"/>
          <w:szCs w:val="24"/>
          <w:lang w:eastAsia="ru-RU"/>
        </w:rPr>
        <w:t>3.4.1. Бүлек белгече социаль файдаланудагы торак фондының торак урыннарына наем шартнамәләре буенча торак урыннары бирүгә мохтаҗ гражданнарны исәпкә алу кенәгәсендә гариза терки (№5 кушымта). Ведомствоара электрон хезмәттәшлек системасы аша электрон формада тәкъдим итү турында запрос җибәрә:</w:t>
      </w:r>
    </w:p>
    <w:p w:rsidR="00E03384" w:rsidRPr="00135FF1" w:rsidRDefault="00323B39" w:rsidP="00E03384">
      <w:pPr>
        <w:autoSpaceDE w:val="0"/>
        <w:autoSpaceDN w:val="0"/>
        <w:adjustRightInd w:val="0"/>
        <w:spacing w:after="0"/>
        <w:ind w:right="157" w:firstLine="540"/>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val="tt-RU" w:eastAsia="ru-RU"/>
        </w:rPr>
        <w:t xml:space="preserve">  </w:t>
      </w:r>
      <w:r w:rsidR="00E03384" w:rsidRPr="00135FF1">
        <w:rPr>
          <w:rFonts w:ascii="Arial" w:eastAsia="Times New Roman" w:hAnsi="Arial" w:cs="Arial"/>
          <w:spacing w:val="-1"/>
          <w:sz w:val="24"/>
          <w:szCs w:val="24"/>
          <w:lang w:val="tt-RU" w:eastAsia="ru-RU"/>
        </w:rPr>
        <w:t>1) йорт кенәгәсеннән өземтәләр;</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раждан һәм аның гаилә әгъзалары биләгән торак урыныннан файдалану хокукын раслый торган документлар күчермәләре (шартнамә, ордер, торак урыны бирү турында карар һәм башка документлар);</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гаилә әгъзаларының даими яшәү урыны буенча милек хокукында торак урыннары булу яки булмау турында гариза биргәнчегә кадәр биш ел эчендә мөрәҗәгать итүче гаиләсенең эшкә сәләтле һәр әгъзасы тарафыннан тапшырыла торган дәүләт теркәве органнары белешмәләре.;</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2015 елның 16 мартындагы 13-ТРЗ номерлы Татарстан Республикасы Законының 14 статьясында күрсәтелгән документлар:</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үчемсез милек бәясе турында запрос;</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ирнең кадастр бәясе турында запрос.</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җибәрелгән запрос.</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2. Белешмәләр белән тәэмин итүчеләр белгечләре, ведомствоара электрон хезмәттәшлек системасы аша кергән запрос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гән процедуралар түбәндәге срокларда гамәлгә ашырыла:</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Росреестр белгечләре җибәргән документлар (белешмәләр) буенча өч эш көненнән дә артмый;</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алган тәэмин итүчеләр буенча-органга яки оешмага ведомствоара запрос килгән көннән биш көн эчендә,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ның норматив хокукый актларында билгеләнмәсә.</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Документлар (белешмәләр) яки бүлеккә җибәрелгән баш тарту турында белдерү.</w:t>
      </w:r>
    </w:p>
    <w:p w:rsidR="00CF5540" w:rsidRPr="00135FF1" w:rsidRDefault="00CF5540" w:rsidP="00CF5540">
      <w:pPr>
        <w:suppressAutoHyphens/>
        <w:spacing w:after="0"/>
        <w:ind w:right="157" w:firstLine="720"/>
        <w:jc w:val="both"/>
        <w:rPr>
          <w:rFonts w:ascii="Arial" w:eastAsia="Times New Roman" w:hAnsi="Arial" w:cs="Arial"/>
          <w:spacing w:val="-1"/>
          <w:sz w:val="24"/>
          <w:szCs w:val="24"/>
          <w:lang w:eastAsia="ru-RU"/>
        </w:rPr>
      </w:pPr>
    </w:p>
    <w:p w:rsidR="00CF5540" w:rsidRPr="00135FF1" w:rsidRDefault="00CF5540" w:rsidP="00CF5540">
      <w:pPr>
        <w:suppressAutoHyphens/>
        <w:spacing w:after="0"/>
        <w:ind w:right="157"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3.5. </w:t>
      </w:r>
      <w:r w:rsidR="00E03384" w:rsidRPr="00135FF1">
        <w:rPr>
          <w:rFonts w:ascii="Arial" w:eastAsia="Times New Roman" w:hAnsi="Arial" w:cs="Arial"/>
          <w:sz w:val="24"/>
          <w:szCs w:val="24"/>
          <w:lang w:eastAsia="ru-RU"/>
        </w:rPr>
        <w:t>Белешмәләрнең дөреслеген тикшерү.</w:t>
      </w:r>
    </w:p>
    <w:p w:rsidR="00CF5540" w:rsidRPr="00135FF1" w:rsidRDefault="00CF5540" w:rsidP="00CF5540">
      <w:pPr>
        <w:tabs>
          <w:tab w:val="left" w:pos="8610"/>
        </w:tabs>
        <w:suppressAutoHyphens/>
        <w:spacing w:after="0"/>
        <w:ind w:right="157" w:firstLine="709"/>
        <w:jc w:val="both"/>
        <w:rPr>
          <w:rFonts w:ascii="Arial" w:eastAsia="Times New Roman" w:hAnsi="Arial" w:cs="Arial"/>
          <w:sz w:val="24"/>
          <w:szCs w:val="24"/>
          <w:lang w:eastAsia="ru-RU"/>
        </w:rPr>
      </w:pP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Әйдәп баручы киңәшче:</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булмавын тикшерү;</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пшырылган документлардагы белешмәләрнең дөреслеген тикшерү;</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сәпкә алу яки исәпкә алудан баш тарту турында карар проектын әзерләү;</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исәп эшен рәсмиләштерү (барлык документларны аерым папкага туплау, номер бирү);</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сәпкә алу эше белән документ проектын Башкарма комитет җитәкчесенә кул кую өчен җибәрә.</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сорауларга җаваплар кергән мизгелдән бер көн эчендә гамәлгә ашырыла.</w:t>
      </w:r>
    </w:p>
    <w:p w:rsidR="00E03384" w:rsidRPr="00135FF1" w:rsidRDefault="00E03384" w:rsidP="00E03384">
      <w:pPr>
        <w:tabs>
          <w:tab w:val="left" w:pos="8610"/>
        </w:tabs>
        <w:suppressAutoHyphens/>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документка кул куюга юнәлдерелгән документ проекты.</w:t>
      </w:r>
    </w:p>
    <w:p w:rsidR="00CF5540" w:rsidRPr="00135FF1" w:rsidRDefault="00CF5540" w:rsidP="00CF5540">
      <w:pPr>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Муниципаль хезмәт нәтиҗәләрен әзерләү</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Башкарма комитет җитәкчесе документ проектына кул куя һәм бүлеккә җибәрә.</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көн эчендә гамәлгә ашырыла.</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расланган документ.</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2. Бүлек белгече расланган карар нигезендә мөрәҗәгать итүчене торак урыннары алуга чиратның гомуми исемлегенә кертә яки муниципаль хезмәт күрсәтүдән баш тарту турында хат әзерли.</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нәтиҗәне электрон рәвештә алу ысулын сайлаганда мөрәҗәгать итүчегә муниципаль хезмәт нәтиҗәсен электрон документ формасында җибәрә.</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көн эчендә гамәлгә ашырыла.</w:t>
      </w:r>
    </w:p>
    <w:p w:rsidR="00E03384" w:rsidRPr="00135FF1" w:rsidRDefault="00E03384" w:rsidP="00E03384">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гариза бирүчене чираттагылар исемлегенә кертү яки баш тарту турында хат җибәрү.</w:t>
      </w:r>
    </w:p>
    <w:p w:rsidR="00CF5540" w:rsidRPr="00135FF1" w:rsidRDefault="00CF5540" w:rsidP="00CF5540">
      <w:pPr>
        <w:autoSpaceDE w:val="0"/>
        <w:autoSpaceDN w:val="0"/>
        <w:adjustRightInd w:val="0"/>
        <w:spacing w:after="0"/>
        <w:ind w:right="157" w:firstLine="709"/>
        <w:jc w:val="both"/>
        <w:rPr>
          <w:rFonts w:ascii="Arial" w:eastAsia="Times New Roman" w:hAnsi="Arial" w:cs="Arial"/>
          <w:sz w:val="24"/>
          <w:szCs w:val="24"/>
          <w:lang w:eastAsia="ru-RU"/>
        </w:rPr>
      </w:pP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 Техник хаталарны төзәтү.</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1. Муниципаль хезмәт нәтиҗәсе булган документта техник хата ачыкланган очракта, мөрәҗәгать итүче бүлеккә тапшыра:</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хник хатаны төзәтү турында гариза (кушымта № 6);</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7.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E03384" w:rsidRPr="00135FF1" w:rsidRDefault="00E03384" w:rsidP="00E03384">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бүлек белгеченә карап тикшерүгә җибәрелгән кабул ителгән һәм теркәлгән гариза.</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3.7.3. Бүлек белгече документларны карый һәм хезмәт нәтиҗәсе булган документка төзәтмәләр кертү максатларында әлеге Регламентның 3.6 пунктында каралган процедураларны гамәлгә ашыра, төзәтелгән документны мөрәҗәгать итүчедән (вәкаләтле вәкилгә) техник хата булган документ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FD369C" w:rsidRPr="00135FF1" w:rsidRDefault="00FD369C" w:rsidP="00FD369C">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җаваплы, шулай ук Башкарма комитет белгечләре тарафыннан башкарыла.</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FD369C" w:rsidRPr="00135FF1" w:rsidRDefault="00FD369C" w:rsidP="00FD369C">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FD369C" w:rsidRPr="00135FF1" w:rsidRDefault="00FD369C" w:rsidP="00FD369C">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FD369C" w:rsidRPr="00135FF1" w:rsidRDefault="00FD369C" w:rsidP="00FD369C">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FD369C" w:rsidRPr="00135FF1" w:rsidRDefault="00FD369C" w:rsidP="00FD369C">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FD369C" w:rsidRPr="00135FF1" w:rsidRDefault="00FD369C" w:rsidP="00FD369C">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w:t>
      </w:r>
      <w:r w:rsidRPr="00135FF1">
        <w:rPr>
          <w:rFonts w:ascii="Arial" w:eastAsia="Times New Roman" w:hAnsi="Arial" w:cs="Arial"/>
          <w:sz w:val="24"/>
          <w:szCs w:val="24"/>
          <w:lang w:val="tt-RU" w:eastAsia="ru-RU"/>
        </w:rPr>
        <w:lastRenderedPageBreak/>
        <w:t xml:space="preserve">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CF5540" w:rsidRPr="00135FF1" w:rsidRDefault="00CF5540" w:rsidP="00CF5540">
      <w:pPr>
        <w:autoSpaceDE w:val="0"/>
        <w:autoSpaceDN w:val="0"/>
        <w:adjustRightInd w:val="0"/>
        <w:spacing w:after="0"/>
        <w:ind w:right="157" w:firstLine="709"/>
        <w:jc w:val="both"/>
        <w:rPr>
          <w:rFonts w:ascii="Arial" w:eastAsia="Times New Roman" w:hAnsi="Arial" w:cs="Arial"/>
          <w:sz w:val="24"/>
          <w:szCs w:val="24"/>
          <w:lang w:val="tt-RU" w:eastAsia="ru-RU"/>
        </w:rPr>
      </w:pPr>
    </w:p>
    <w:p w:rsidR="00604036" w:rsidRPr="00135FF1" w:rsidRDefault="00604036" w:rsidP="00604036">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604036" w:rsidRPr="00135FF1" w:rsidRDefault="00604036" w:rsidP="00604036">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604036" w:rsidRPr="00135FF1" w:rsidRDefault="00604036" w:rsidP="00604036">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604036" w:rsidRPr="00135FF1" w:rsidRDefault="00604036" w:rsidP="00604036">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 алучылар Башкарма комитет хезмәткәрләренең Муниципаль хезмәт күрсәтүдә катнашучы гамәлләренә (гамәл кылмауларына) судка кадәр тәртиптә шикаять бирергә хокуклы.</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шикаять белән, шул исәптән түбәндәге очракларда мөрәҗәгать итә ала:</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үтенечен теркәү вакытын бозу;</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вакытын бозу;</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муниципаль хезмәт күрсәтү өчен Россия Федерациясе, Татарстан Республикасы, Буа муниципаль районының норматив хокукый актларында күрсәтелмәгән яисә гамәлгә ашырылмаган документларны яисә мәгълүматны алу яисә гамәлгә ашыру таләпе;</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өчен Россия Федерациясе, Татарстан Республикасы, Буа муниципаль районы норматив хокукый актларында каралган документларны кабул итүдән баш тарту.;</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мөрәҗәгать итүчедән Россия Федерациясе, Татарстан Республикасы, Буа муниципаль районы норматив хокукый актларында каралмаган түләү таләпе;</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 нәтиҗәсендә бирелгән документларда башкарма комитет, Башкарма комитетның вазыйфаи затыннан җибәрелгән хаталарны һәм хаталарны төзәтүдән баш тарту йә мондый төзәтмәләрнең билгеләнгән срогын бозу;</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яки тәртибен бозу;</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каралмаган булса, Муниципаль хезмәт күрсәтүне туктатып тору;</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мөрәҗәгать ит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 210-ФЗ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ң таләбе.</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2. Муниципаль хезмәт күрсәтүче органның, муниципаль хезмәт күрсәтүче органның вазыйфаи затының, муниципаль хезмәт күрсәтүче орган җитәкчесенең карарларына һәм гамәлләренә (гамәл кылмауларына) шикаять язмача кәгазьдә яки электрон формада бирелә.</w:t>
      </w:r>
    </w:p>
    <w:p w:rsidR="00604036" w:rsidRPr="00135FF1" w:rsidRDefault="00604036" w:rsidP="00604036">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Шикаять почта аша, КФҮ аша, "Интернет" мәгълүмат-телекоммуникация челтәреннән, Буа муниципаль районының рәсми сайтыннан (http:// buinsk.tatarstan.ru Татарстан Республикасы дәүләт һәм муниципаль хезмәтләр күрсәтүнең бердәм порталын булдыру http://uslugi.tatar.ru/ дәүләт һәм муниципаль хезмәтләр (функцияләр) бердәм порталын булдыру http://www.gosuslugi.ru/), шулай ук кабул ителергә мөмкин каршындагы шәхси кабул итү мөрәҗәгать итүченең.</w:t>
      </w:r>
    </w:p>
    <w:p w:rsidR="00604036" w:rsidRPr="00135FF1" w:rsidRDefault="00604036" w:rsidP="00CF5540">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5.3. Муниципаль хезмәт күрсәтүче органга яисә югары органга (аның булганда) кергән шикаять аны теркәгәннән соң унбиш эш көне эчендә, ә муниципаль хезмәт күрсәтүче органга шикаять биргән очракта, мөрәҗәгать итүчедән документларны кабул итүдән баш тарткан очракта йә җибәрелгән хаталарны һәм хаталарны төзәтүдән баш тарткан очракта, яисә мондый төзәтмәләрнең билгеләнгән срогы бозылган очракта - аны теркәгән көннән биш эш көне эчендә карап тикшерелергә тиеш.</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 үз эченә түбәндәге мәгълүматны алырга тиеш:</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хезмәт күрсәтүче органның, хезмәт күрсәтүче органның вазыйфаи затының яисә муниципаль хезмәткәрнең исеме, аларның карарларына һәм гамәлләренә (гамәл кылмауларына) шикаять белдерелә торган карарлар;</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че органның, муниципаль хезмәт күрсәтүче органның вазыйфаи затының яисә муниципаль хезмәткәрнең шикаять белдерелә торган карарлары һәм гамәлләре (гамәл кылмавы) турында белешмәләр;</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өрәҗәгать итүче хезмәт күрсәтүче органның яисә муниципаль хезмәткәрнең карары һәм гамәлләре (гамәл кылмавы) белән килешмәгән дәлилләре.</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5. Шикаятькә шикаятьтә бәян ителгән хәлләрне раслый торган документларның күчермәләре беркетелергә мөмкин. Бу очракта шикаятьтә аңа кушып бирелә торган документлар исемлеге китерел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6. Шикаятьне карау нәтиҗәләре буенча түбәндәге карарларның берсе кабул ител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шикаять, шул исәптән, кабул ителгән карарны юкка чыгару, дәүләт хезмәте күрсәтү нәтиҗәсендә бирелгән документларда җибәрелгән хаталарны һәм хаталарны төзәтү, Россия Федерациясе норматив хокукый актларында, Татарстан Республикасы норматив хокукый актларында, муниципаль хокукый актларда алынмаган акчаларны мөрәҗәгать итүчегә кире кайтару рәвешендә дә, канәгатьләндерел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ән соң килә торган көннән дә соңга калмыйча мөрәҗәгать итүчегә язмача һәм мөрәҗәгать итүче теләге буенча электрон формада шикаятьне карау нәтиҗәләре турында мотивлаштырылган җавап җибәрел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7. Шикаятьне канәгатьләндерелергә тиешле дип тану очрагында, мөрәҗәгать итүчегә муниципаль хезмәт күрсәткәндә ачыкланган җитешсезлекләрне кичекмәстән бетерү максатларында Башкарма комитет тарафыннан башкарыла торган гамәлләр турында мәгълүмат бирелә, шулай ук китерелгән уңайсызлыклар өчен гафу үтенәләр һәм муниципаль хезмәт күрсәтү максатларында мөрәҗәгать итүчегә кирәк булган алдагы гамәлләр турында мәгълүмат күрсәтел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 түгел дип тану очрагында мөрәҗәгать итүчегә җавап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9. Шикаятьне карау барышында яки нәтиҗәләре буенча административ хокук бозу яки җинаять составының билгеләре билгеләнгән очракта, вазыйфаи зат, </w:t>
      </w:r>
      <w:r w:rsidRPr="00135FF1">
        <w:rPr>
          <w:rFonts w:ascii="Arial" w:eastAsia="Times New Roman" w:hAnsi="Arial" w:cs="Arial"/>
          <w:sz w:val="24"/>
          <w:szCs w:val="24"/>
          <w:lang w:val="tt-RU" w:eastAsia="ru-RU"/>
        </w:rPr>
        <w:lastRenderedPageBreak/>
        <w:t>шикаятьләрне карау буенча вәкаләтләр бирелгән хезмәткәр булган материалларны кичекмәстән прокуратура органнарына җибәрәләр.</w:t>
      </w:r>
    </w:p>
    <w:p w:rsidR="00CF5540" w:rsidRPr="00135FF1" w:rsidRDefault="00CF5540" w:rsidP="00CF5540">
      <w:pPr>
        <w:autoSpaceDE w:val="0"/>
        <w:autoSpaceDN w:val="0"/>
        <w:adjustRightInd w:val="0"/>
        <w:spacing w:after="0"/>
        <w:ind w:right="157"/>
        <w:jc w:val="center"/>
        <w:rPr>
          <w:rFonts w:ascii="Arial" w:eastAsia="Times New Roman" w:hAnsi="Arial" w:cs="Arial"/>
          <w:b/>
          <w:bCs/>
          <w:sz w:val="24"/>
          <w:szCs w:val="24"/>
          <w:lang w:val="tt-RU" w:eastAsia="ru-RU"/>
        </w:rPr>
      </w:pPr>
    </w:p>
    <w:p w:rsidR="00CF5540" w:rsidRPr="00135FF1" w:rsidRDefault="00CF5540" w:rsidP="00CF5540">
      <w:pPr>
        <w:autoSpaceDE w:val="0"/>
        <w:autoSpaceDN w:val="0"/>
        <w:adjustRightInd w:val="0"/>
        <w:spacing w:after="0"/>
        <w:ind w:right="15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6. </w:t>
      </w:r>
      <w:r w:rsidR="00604036" w:rsidRPr="00135FF1">
        <w:rPr>
          <w:rFonts w:ascii="Arial" w:eastAsia="Times New Roman" w:hAnsi="Arial" w:cs="Arial"/>
          <w:b/>
          <w:bCs/>
          <w:sz w:val="24"/>
          <w:szCs w:val="24"/>
          <w:lang w:val="tt-RU" w:eastAsia="ru-RU"/>
        </w:rPr>
        <w:t>Дәүләт һәм муниципаль хезмәтләр күрсәтүнең күпфункцияле үзәкләрендә административ процедураларны (гамәлләр) үтәү үзенчәлекләре</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1. Муниципаль хезмәт күрсәткәндә эзлекле гамәлләр тасвирламасы түбәндәге процедураларны үз эченә ала:</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муниципаль хезмәт күрсәтү тәртибе турында хәбәр итү;</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өчен кирәкле гаризаны һәм документларны кабул итү һәм теркәү;</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шул исәптән комплекслы ведомствоара гарызнамә буенча ведомствоара запросларны Формалаштыру һәм җибәрү;</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униципаль хезмәт күрсәтү турында гариза биргәндә файдаланылган мөрәҗәгать итүченең көчәйтелгән квалификация санлы электрон култамгасының чынбарлыгын тикшерү;</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Башкарма комитетка документлар белән гариза җибәрү;</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6) гариза бирүчегә муниципаль хезмәт нәтиҗәсен бирү.</w:t>
      </w:r>
    </w:p>
    <w:p w:rsidR="00CF5540" w:rsidRPr="00135FF1" w:rsidRDefault="00CF5540" w:rsidP="00CF5540">
      <w:pPr>
        <w:autoSpaceDE w:val="0"/>
        <w:autoSpaceDN w:val="0"/>
        <w:adjustRightInd w:val="0"/>
        <w:spacing w:after="0"/>
        <w:ind w:right="157" w:firstLine="709"/>
        <w:jc w:val="both"/>
        <w:rPr>
          <w:rFonts w:ascii="Arial" w:eastAsia="Times New Roman" w:hAnsi="Arial" w:cs="Arial"/>
          <w:sz w:val="24"/>
          <w:szCs w:val="24"/>
          <w:lang w:eastAsia="ru-RU"/>
        </w:rPr>
      </w:pP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2. Муниципаль хезмәт күрсәтү тәртибе турында мөрәҗәгать итүчегә хәбәр итү</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КФҮ</w:t>
      </w:r>
      <w:r w:rsidRPr="00135FF1">
        <w:rPr>
          <w:rFonts w:ascii="Arial" w:eastAsia="Times New Roman" w:hAnsi="Arial" w:cs="Arial"/>
          <w:sz w:val="24"/>
          <w:szCs w:val="24"/>
          <w:lang w:val="tt-RU" w:eastAsia="ru-RU"/>
        </w:rPr>
        <w:t>ләргә</w:t>
      </w:r>
      <w:r w:rsidRPr="00135FF1">
        <w:rPr>
          <w:rFonts w:ascii="Arial" w:eastAsia="Times New Roman" w:hAnsi="Arial" w:cs="Arial"/>
          <w:sz w:val="24"/>
          <w:szCs w:val="24"/>
          <w:lang w:eastAsia="ru-RU"/>
        </w:rPr>
        <w:t xml:space="preserve"> муниципаль хезмәт күрсәтү тәртибе турында консультацияләр алу өчен шәхсән, телефон һәм (яки) электрон почта аша мөрәҗәгать итәргә хокуклы.</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ФҮ белгече мөрәҗәгать итүчегә, шул исәптән, муниципаль хезмәт алу өчен бирелә торган документларның составы, формасы һәм башка мәсьәләләр буенча хәбәр итә һәм кирәк булганда гариза бланкын тутыруда ярдәм күрсәт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 КФҮ сайтыннан ирекле файдалану юлы белән муниципаль хезмәт күрсәтү тәртибе турында мәгълүмат ала ала http://mfc16.tatarstan.ru/</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өрәҗәгать итүче мөрәҗәгате көнендә гамәлгә ашырыла.</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составы, тапшырыла торган документлар формасы һәм муниципаль хезмәт күрсәтүнең башка мәсьәләләре буенча мәгълүмат.</w:t>
      </w:r>
    </w:p>
    <w:p w:rsidR="00CF5540" w:rsidRPr="00135FF1" w:rsidRDefault="00CF5540" w:rsidP="00CF5540">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3. Гаризаны кабул итү һәм теркәү</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3.1. Мөрәҗәгать итүче шәхсән үзе, ышанычлы зат аша яисә электрон формада муниципаль хезмәт күрсәтү турында язмача гариза бирә һәм әлеге регламентның 2.5 пункты нигезендә КФҮндә, КФҮнең эш урынын ерактан торып, документларны тапшыра.</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рәвештә Татарстан Республикасы дәүләт һәм муниципаль хезмәтләр Порталы аша җибәрелә. Электрон формада кергән гаризаны теркәү билгеләнгән тәртиптә башкарыла.</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3.2. КФҮ белгече, гаризалар кабул итүне алып баручы, КФҮ эше Регламентында каралган процедураларны башкара.</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гән процедуралар КФҮ эше Регламентында билгеләнгән срокларда гамәлгә ашырыла.</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кабул ителгән һәм теркәлгән гариза.</w:t>
      </w:r>
    </w:p>
    <w:p w:rsidR="00CF5540" w:rsidRPr="00135FF1" w:rsidRDefault="00CF5540" w:rsidP="00CF5540">
      <w:pPr>
        <w:tabs>
          <w:tab w:val="left" w:pos="8610"/>
        </w:tabs>
        <w:suppressAutoHyphens/>
        <w:spacing w:after="0"/>
        <w:ind w:right="157" w:firstLine="709"/>
        <w:jc w:val="both"/>
        <w:rPr>
          <w:rFonts w:ascii="Arial" w:eastAsia="Times New Roman" w:hAnsi="Arial" w:cs="Arial"/>
          <w:bCs/>
          <w:sz w:val="24"/>
          <w:szCs w:val="24"/>
          <w:lang w:eastAsia="ru-RU"/>
        </w:rPr>
      </w:pPr>
    </w:p>
    <w:p w:rsidR="00604036" w:rsidRPr="00135FF1" w:rsidRDefault="00604036" w:rsidP="00604036">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6.4. Документлар пакетын формалаштыру</w:t>
      </w:r>
    </w:p>
    <w:p w:rsidR="00604036" w:rsidRPr="00135FF1" w:rsidRDefault="00604036" w:rsidP="00604036">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lastRenderedPageBreak/>
        <w:t>6.4.1. КФҮ белгече КФҮ эше регламенты нигезендә:</w:t>
      </w:r>
    </w:p>
    <w:p w:rsidR="00604036" w:rsidRPr="00135FF1" w:rsidRDefault="00604036" w:rsidP="00604036">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муниципаль хезмәт күрсәтү турында гариза биргәндә файдаланылган мөрәҗәгать итүченең көчәйтелгән квалификация санлы электрон култамгасының чынбарлыгын тикшерә;</w:t>
      </w:r>
    </w:p>
    <w:p w:rsidR="00604036" w:rsidRPr="00135FF1" w:rsidRDefault="00604036" w:rsidP="00604036">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муниципаль хезмәт күрсәтүдә катнашучы органнарга, шул исәптән комплекслы ведомствоара запрос буенча ведомствоара запрослар формалаштыра һәм җибәрә.</w:t>
      </w:r>
    </w:p>
    <w:p w:rsidR="00604036" w:rsidRPr="00135FF1" w:rsidRDefault="00604036" w:rsidP="00604036">
      <w:pPr>
        <w:tabs>
          <w:tab w:val="left" w:pos="8610"/>
        </w:tabs>
        <w:suppressAutoHyphens/>
        <w:spacing w:after="0"/>
        <w:ind w:right="157"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та билгеләнгән процедуралар КФҮ эше Регламентында билгеләнгән срокларда гамәлгә ашырыла.</w:t>
      </w:r>
    </w:p>
    <w:p w:rsidR="00604036" w:rsidRPr="00135FF1" w:rsidRDefault="00604036" w:rsidP="00604036">
      <w:pPr>
        <w:tabs>
          <w:tab w:val="left" w:pos="8610"/>
        </w:tabs>
        <w:suppressAutoHyphens/>
        <w:spacing w:after="0"/>
        <w:ind w:right="157"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Процедураларның нәтиҗәсе: җибәрелгән запрослар.</w:t>
      </w:r>
    </w:p>
    <w:p w:rsidR="00CF5540" w:rsidRPr="00135FF1" w:rsidRDefault="00CF5540" w:rsidP="00CF5540">
      <w:pPr>
        <w:suppressAutoHyphens/>
        <w:autoSpaceDE w:val="0"/>
        <w:autoSpaceDN w:val="0"/>
        <w:adjustRightInd w:val="0"/>
        <w:spacing w:after="0"/>
        <w:ind w:right="157" w:firstLine="709"/>
        <w:jc w:val="both"/>
        <w:rPr>
          <w:rFonts w:ascii="Arial" w:eastAsia="Times New Roman" w:hAnsi="Arial" w:cs="Arial"/>
          <w:sz w:val="24"/>
          <w:szCs w:val="24"/>
          <w:lang w:eastAsia="ru-RU"/>
        </w:rPr>
      </w:pP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4.2. КФҮ белгече сорауларга җаваплар алгач, документлар пакетын формалаштыра һәм аны Башкарма комитетка КФҮнең Эш регламенты белән билгеләнгән тәртиптә җибәрә.</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гән процедуралар КФҮ эше Регламентында билгеләнгән срокларда гамәлгә ашырыла.</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ашкарма комитетка җибәрелгән документлар процедураларының нәтиҗәсе.</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5. Муниципаль хезмәт нәтиҗәсен бирү</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5.1. КФҮ белгече муниципаль хезмәт нәтиҗәсен Башкарма комитеттан алганда аны билгеләнгән тәртиптә терки. мөрәҗәгать итүчегә (аның вәкиленә) гаризада күрсәтелгән элемтә ысулын кулланып, муниципаль хезмәт күрсәтү нәтиҗәләре турында хәбәр итә.</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башкарма комитеттан документлар кергән көнне гамәлгә ашырыла.</w:t>
      </w:r>
    </w:p>
    <w:p w:rsidR="00604036" w:rsidRPr="00135FF1" w:rsidRDefault="00604036" w:rsidP="00604036">
      <w:pPr>
        <w:suppressAutoHyphens/>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мөрәҗәгать итүчегә (аның вәкиленә) муниципаль хезмәт күрсәтү нәтиҗәләре турында хәбәр итү.</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5.2. КФҮ белгече гариза бирүчегә муниципаль хезмәт нәтиҗәсен бирә</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чират тәртибендә, гариза бирүченең килү көнендә КФҮ эше Регламентында билгеләнгән срокларда гамәлгә ашырыла.</w:t>
      </w:r>
    </w:p>
    <w:p w:rsidR="00604036" w:rsidRPr="00135FF1" w:rsidRDefault="00604036" w:rsidP="00604036">
      <w:pPr>
        <w:autoSpaceDE w:val="0"/>
        <w:autoSpaceDN w:val="0"/>
        <w:adjustRightInd w:val="0"/>
        <w:spacing w:after="0"/>
        <w:ind w:right="157"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бирелгән муниципаль хезмәт нәтиҗәсе.</w:t>
      </w:r>
    </w:p>
    <w:p w:rsidR="00CF5540" w:rsidRPr="00135FF1" w:rsidRDefault="00CF5540" w:rsidP="00CF5540">
      <w:pPr>
        <w:spacing w:after="0" w:line="240" w:lineRule="auto"/>
        <w:rPr>
          <w:rFonts w:ascii="Arial" w:eastAsia="Times New Roman" w:hAnsi="Arial" w:cs="Arial"/>
          <w:sz w:val="24"/>
          <w:szCs w:val="24"/>
          <w:lang w:val="tt-RU" w:eastAsia="ru-RU"/>
        </w:rPr>
        <w:sectPr w:rsidR="00CF5540" w:rsidRPr="00135FF1" w:rsidSect="003B1829">
          <w:headerReference w:type="even" r:id="rId177"/>
          <w:headerReference w:type="default" r:id="rId178"/>
          <w:pgSz w:w="11906" w:h="16838"/>
          <w:pgMar w:top="993" w:right="567" w:bottom="567" w:left="1259" w:header="709" w:footer="709" w:gutter="0"/>
          <w:cols w:space="708"/>
          <w:titlePg/>
          <w:docGrid w:linePitch="360"/>
        </w:sectPr>
      </w:pPr>
    </w:p>
    <w:p w:rsidR="00CF5540" w:rsidRPr="00135FF1" w:rsidRDefault="00CF5540" w:rsidP="00CF5540">
      <w:pPr>
        <w:spacing w:after="0" w:line="240" w:lineRule="auto"/>
        <w:ind w:left="4820"/>
        <w:rPr>
          <w:rFonts w:ascii="Arial" w:eastAsia="Times New Roman" w:hAnsi="Arial" w:cs="Arial"/>
          <w:sz w:val="24"/>
          <w:szCs w:val="24"/>
          <w:lang w:val="tt-RU" w:eastAsia="ru-RU"/>
        </w:rPr>
      </w:pPr>
    </w:p>
    <w:p w:rsidR="00CF5540" w:rsidRPr="00135FF1" w:rsidRDefault="00884CC8" w:rsidP="00884CC8">
      <w:pPr>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 нче кушымта </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орак наем шартнамәләре буенча торак бирелүгә мохтаҗ гражданнарны</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исәпкә алуны гамәлгә ашыручы вәкаләтле орган җитәкчесенә</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 (фамилиясе, исеме, атасының исеме</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булган очракта) яшәүче  </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шәү урынының адресы ) паспорт</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серия, номер, кем тарафыннан</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һәм кайчан бирелгән) телефон номеры</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Гариза</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социаль файдаланудагы торак фонды торак урыннарыннан наем шартнамәләре буенча торак алуга мохтаҗ гражданнарны исәпкә кую турында</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Мине_______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булган очракта),(туу датасы)</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һәм минем гаилә әгъзаларын (булган очракта)________________________________________________________________ (туганлык мөнәсәбәтләре дәрәҗәсе)(социаль файдаланудагы торак фондының торак урыннарына наем шартнамәләре буенча торак урыннары бирелүгә мохтаҗ гражданнарны исәпкә алуга мохтаҗ булган затларның фамилиясе, исеме, атасының исеме (булган очракта),(туу датасы, паспорт мәгълүматлары)</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социаль файдаланудагы торак фондының торак урыннарына наем шартнамәләре буенча торак урыннары бирелүгә мохтаҗлар буларак исәпкә алуыгызны сорыйм.</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Әлеге гариза белән шуны раслыйм:</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       мин һәм минем гаилә әгъзалары (булган очракта) Россия Федерациясе гражданнары булып торабыз, Россия Федерациясе Торак кодексында билгеләнгән нигезләрдә </w:t>
      </w:r>
      <w:r w:rsidRPr="00135FF1">
        <w:rPr>
          <w:rFonts w:ascii="Arial" w:eastAsia="Times New Roman" w:hAnsi="Arial" w:cs="Arial"/>
          <w:color w:val="3C4052"/>
          <w:sz w:val="24"/>
          <w:szCs w:val="24"/>
          <w:lang w:eastAsia="ru-RU"/>
        </w:rPr>
        <w:lastRenderedPageBreak/>
        <w:t>социаль файдаланудагы торак фондының торак урыннарына наем шартнамәләре буенча торак урыннарга мохтаҗ булучылар, шулай ук түбәндәгеләр:</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минем керемем һәм минем белән даими яшәүче гаилә әгъзаларының кереме һәм салым салынырга тиешле мөлкәтебезнең бәясе «Социаль файдаланудагы торак фондының торак урыннарына наем шартнамәләре буенча гражданнарның аларга торак урыннары бирү хокукларын гамәлгә ашыру турында» 2015 елның 16 мартындагы 13-ТРЗ номерлы Татарстан Республикасы Законының 5 статьясы нигезендә билгеләнә торган максималь күләмнән артмый;</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Мин һәм минем гаилә әгъзалары "Татарстан Республикасы дәүләт торак фондыннан һәм муниципаль торак фондыннан социаль наем шартнамәләре буенча гражданнарның аларга торак урыннары бирү хокукын гамәлгә ашыру турында" 2007 елның 13 июлендәге 31-ТРЗ номерлы Татарстан Республикасы Законында билгеләнгән тәртиптә аз керемле дип танылмаган һәм җирле үзидарә органнарының аз керемле дип танылу өчен нигезләре юк.</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Миңа билгеле булганча, мине һәм минем гаилә әгъзаларын исәпкә алганнан соң, мин биргән мәгълүматларның дөрес булмавы ачыкланган очракта, мин һәм минем гаилә әгъзалары исәпкә алыначак.</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Мин һәм гаиләмнең балигъ булган әгъзалары җирле үзидарә органы тарафыннан салым, таможня һәм башка органнардагы керемнәр һәм мөлкәт турында тапшырылган белешмәләрне тикшерүгә ризалык бирәбез.</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Гаризага шәхси мәгълүматларны эшкәртүгә ризалык булу турында гаризаны терким.</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Гаризага түбәндәге документлар теркәлә: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документның исеме һәм номеры, кем тарафыннан һәм кайчан бирелгән)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 _______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документның исеме һәм номеры, кем тарафыннан һәм кайчан бирелгән)</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_______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окументның исеме һәм номеры, кем тарафыннан һәм кайчан бирелгән)</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4._______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документның исеме һәм номеры, кем тарафыннан һәм кайчан бирелгән)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5. _______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документның исеме һәм номеры, кем тарафыннан һәм кайчан бирелгән)</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Гариза бирүче   _________   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                              (имза)      (фамилиясе, исеме, атасының исеме (булган очракта)</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Гаилә әъгзалары (булган очракта):</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__________________   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имза)       (фамилиясе, исеме, атасының исеме (булган очракта)       __________________   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имза)       (фамилиясе, исеме, атасының исеме (булган очракта)    _____________   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имза)       (фамилиясе, исеме, атасының исеме (булган очракта)</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 ____ __________ 20___ ел</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CF5540" w:rsidP="00CF5540">
      <w:pPr>
        <w:autoSpaceDE w:val="0"/>
        <w:autoSpaceDN w:val="0"/>
        <w:adjustRightInd w:val="0"/>
        <w:spacing w:after="0" w:line="240" w:lineRule="auto"/>
        <w:jc w:val="right"/>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2</w:t>
      </w:r>
      <w:r w:rsidR="00884CC8" w:rsidRPr="00135FF1">
        <w:rPr>
          <w:rFonts w:ascii="Arial" w:eastAsia="Times New Roman" w:hAnsi="Arial" w:cs="Arial"/>
          <w:sz w:val="24"/>
          <w:szCs w:val="24"/>
          <w:lang w:val="tt-RU" w:eastAsia="ru-RU"/>
        </w:rPr>
        <w:t xml:space="preserve"> нче кушымта </w:t>
      </w:r>
    </w:p>
    <w:p w:rsidR="00CF5540" w:rsidRPr="00135FF1" w:rsidRDefault="00CF5540" w:rsidP="00CF5540">
      <w:pPr>
        <w:autoSpaceDE w:val="0"/>
        <w:autoSpaceDN w:val="0"/>
        <w:adjustRightInd w:val="0"/>
        <w:spacing w:after="0" w:line="240" w:lineRule="auto"/>
        <w:jc w:val="right"/>
        <w:rPr>
          <w:rFonts w:ascii="Arial" w:eastAsia="Times New Roman" w:hAnsi="Arial" w:cs="Arial"/>
          <w:sz w:val="24"/>
          <w:szCs w:val="24"/>
          <w:lang w:eastAsia="ru-RU"/>
        </w:rPr>
      </w:pP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орак бирелүгә мохтаҗ гражданнарны</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исәпкә алуны гамәлгә ашыручы вәкаләтле орган җитәкчесенә</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орак наем шартнамәләре буенча урыннар</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социаль файдаланудагы торак фонды биналары)</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фамилиясе, исеме, атасының исеме (булган очракта)</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адресы буенча яшәүче (яшәү урынының адресы) паспорт</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серия, номер, кем тарафыннан һәм кайчан бирелгән)</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лефон номеры ______________________</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Гариза</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социаль файдаланудагы торак фонды торак урыннарыннан наем шартнамәләре буенча торак алуга мохтаҗ гражданнарны исәпкә кую органында шәхси мәгълүматларны эшкәртүгә ризалык турында</w:t>
      </w:r>
    </w:p>
    <w:p w:rsidR="00884CC8" w:rsidRPr="00135FF1" w:rsidRDefault="00884CC8" w:rsidP="00884CC8">
      <w:pPr>
        <w:shd w:val="clear" w:color="auto" w:fill="FFFFFF"/>
        <w:spacing w:before="100" w:beforeAutospacing="1" w:after="100" w:afterAutospacing="1" w:line="240" w:lineRule="auto"/>
        <w:jc w:val="right"/>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Мин, ___________________________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ФИАИ)</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шәхесне таныклаучы документ)</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серия________№_____________, бирелгән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xml:space="preserve">«Персональ мәгълүматлар турында» 2006 елның 27 июлендәге 152-ФЗ номерлы Федераль законның 9 статьясы нигезендә, социаль файдаланудагы торак фондының </w:t>
      </w:r>
      <w:r w:rsidRPr="00135FF1">
        <w:rPr>
          <w:rFonts w:ascii="Arial" w:eastAsia="Times New Roman" w:hAnsi="Arial" w:cs="Arial"/>
          <w:color w:val="3C4052"/>
          <w:sz w:val="24"/>
          <w:szCs w:val="24"/>
          <w:lang w:eastAsia="ru-RU"/>
        </w:rPr>
        <w:lastRenderedPageBreak/>
        <w:t>торак урыннары найм шартнамәләре буенча торак урыннары бирүгә мохтаҗ гражданнарны исәпкә алуны гамәлгә ашыручы органга минем персональ мәгълүматларны эшкәртү һәм куллану, шулай ук исәпкә алуны гамәлгә ашыручы органга Россия Федерациясе Торак кодексы нигезендә мине исәпкә алу өчен кирәк булган башка мәгълүматларны бирергә ризалык бирәм.</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нем исәпкә алу хокукларымны тормышка ашыру өчен, исәпкә алуны гамәлгә ашыручы орган Минем исәпкә алу өчен кирәк булган вакыт эчендә минем шәхси мәгълүматны җыю, системалаштыру, туплау, саклау, аныклау (яңарту, үзгәртү), тапшыру, куллану хокукын тормышка ашырырга хокуклы.</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н шәхси мәгълүматларымның исәпкә алуны гамәлгә ашыручы орган тарафыннан алынуына һәм төзелгән килешүләр һәм килешүләр нигезендә мине исәпкә алу һәм минем законлы хокукларымны һәм мәнфәгатьләрен тәэмин итү максатларында өченче затларга тапшырылуына каршы түгел.</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н үземнең мәгълүматларымны саклауга, эшкәртүгә һәм тапшыруга ризалык бирәм:</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Фамилиясе, исеме, атасының исеме, туган көне.</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 Теркәлү, вакытлыча теркәү, фактта яшәү адресы, телефоннар.</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 Шәхесне таныклаучы документның реквизитлары (документны биргән органның сериясе, номеры, бирелү датасы, исеме).</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4. Россия Федерациясе Торак кодексы нигезендә мине исәпкә алу өчен кирәкле башка шәхси мәгълүмат.</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Әлеге гаризаны кире алу «Шәхси мәгълүматлар турында» 2006 елның 27 июлендәге 152-ФЗ номерлы Федераль законда каралган очракларда исәпкә алуны гамәлгә ашыручы органга бирелгән гариза нигезендә гамәлгә ашырыла.</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Шәхси мәгълүматлар субъекты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_____________   _____________________________________</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имза)                           (ФИАИ)</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шәхси мәгълүмат субъектының ризалыгын алучы операторның                фамилиясе, исеме, атасының исеме (булганда), вазыйфасы)</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884CC8" w:rsidRPr="00135FF1" w:rsidRDefault="00884CC8" w:rsidP="00884CC8">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 _______________ 20___ ел</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CF5540" w:rsidP="00CF5540">
      <w:pPr>
        <w:autoSpaceDE w:val="0"/>
        <w:autoSpaceDN w:val="0"/>
        <w:adjustRightInd w:val="0"/>
        <w:spacing w:after="0" w:line="240" w:lineRule="auto"/>
        <w:jc w:val="right"/>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3</w:t>
      </w:r>
      <w:r w:rsidR="00FD369C" w:rsidRPr="00135FF1">
        <w:rPr>
          <w:rFonts w:ascii="Arial" w:eastAsia="Times New Roman" w:hAnsi="Arial" w:cs="Arial"/>
          <w:sz w:val="24"/>
          <w:szCs w:val="24"/>
          <w:lang w:val="tt-RU" w:eastAsia="ru-RU"/>
        </w:rPr>
        <w:t>нче кушымта</w:t>
      </w:r>
    </w:p>
    <w:p w:rsidR="00CF5540" w:rsidRPr="00135FF1" w:rsidRDefault="00884CC8"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ЕНӘГӘ</w:t>
      </w:r>
    </w:p>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Социаль файдаланудагы торак фондының торак урыннарына наем шартнамәләре буенча торак урыннар бирелүгә мохтаҗлар буларак исәпкә алу ту</w:t>
      </w:r>
      <w:r w:rsidR="00884CC8" w:rsidRPr="00135FF1">
        <w:rPr>
          <w:rFonts w:ascii="Arial" w:eastAsia="Times New Roman" w:hAnsi="Arial" w:cs="Arial"/>
          <w:sz w:val="24"/>
          <w:szCs w:val="24"/>
          <w:lang w:eastAsia="ru-RU"/>
        </w:rPr>
        <w:t xml:space="preserve">рында гражданнарның гаризалары </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EE3548" w:rsidRPr="00135FF1">
        <w:rPr>
          <w:rFonts w:ascii="Arial" w:eastAsia="Times New Roman" w:hAnsi="Arial" w:cs="Arial"/>
          <w:sz w:val="24"/>
          <w:szCs w:val="24"/>
          <w:lang w:val="tt-RU" w:eastAsia="ru-RU"/>
        </w:rPr>
        <w:t>авыл җирлеге, шәһәр җирлеге, шәһәр округы</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____________________________________________________________</w:t>
      </w:r>
    </w:p>
    <w:p w:rsidR="00CF5540" w:rsidRPr="00135FF1" w:rsidRDefault="00CF5540" w:rsidP="00EE3548">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w:t>
      </w:r>
      <w:r w:rsidR="00EE3548" w:rsidRPr="00135FF1">
        <w:rPr>
          <w:rFonts w:ascii="Arial" w:eastAsia="Times New Roman" w:hAnsi="Arial" w:cs="Arial"/>
          <w:sz w:val="24"/>
          <w:szCs w:val="24"/>
          <w:lang w:val="tt-RU" w:eastAsia="ru-RU"/>
        </w:rPr>
        <w:t>социаль файдаланудагы торак фондының торак урыннарына наем шартнамәләре буенча торак урыннары бирүгә мохтаҗ гражданнарны исәпкә алуны гамәлгә ашыручы вәкаләтле орган исеме</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EE3548" w:rsidP="00CF5540">
      <w:pPr>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Башланган</w:t>
      </w:r>
      <w:r w:rsidR="00CF5540" w:rsidRPr="00135FF1">
        <w:rPr>
          <w:rFonts w:ascii="Arial" w:eastAsia="Times New Roman" w:hAnsi="Arial" w:cs="Arial"/>
          <w:sz w:val="24"/>
          <w:szCs w:val="24"/>
          <w:lang w:eastAsia="ru-RU"/>
        </w:rPr>
        <w:t>________________</w:t>
      </w:r>
    </w:p>
    <w:p w:rsidR="00CF5540" w:rsidRPr="00135FF1" w:rsidRDefault="00EE3548" w:rsidP="00CF5540">
      <w:pPr>
        <w:autoSpaceDE w:val="0"/>
        <w:autoSpaceDN w:val="0"/>
        <w:adjustRightInd w:val="0"/>
        <w:spacing w:after="0" w:line="240" w:lineRule="auto"/>
        <w:jc w:val="right"/>
        <w:rPr>
          <w:rFonts w:ascii="Arial" w:eastAsia="Times New Roman" w:hAnsi="Arial" w:cs="Arial"/>
          <w:sz w:val="24"/>
          <w:szCs w:val="24"/>
          <w:lang w:eastAsia="ru-RU"/>
        </w:rPr>
      </w:pPr>
      <w:r w:rsidRPr="00135FF1">
        <w:rPr>
          <w:rFonts w:ascii="Arial" w:eastAsia="Times New Roman" w:hAnsi="Arial" w:cs="Arial"/>
          <w:sz w:val="24"/>
          <w:szCs w:val="24"/>
          <w:lang w:val="tt-RU" w:eastAsia="ru-RU"/>
        </w:rPr>
        <w:t>Тәмамланган</w:t>
      </w:r>
      <w:r w:rsidR="00CF5540" w:rsidRPr="00135FF1">
        <w:rPr>
          <w:rFonts w:ascii="Arial" w:eastAsia="Times New Roman" w:hAnsi="Arial" w:cs="Arial"/>
          <w:sz w:val="24"/>
          <w:szCs w:val="24"/>
          <w:lang w:eastAsia="ru-RU"/>
        </w:rPr>
        <w:t>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tbl>
      <w:tblPr>
        <w:tblW w:w="5000" w:type="pct"/>
        <w:tblCellMar>
          <w:top w:w="102" w:type="dxa"/>
          <w:left w:w="62" w:type="dxa"/>
          <w:bottom w:w="102" w:type="dxa"/>
          <w:right w:w="62" w:type="dxa"/>
        </w:tblCellMar>
        <w:tblLook w:val="0000" w:firstRow="0" w:lastRow="0" w:firstColumn="0" w:lastColumn="0" w:noHBand="0" w:noVBand="0"/>
      </w:tblPr>
      <w:tblGrid>
        <w:gridCol w:w="439"/>
        <w:gridCol w:w="1249"/>
        <w:gridCol w:w="1479"/>
        <w:gridCol w:w="1249"/>
        <w:gridCol w:w="1513"/>
        <w:gridCol w:w="1513"/>
        <w:gridCol w:w="1408"/>
        <w:gridCol w:w="1354"/>
      </w:tblGrid>
      <w:tr w:rsidR="00CF5540" w:rsidRPr="00135FF1" w:rsidTr="003B1829">
        <w:tc>
          <w:tcPr>
            <w:tcW w:w="214"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ү датасы һәм вакыты</w:t>
            </w:r>
          </w:p>
        </w:tc>
        <w:tc>
          <w:tcPr>
            <w:tcW w:w="517"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фамилиясе, исеме, атасының исеме (булганда)</w:t>
            </w: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Яшәү урыны</w:t>
            </w: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Вәкаләтле органның исәпкә алу турында карары (дата, номер)</w:t>
            </w: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Вәкаләтле органның исәпкә алудан баш тарту турында карары (дата, номер)</w:t>
            </w:r>
          </w:p>
        </w:tc>
        <w:tc>
          <w:tcPr>
            <w:tcW w:w="724"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Кабул ителгән карар турында белдерү (хатның датасы, номеры)</w:t>
            </w:r>
          </w:p>
        </w:tc>
        <w:tc>
          <w:tcPr>
            <w:tcW w:w="698" w:type="pct"/>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кәрмә</w:t>
            </w:r>
          </w:p>
        </w:tc>
      </w:tr>
      <w:tr w:rsidR="00CF5540" w:rsidRPr="00135FF1" w:rsidTr="003B1829">
        <w:tc>
          <w:tcPr>
            <w:tcW w:w="214"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1</w:t>
            </w: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2</w:t>
            </w:r>
          </w:p>
        </w:tc>
        <w:tc>
          <w:tcPr>
            <w:tcW w:w="51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3</w:t>
            </w: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4</w:t>
            </w: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5</w:t>
            </w: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6</w:t>
            </w:r>
          </w:p>
        </w:tc>
        <w:tc>
          <w:tcPr>
            <w:tcW w:w="724"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7</w:t>
            </w:r>
          </w:p>
        </w:tc>
        <w:tc>
          <w:tcPr>
            <w:tcW w:w="698"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8</w:t>
            </w:r>
          </w:p>
        </w:tc>
      </w:tr>
      <w:tr w:rsidR="00CF5540" w:rsidRPr="00135FF1" w:rsidTr="003B1829">
        <w:tc>
          <w:tcPr>
            <w:tcW w:w="214"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51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724"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698"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r>
      <w:tr w:rsidR="00CF5540" w:rsidRPr="00135FF1" w:rsidTr="003B1829">
        <w:tc>
          <w:tcPr>
            <w:tcW w:w="214"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51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647"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776"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724"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698" w:type="pct"/>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r>
    </w:tbl>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right"/>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4</w:t>
      </w:r>
      <w:r w:rsidR="00EE3548" w:rsidRPr="00135FF1">
        <w:rPr>
          <w:rFonts w:ascii="Arial" w:eastAsia="Times New Roman" w:hAnsi="Arial" w:cs="Arial"/>
          <w:sz w:val="24"/>
          <w:szCs w:val="24"/>
          <w:lang w:val="tt-RU" w:eastAsia="ru-RU"/>
        </w:rPr>
        <w:t xml:space="preserve">нче кушымта </w:t>
      </w:r>
    </w:p>
    <w:p w:rsidR="00CF5540" w:rsidRPr="00135FF1" w:rsidRDefault="00CF5540" w:rsidP="00CF5540">
      <w:pPr>
        <w:autoSpaceDE w:val="0"/>
        <w:autoSpaceDN w:val="0"/>
        <w:adjustRightInd w:val="0"/>
        <w:spacing w:after="0" w:line="240" w:lineRule="auto"/>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60" w:line="240" w:lineRule="auto"/>
        <w:jc w:val="both"/>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________________________________________________________________________</w:t>
      </w:r>
    </w:p>
    <w:p w:rsidR="00884CC8" w:rsidRPr="00135FF1" w:rsidRDefault="00CF5540" w:rsidP="00884CC8">
      <w:pPr>
        <w:autoSpaceDE w:val="0"/>
        <w:autoSpaceDN w:val="0"/>
        <w:adjustRightInd w:val="0"/>
        <w:spacing w:after="60" w:line="240" w:lineRule="auto"/>
        <w:jc w:val="center"/>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w:t>
      </w:r>
      <w:r w:rsidR="00884CC8" w:rsidRPr="00135FF1">
        <w:rPr>
          <w:rFonts w:ascii="Arial" w:eastAsia="Times New Roman" w:hAnsi="Arial" w:cs="Arial"/>
          <w:bCs/>
          <w:kern w:val="32"/>
          <w:sz w:val="24"/>
          <w:szCs w:val="24"/>
          <w:lang w:eastAsia="ru-RU"/>
        </w:rPr>
        <w:t>исәпкә алуны гамәлгә ашыручы вәкаләтле орган исеме</w:t>
      </w:r>
    </w:p>
    <w:p w:rsidR="00884CC8" w:rsidRPr="00135FF1" w:rsidRDefault="00884CC8" w:rsidP="00884CC8">
      <w:pPr>
        <w:autoSpaceDE w:val="0"/>
        <w:autoSpaceDN w:val="0"/>
        <w:adjustRightInd w:val="0"/>
        <w:spacing w:after="60" w:line="240" w:lineRule="auto"/>
        <w:jc w:val="center"/>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________________________________________________________________________</w:t>
      </w:r>
    </w:p>
    <w:p w:rsidR="00884CC8" w:rsidRPr="00135FF1" w:rsidRDefault="00884CC8" w:rsidP="00884CC8">
      <w:pPr>
        <w:autoSpaceDE w:val="0"/>
        <w:autoSpaceDN w:val="0"/>
        <w:adjustRightInd w:val="0"/>
        <w:spacing w:after="60" w:line="240" w:lineRule="auto"/>
        <w:jc w:val="center"/>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торак урыннары бирүгә мохтаҗ гражданнар</w:t>
      </w:r>
    </w:p>
    <w:p w:rsidR="00884CC8" w:rsidRPr="00135FF1" w:rsidRDefault="00884CC8" w:rsidP="00884CC8">
      <w:pPr>
        <w:autoSpaceDE w:val="0"/>
        <w:autoSpaceDN w:val="0"/>
        <w:adjustRightInd w:val="0"/>
        <w:spacing w:after="60" w:line="240" w:lineRule="auto"/>
        <w:jc w:val="center"/>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________________________________________________________________________</w:t>
      </w:r>
    </w:p>
    <w:p w:rsidR="00CF5540" w:rsidRPr="00135FF1" w:rsidRDefault="00884CC8" w:rsidP="00884CC8">
      <w:pPr>
        <w:autoSpaceDE w:val="0"/>
        <w:autoSpaceDN w:val="0"/>
        <w:adjustRightInd w:val="0"/>
        <w:spacing w:after="60" w:line="240" w:lineRule="auto"/>
        <w:jc w:val="center"/>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социаль файдаланудагы торак фондының торак фонды</w:t>
      </w:r>
      <w:r w:rsidR="00CF5540" w:rsidRPr="00135FF1">
        <w:rPr>
          <w:rFonts w:ascii="Arial" w:eastAsia="Times New Roman" w:hAnsi="Arial" w:cs="Arial"/>
          <w:bCs/>
          <w:kern w:val="32"/>
          <w:sz w:val="24"/>
          <w:szCs w:val="24"/>
          <w:lang w:eastAsia="ru-RU"/>
        </w:rPr>
        <w:t>)</w:t>
      </w:r>
    </w:p>
    <w:p w:rsidR="00CF5540" w:rsidRPr="00135FF1" w:rsidRDefault="00CF5540" w:rsidP="00CF5540">
      <w:pPr>
        <w:autoSpaceDE w:val="0"/>
        <w:autoSpaceDN w:val="0"/>
        <w:adjustRightInd w:val="0"/>
        <w:spacing w:after="60" w:line="240" w:lineRule="auto"/>
        <w:jc w:val="both"/>
        <w:outlineLvl w:val="0"/>
        <w:rPr>
          <w:rFonts w:ascii="Arial" w:eastAsia="Times New Roman" w:hAnsi="Arial" w:cs="Arial"/>
          <w:bCs/>
          <w:kern w:val="32"/>
          <w:sz w:val="24"/>
          <w:szCs w:val="24"/>
          <w:lang w:eastAsia="ru-RU"/>
        </w:rPr>
      </w:pPr>
    </w:p>
    <w:p w:rsidR="00884CC8" w:rsidRPr="00135FF1" w:rsidRDefault="00884CC8" w:rsidP="00884CC8">
      <w:pPr>
        <w:autoSpaceDE w:val="0"/>
        <w:autoSpaceDN w:val="0"/>
        <w:adjustRightInd w:val="0"/>
        <w:spacing w:after="60" w:line="240" w:lineRule="auto"/>
        <w:jc w:val="center"/>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РАСПИСКА</w:t>
      </w:r>
    </w:p>
    <w:p w:rsidR="00CF5540" w:rsidRPr="00135FF1" w:rsidRDefault="00884CC8" w:rsidP="00884CC8">
      <w:pPr>
        <w:autoSpaceDE w:val="0"/>
        <w:autoSpaceDN w:val="0"/>
        <w:adjustRightInd w:val="0"/>
        <w:spacing w:after="60" w:line="240" w:lineRule="auto"/>
        <w:jc w:val="center"/>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eastAsia="ru-RU"/>
        </w:rPr>
        <w:t>социаль файдаланудагы торак фонды торак урыннарыннан наем шартнамәләре буенча торак алуга мохтаҗ гражданнарны исәпкә кую өчен кабул ителгән документларга</w:t>
      </w:r>
    </w:p>
    <w:p w:rsidR="00884CC8" w:rsidRPr="00135FF1" w:rsidRDefault="00CF5540" w:rsidP="00CF5540">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eastAsia="ru-RU"/>
        </w:rPr>
        <w:t xml:space="preserve">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социаль файдаланудагы торак фонды торак урыннарыннан наем шартнамәләре буенча торак алуга мохтаҗ гражданнарны исәпкә кую максатыннан_____________________________________________________________</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eastAsia="ru-RU"/>
        </w:rPr>
      </w:pPr>
      <w:r w:rsidRPr="00135FF1">
        <w:rPr>
          <w:rFonts w:ascii="Arial" w:eastAsia="Times New Roman" w:hAnsi="Arial" w:cs="Arial"/>
          <w:bCs/>
          <w:kern w:val="32"/>
          <w:sz w:val="24"/>
          <w:szCs w:val="24"/>
          <w:lang w:val="tt-RU" w:eastAsia="ru-RU"/>
        </w:rPr>
        <w:t xml:space="preserve">                  </w:t>
      </w:r>
      <w:r w:rsidRPr="00135FF1">
        <w:rPr>
          <w:rFonts w:ascii="Arial" w:eastAsia="Times New Roman" w:hAnsi="Arial" w:cs="Arial"/>
          <w:bCs/>
          <w:kern w:val="32"/>
          <w:sz w:val="24"/>
          <w:szCs w:val="24"/>
          <w:lang w:eastAsia="ru-RU"/>
        </w:rPr>
        <w:t>(документлар тапшырган гражданинның фамилиясе, исеме, атасының исеме (булганда)</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eastAsia="ru-RU"/>
        </w:rPr>
        <w:t>түбәндәге документлар кабул ителде:</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1. ___________________________________________________________________</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документ исеме, номеры, датасы, битләр саны)</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2. ___________________________________________________________________</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3. ___________________________________________________________________</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_________________________________________ ___________________________</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гражданнарны исәпкә кую буенча җаваплының ФИАИ, вазыйфасы)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___" ___________ 20___ ел</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____________   ____________________________</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гариза бирүче имзасы)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___" ___________ 20___ ел</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r w:rsidRPr="00135FF1">
        <w:rPr>
          <w:rFonts w:ascii="Arial" w:eastAsia="Times New Roman" w:hAnsi="Arial" w:cs="Arial"/>
          <w:bCs/>
          <w:kern w:val="32"/>
          <w:sz w:val="24"/>
          <w:szCs w:val="24"/>
          <w:lang w:val="tt-RU" w:eastAsia="ru-RU"/>
        </w:rPr>
        <w:t xml:space="preserve"> </w:t>
      </w:r>
    </w:p>
    <w:p w:rsidR="00884CC8" w:rsidRPr="00135FF1" w:rsidRDefault="00884CC8" w:rsidP="00884CC8">
      <w:pPr>
        <w:autoSpaceDE w:val="0"/>
        <w:autoSpaceDN w:val="0"/>
        <w:adjustRightInd w:val="0"/>
        <w:spacing w:after="60" w:line="240" w:lineRule="auto"/>
        <w:jc w:val="both"/>
        <w:outlineLvl w:val="0"/>
        <w:rPr>
          <w:rFonts w:ascii="Arial" w:eastAsia="Times New Roman" w:hAnsi="Arial" w:cs="Arial"/>
          <w:bCs/>
          <w:kern w:val="32"/>
          <w:sz w:val="24"/>
          <w:szCs w:val="24"/>
          <w:lang w:val="tt-RU" w:eastAsia="ru-RU"/>
        </w:rPr>
      </w:pPr>
    </w:p>
    <w:p w:rsidR="00CF5540" w:rsidRPr="00135FF1" w:rsidRDefault="00CF5540" w:rsidP="00CF5540">
      <w:pPr>
        <w:autoSpaceDE w:val="0"/>
        <w:autoSpaceDN w:val="0"/>
        <w:adjustRightInd w:val="0"/>
        <w:spacing w:after="60" w:line="240" w:lineRule="auto"/>
        <w:jc w:val="both"/>
        <w:outlineLvl w:val="0"/>
        <w:rPr>
          <w:rFonts w:ascii="Arial" w:eastAsia="Times New Roman" w:hAnsi="Arial" w:cs="Arial"/>
          <w:bCs/>
          <w:kern w:val="32"/>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right"/>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t>5</w:t>
      </w:r>
      <w:r w:rsidR="00FD369C" w:rsidRPr="00135FF1">
        <w:rPr>
          <w:rFonts w:ascii="Arial" w:eastAsia="Times New Roman" w:hAnsi="Arial" w:cs="Arial"/>
          <w:sz w:val="24"/>
          <w:szCs w:val="24"/>
          <w:lang w:val="tt-RU" w:eastAsia="ru-RU"/>
        </w:rPr>
        <w:t xml:space="preserve"> нче кушымт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FF1828" w:rsidRPr="00135FF1" w:rsidRDefault="00FF1828"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социаль файдаланудагы торак фондының торак урыннарына наем шартнамәләре буенча торак урыннар бирелүгә мохтаҗ гражданнарны исәпкә алу </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60" w:line="240" w:lineRule="auto"/>
        <w:jc w:val="both"/>
        <w:outlineLvl w:val="0"/>
        <w:rPr>
          <w:rFonts w:ascii="Arial" w:eastAsia="Times New Roman" w:hAnsi="Arial" w:cs="Arial"/>
          <w:b/>
          <w:bCs/>
          <w:kern w:val="32"/>
          <w:sz w:val="24"/>
          <w:szCs w:val="24"/>
          <w:lang w:eastAsia="ru-RU"/>
        </w:rPr>
      </w:pPr>
      <w:r w:rsidRPr="00135FF1">
        <w:rPr>
          <w:rFonts w:ascii="Arial" w:eastAsia="Times New Roman" w:hAnsi="Arial" w:cs="Arial"/>
          <w:b/>
          <w:bCs/>
          <w:kern w:val="32"/>
          <w:sz w:val="24"/>
          <w:szCs w:val="24"/>
          <w:lang w:eastAsia="ru-RU"/>
        </w:rPr>
        <w:t xml:space="preserve">_________________________________________        </w:t>
      </w:r>
      <w:r w:rsidR="00FD369C" w:rsidRPr="00135FF1">
        <w:rPr>
          <w:rFonts w:ascii="Arial" w:eastAsia="Times New Roman" w:hAnsi="Arial" w:cs="Arial"/>
          <w:b/>
          <w:bCs/>
          <w:kern w:val="32"/>
          <w:sz w:val="24"/>
          <w:szCs w:val="24"/>
          <w:lang w:val="tt-RU" w:eastAsia="ru-RU"/>
        </w:rPr>
        <w:t>Башланды</w:t>
      </w:r>
      <w:r w:rsidRPr="00135FF1">
        <w:rPr>
          <w:rFonts w:ascii="Arial" w:eastAsia="Times New Roman" w:hAnsi="Arial" w:cs="Arial"/>
          <w:b/>
          <w:bCs/>
          <w:kern w:val="32"/>
          <w:sz w:val="24"/>
          <w:szCs w:val="24"/>
          <w:lang w:eastAsia="ru-RU"/>
        </w:rPr>
        <w:t>__________________</w:t>
      </w:r>
    </w:p>
    <w:p w:rsidR="00CF5540" w:rsidRPr="00135FF1" w:rsidRDefault="00CF5540" w:rsidP="00CF5540">
      <w:pPr>
        <w:autoSpaceDE w:val="0"/>
        <w:autoSpaceDN w:val="0"/>
        <w:adjustRightInd w:val="0"/>
        <w:spacing w:after="60" w:line="240" w:lineRule="auto"/>
        <w:jc w:val="both"/>
        <w:outlineLvl w:val="0"/>
        <w:rPr>
          <w:rFonts w:ascii="Arial" w:eastAsia="Times New Roman" w:hAnsi="Arial" w:cs="Arial"/>
          <w:b/>
          <w:bCs/>
          <w:kern w:val="32"/>
          <w:sz w:val="24"/>
          <w:szCs w:val="24"/>
          <w:lang w:eastAsia="ru-RU"/>
        </w:rPr>
      </w:pPr>
      <w:r w:rsidRPr="00135FF1">
        <w:rPr>
          <w:rFonts w:ascii="Arial" w:eastAsia="Times New Roman" w:hAnsi="Arial" w:cs="Arial"/>
          <w:b/>
          <w:bCs/>
          <w:kern w:val="32"/>
          <w:sz w:val="24"/>
          <w:szCs w:val="24"/>
          <w:lang w:eastAsia="ru-RU"/>
        </w:rPr>
        <w:t xml:space="preserve">     (</w:t>
      </w:r>
      <w:r w:rsidR="00FF1828" w:rsidRPr="00135FF1">
        <w:rPr>
          <w:rFonts w:ascii="Arial" w:eastAsia="Times New Roman" w:hAnsi="Arial" w:cs="Arial"/>
          <w:b/>
          <w:bCs/>
          <w:kern w:val="32"/>
          <w:sz w:val="24"/>
          <w:szCs w:val="24"/>
          <w:lang w:eastAsia="ru-RU"/>
        </w:rPr>
        <w:t>шәһәр, поселок, авыл һ.б.</w:t>
      </w:r>
    </w:p>
    <w:p w:rsidR="00CF5540" w:rsidRPr="00135FF1" w:rsidRDefault="00CF5540" w:rsidP="00CF5540">
      <w:pPr>
        <w:autoSpaceDE w:val="0"/>
        <w:autoSpaceDN w:val="0"/>
        <w:adjustRightInd w:val="0"/>
        <w:spacing w:after="60" w:line="240" w:lineRule="auto"/>
        <w:jc w:val="both"/>
        <w:outlineLvl w:val="0"/>
        <w:rPr>
          <w:rFonts w:ascii="Arial" w:eastAsia="Times New Roman" w:hAnsi="Arial" w:cs="Arial"/>
          <w:b/>
          <w:bCs/>
          <w:kern w:val="32"/>
          <w:sz w:val="24"/>
          <w:szCs w:val="24"/>
          <w:lang w:eastAsia="ru-RU"/>
        </w:rPr>
      </w:pPr>
      <w:r w:rsidRPr="00135FF1">
        <w:rPr>
          <w:rFonts w:ascii="Arial" w:eastAsia="Times New Roman" w:hAnsi="Arial" w:cs="Arial"/>
          <w:b/>
          <w:bCs/>
          <w:kern w:val="32"/>
          <w:sz w:val="24"/>
          <w:szCs w:val="24"/>
          <w:lang w:eastAsia="ru-RU"/>
        </w:rPr>
        <w:t xml:space="preserve">_________________________________________        </w:t>
      </w:r>
      <w:r w:rsidR="00FD369C" w:rsidRPr="00135FF1">
        <w:rPr>
          <w:rFonts w:ascii="Arial" w:eastAsia="Times New Roman" w:hAnsi="Arial" w:cs="Arial"/>
          <w:b/>
          <w:bCs/>
          <w:kern w:val="32"/>
          <w:sz w:val="24"/>
          <w:szCs w:val="24"/>
          <w:lang w:val="tt-RU" w:eastAsia="ru-RU"/>
        </w:rPr>
        <w:t>Тәмамланды</w:t>
      </w:r>
      <w:r w:rsidRPr="00135FF1">
        <w:rPr>
          <w:rFonts w:ascii="Arial" w:eastAsia="Times New Roman" w:hAnsi="Arial" w:cs="Arial"/>
          <w:b/>
          <w:bCs/>
          <w:kern w:val="32"/>
          <w:sz w:val="24"/>
          <w:szCs w:val="24"/>
          <w:lang w:eastAsia="ru-RU"/>
        </w:rPr>
        <w:t>________________</w:t>
      </w:r>
    </w:p>
    <w:p w:rsidR="00CF5540" w:rsidRPr="00135FF1" w:rsidRDefault="00CF5540" w:rsidP="00FF1828">
      <w:pPr>
        <w:autoSpaceDE w:val="0"/>
        <w:autoSpaceDN w:val="0"/>
        <w:adjustRightInd w:val="0"/>
        <w:spacing w:after="60" w:line="240" w:lineRule="auto"/>
        <w:jc w:val="both"/>
        <w:outlineLvl w:val="0"/>
        <w:rPr>
          <w:rFonts w:ascii="Arial" w:eastAsia="Times New Roman" w:hAnsi="Arial" w:cs="Arial"/>
          <w:b/>
          <w:bCs/>
          <w:kern w:val="32"/>
          <w:sz w:val="24"/>
          <w:szCs w:val="24"/>
          <w:lang w:eastAsia="ru-RU"/>
        </w:rPr>
      </w:pPr>
      <w:r w:rsidRPr="00135FF1">
        <w:rPr>
          <w:rFonts w:ascii="Arial" w:eastAsia="Times New Roman" w:hAnsi="Arial" w:cs="Arial"/>
          <w:b/>
          <w:bCs/>
          <w:kern w:val="32"/>
          <w:sz w:val="24"/>
          <w:szCs w:val="24"/>
          <w:lang w:eastAsia="ru-RU"/>
        </w:rPr>
        <w:t xml:space="preserve"> (</w:t>
      </w:r>
      <w:r w:rsidR="00FF1828" w:rsidRPr="00135FF1">
        <w:rPr>
          <w:rFonts w:ascii="Arial" w:eastAsia="Times New Roman" w:hAnsi="Arial" w:cs="Arial"/>
          <w:b/>
          <w:bCs/>
          <w:kern w:val="32"/>
          <w:sz w:val="24"/>
          <w:szCs w:val="24"/>
          <w:lang w:eastAsia="ru-RU"/>
        </w:rPr>
        <w:t>җирле үзидарәнең вәкаләтле органы исеме</w:t>
      </w:r>
      <w:r w:rsidRPr="00135FF1">
        <w:rPr>
          <w:rFonts w:ascii="Arial" w:eastAsia="Times New Roman" w:hAnsi="Arial" w:cs="Arial"/>
          <w:b/>
          <w:bCs/>
          <w:kern w:val="32"/>
          <w:sz w:val="24"/>
          <w:szCs w:val="24"/>
          <w:lang w:eastAsia="ru-RU"/>
        </w:rPr>
        <w:t>)</w:t>
      </w:r>
    </w:p>
    <w:p w:rsidR="00CF5540" w:rsidRPr="00135FF1" w:rsidRDefault="00CF5540" w:rsidP="00CF5540">
      <w:pPr>
        <w:autoSpaceDE w:val="0"/>
        <w:autoSpaceDN w:val="0"/>
        <w:adjustRightInd w:val="0"/>
        <w:spacing w:after="60" w:line="240" w:lineRule="auto"/>
        <w:jc w:val="both"/>
        <w:outlineLvl w:val="0"/>
        <w:rPr>
          <w:rFonts w:ascii="Arial" w:eastAsia="Times New Roman" w:hAnsi="Arial" w:cs="Arial"/>
          <w:b/>
          <w:bCs/>
          <w:kern w:val="32"/>
          <w:sz w:val="24"/>
          <w:szCs w:val="24"/>
          <w:lang w:eastAsia="ru-RU"/>
        </w:rPr>
      </w:pPr>
      <w:r w:rsidRPr="00135FF1">
        <w:rPr>
          <w:rFonts w:ascii="Arial" w:eastAsia="Times New Roman" w:hAnsi="Arial" w:cs="Arial"/>
          <w:b/>
          <w:bCs/>
          <w:kern w:val="32"/>
          <w:sz w:val="24"/>
          <w:szCs w:val="24"/>
          <w:lang w:eastAsia="ru-RU"/>
        </w:rPr>
        <w:t>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567"/>
        <w:gridCol w:w="1701"/>
        <w:gridCol w:w="1480"/>
        <w:gridCol w:w="1701"/>
        <w:gridCol w:w="1701"/>
        <w:gridCol w:w="1757"/>
      </w:tblGrid>
      <w:tr w:rsidR="00CF5540" w:rsidRPr="00135FF1" w:rsidTr="003B1829">
        <w:tc>
          <w:tcPr>
            <w:tcW w:w="567" w:type="dxa"/>
            <w:tcBorders>
              <w:top w:val="single" w:sz="4" w:space="0" w:color="auto"/>
              <w:left w:val="single" w:sz="4" w:space="0" w:color="auto"/>
              <w:bottom w:val="single" w:sz="4" w:space="0" w:color="auto"/>
              <w:right w:val="single" w:sz="4" w:space="0" w:color="auto"/>
            </w:tcBorders>
          </w:tcPr>
          <w:p w:rsidR="00CF5540" w:rsidRPr="00135FF1" w:rsidRDefault="00FD369C" w:rsidP="00CF5540">
            <w:pPr>
              <w:autoSpaceDE w:val="0"/>
              <w:autoSpaceDN w:val="0"/>
              <w:adjustRightInd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N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Гражданның фамилиясе, исеме, атасының исеме (булган очракта)</w:t>
            </w:r>
          </w:p>
        </w:tc>
        <w:tc>
          <w:tcPr>
            <w:tcW w:w="1480" w:type="dxa"/>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Гражданны теркәү урыны адресы</w:t>
            </w: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сәпкә алу турында исәпкә алу органы карары датасы, номеры</w:t>
            </w: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 бирү турында карар датасы, номеры</w:t>
            </w:r>
          </w:p>
        </w:tc>
        <w:tc>
          <w:tcPr>
            <w:tcW w:w="1757" w:type="dxa"/>
            <w:tcBorders>
              <w:top w:val="single" w:sz="4" w:space="0" w:color="auto"/>
              <w:left w:val="single" w:sz="4" w:space="0" w:color="auto"/>
              <w:bottom w:val="single" w:sz="4" w:space="0" w:color="auto"/>
              <w:right w:val="single" w:sz="4" w:space="0" w:color="auto"/>
            </w:tcBorders>
          </w:tcPr>
          <w:p w:rsidR="00CF5540" w:rsidRPr="00135FF1" w:rsidRDefault="00EE3548"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Искәрмә (яңадан теркәлү даталары, өстәмә бирелгән документлар исемлеге, аерым тамгалар)</w:t>
            </w:r>
          </w:p>
        </w:tc>
      </w:tr>
      <w:tr w:rsidR="00CF5540" w:rsidRPr="00135FF1" w:rsidTr="003B1829">
        <w:tc>
          <w:tcPr>
            <w:tcW w:w="56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1</w:t>
            </w: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2</w:t>
            </w:r>
          </w:p>
        </w:tc>
        <w:tc>
          <w:tcPr>
            <w:tcW w:w="1480"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3</w:t>
            </w: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4</w:t>
            </w: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5</w:t>
            </w:r>
          </w:p>
        </w:tc>
        <w:tc>
          <w:tcPr>
            <w:tcW w:w="175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6</w:t>
            </w:r>
          </w:p>
        </w:tc>
      </w:tr>
      <w:tr w:rsidR="00CF5540" w:rsidRPr="00135FF1" w:rsidTr="003B1829">
        <w:tc>
          <w:tcPr>
            <w:tcW w:w="56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480"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5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r>
      <w:tr w:rsidR="00CF5540" w:rsidRPr="00135FF1" w:rsidTr="003B1829">
        <w:tc>
          <w:tcPr>
            <w:tcW w:w="56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480"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5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r>
      <w:tr w:rsidR="00CF5540" w:rsidRPr="00135FF1" w:rsidTr="003B1829">
        <w:tc>
          <w:tcPr>
            <w:tcW w:w="567"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480"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01"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c>
          <w:tcPr>
            <w:tcW w:w="1757" w:type="dxa"/>
          </w:tcPr>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tc>
      </w:tr>
    </w:tbl>
    <w:p w:rsidR="00CF5540" w:rsidRPr="00135FF1" w:rsidRDefault="00CF5540" w:rsidP="00CF5540">
      <w:pPr>
        <w:autoSpaceDE w:val="0"/>
        <w:autoSpaceDN w:val="0"/>
        <w:adjustRightInd w:val="0"/>
        <w:spacing w:after="0" w:line="240" w:lineRule="auto"/>
        <w:ind w:left="5529"/>
        <w:jc w:val="right"/>
        <w:outlineLvl w:val="0"/>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529"/>
        <w:jc w:val="right"/>
        <w:outlineLvl w:val="0"/>
        <w:rPr>
          <w:rFonts w:ascii="Arial" w:eastAsia="Times New Roman" w:hAnsi="Arial" w:cs="Arial"/>
          <w:color w:val="000000"/>
          <w:spacing w:val="-6"/>
          <w:sz w:val="24"/>
          <w:szCs w:val="24"/>
          <w:lang w:val="tt-RU" w:eastAsia="ru-RU"/>
        </w:rPr>
      </w:pPr>
      <w:r w:rsidRPr="00135FF1">
        <w:rPr>
          <w:rFonts w:ascii="Arial" w:eastAsia="Times New Roman" w:hAnsi="Arial" w:cs="Arial"/>
          <w:sz w:val="24"/>
          <w:szCs w:val="24"/>
          <w:lang w:eastAsia="ru-RU"/>
        </w:rPr>
        <w:br w:type="page"/>
      </w:r>
      <w:r w:rsidRPr="00135FF1">
        <w:rPr>
          <w:rFonts w:ascii="Arial" w:eastAsia="Times New Roman" w:hAnsi="Arial" w:cs="Arial"/>
          <w:color w:val="000000"/>
          <w:spacing w:val="-6"/>
          <w:sz w:val="24"/>
          <w:szCs w:val="24"/>
          <w:lang w:eastAsia="ru-RU"/>
        </w:rPr>
        <w:lastRenderedPageBreak/>
        <w:t xml:space="preserve"> 6</w:t>
      </w:r>
      <w:r w:rsidR="00FD369C" w:rsidRPr="00135FF1">
        <w:rPr>
          <w:rFonts w:ascii="Arial" w:eastAsia="Times New Roman" w:hAnsi="Arial" w:cs="Arial"/>
          <w:color w:val="000000"/>
          <w:spacing w:val="-6"/>
          <w:sz w:val="24"/>
          <w:szCs w:val="24"/>
          <w:lang w:val="tt-RU" w:eastAsia="ru-RU"/>
        </w:rPr>
        <w:t>нчы кушымта</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pP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0C3A91" w:rsidRPr="00135FF1" w:rsidRDefault="000C3A91" w:rsidP="000C3A91">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0C3A91" w:rsidRPr="00135FF1" w:rsidRDefault="000C3A91" w:rsidP="000C3A91">
      <w:pPr>
        <w:shd w:val="clear" w:color="auto" w:fill="FFFFFF"/>
        <w:spacing w:before="100" w:beforeAutospacing="1" w:after="100" w:afterAutospacing="1" w:line="240" w:lineRule="auto"/>
        <w:jc w:val="both"/>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0C3A91" w:rsidRPr="00135FF1" w:rsidRDefault="000C3A91" w:rsidP="000C3A91">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0C3A91" w:rsidRPr="00135FF1" w:rsidRDefault="000C3A91" w:rsidP="000C3A91">
      <w:pPr>
        <w:spacing w:after="0"/>
        <w:jc w:val="center"/>
        <w:rPr>
          <w:rFonts w:ascii="Arial" w:eastAsia="Times New Roman" w:hAnsi="Arial" w:cs="Arial"/>
          <w:sz w:val="24"/>
          <w:szCs w:val="24"/>
          <w:lang w:eastAsia="ru-RU"/>
        </w:rPr>
      </w:pPr>
    </w:p>
    <w:p w:rsidR="000C3A91" w:rsidRPr="00135FF1" w:rsidRDefault="000C3A91" w:rsidP="000C3A91">
      <w:pPr>
        <w:spacing w:after="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_________________ ( ________________)</w:t>
      </w:r>
    </w:p>
    <w:p w:rsidR="000C3A91" w:rsidRPr="00135FF1" w:rsidRDefault="000C3A91" w:rsidP="000C3A91">
      <w:pPr>
        <w:spacing w:after="0"/>
        <w:jc w:val="both"/>
        <w:rPr>
          <w:rFonts w:ascii="Arial" w:eastAsia="Times New Roman" w:hAnsi="Arial" w:cs="Arial"/>
          <w:color w:val="000000"/>
          <w:spacing w:val="-6"/>
          <w:sz w:val="24"/>
          <w:szCs w:val="24"/>
          <w:lang w:eastAsia="ru-RU"/>
        </w:rPr>
      </w:pPr>
      <w:r w:rsidRPr="00135FF1">
        <w:rPr>
          <w:rFonts w:ascii="Arial" w:eastAsia="Times New Roman" w:hAnsi="Arial" w:cs="Arial"/>
          <w:sz w:val="24"/>
          <w:szCs w:val="24"/>
          <w:lang w:eastAsia="ru-RU"/>
        </w:rPr>
        <w:tab/>
        <w:t>(дата)</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t>(</w:t>
      </w:r>
      <w:r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w:t>
      </w:r>
      <w:r w:rsidRPr="00135FF1">
        <w:rPr>
          <w:rFonts w:ascii="Arial" w:eastAsia="Times New Roman" w:hAnsi="Arial" w:cs="Arial"/>
          <w:sz w:val="24"/>
          <w:szCs w:val="24"/>
          <w:lang w:eastAsia="ru-RU"/>
        </w:rPr>
        <w:tab/>
      </w:r>
      <w:r w:rsidRPr="00135FF1">
        <w:rPr>
          <w:rFonts w:ascii="Arial" w:eastAsia="Times New Roman" w:hAnsi="Arial" w:cs="Arial"/>
          <w:sz w:val="24"/>
          <w:szCs w:val="24"/>
          <w:lang w:eastAsia="ru-RU"/>
        </w:rPr>
        <w:tab/>
      </w:r>
      <w:r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Ф.И.</w:t>
      </w:r>
      <w:r w:rsidRPr="00135FF1">
        <w:rPr>
          <w:rFonts w:ascii="Arial" w:eastAsia="Times New Roman" w:hAnsi="Arial" w:cs="Arial"/>
          <w:sz w:val="24"/>
          <w:szCs w:val="24"/>
          <w:lang w:val="tt-RU" w:eastAsia="ru-RU"/>
        </w:rPr>
        <w:t>А.и</w:t>
      </w:r>
      <w:r w:rsidRPr="00135FF1">
        <w:rPr>
          <w:rFonts w:ascii="Arial" w:eastAsia="Times New Roman" w:hAnsi="Arial" w:cs="Arial"/>
          <w:sz w:val="24"/>
          <w:szCs w:val="24"/>
          <w:lang w:eastAsia="ru-RU"/>
        </w:rPr>
        <w:t>.)</w:t>
      </w: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CF5540" w:rsidRPr="00135FF1" w:rsidRDefault="00CF5540" w:rsidP="00CF5540">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lastRenderedPageBreak/>
        <w:t>(</w:t>
      </w:r>
      <w:r w:rsidR="00FD369C" w:rsidRPr="00135FF1">
        <w:rPr>
          <w:rFonts w:ascii="Arial" w:eastAsia="Times New Roman" w:hAnsi="Arial" w:cs="Arial"/>
          <w:color w:val="000000"/>
          <w:spacing w:val="-6"/>
          <w:sz w:val="24"/>
          <w:szCs w:val="24"/>
          <w:lang w:val="tt-RU" w:eastAsia="ru-RU"/>
        </w:rPr>
        <w:t>белешмәлек өчен</w:t>
      </w:r>
      <w:r w:rsidRPr="00135FF1">
        <w:rPr>
          <w:rFonts w:ascii="Arial" w:eastAsia="Times New Roman" w:hAnsi="Arial" w:cs="Arial"/>
          <w:color w:val="000000"/>
          <w:spacing w:val="-6"/>
          <w:sz w:val="24"/>
          <w:szCs w:val="24"/>
          <w:lang w:eastAsia="ru-RU"/>
        </w:rPr>
        <w:t xml:space="preserve">) </w:t>
      </w:r>
    </w:p>
    <w:p w:rsidR="00CF5540" w:rsidRPr="00135FF1" w:rsidRDefault="00CF5540" w:rsidP="00CF5540">
      <w:pPr>
        <w:autoSpaceDE w:val="0"/>
        <w:autoSpaceDN w:val="0"/>
        <w:spacing w:after="12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D23AD9" w:rsidRPr="00135FF1" w:rsidRDefault="00D23AD9" w:rsidP="00D23AD9">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D23AD9" w:rsidRPr="00135FF1" w:rsidRDefault="00D23AD9" w:rsidP="00D23AD9">
      <w:pPr>
        <w:spacing w:after="0" w:line="240" w:lineRule="auto"/>
        <w:jc w:val="center"/>
        <w:rPr>
          <w:rFonts w:ascii="Arial" w:eastAsia="Times New Roman" w:hAnsi="Arial" w:cs="Arial"/>
          <w:b/>
          <w:sz w:val="24"/>
          <w:szCs w:val="24"/>
          <w:lang w:eastAsia="ru-RU"/>
        </w:rPr>
      </w:pPr>
    </w:p>
    <w:p w:rsidR="00D23AD9" w:rsidRPr="00135FF1" w:rsidRDefault="00D23AD9" w:rsidP="00D23AD9">
      <w:pPr>
        <w:spacing w:after="0" w:line="240" w:lineRule="auto"/>
        <w:jc w:val="center"/>
        <w:rPr>
          <w:rFonts w:ascii="Arial" w:eastAsia="Times New Roman" w:hAnsi="Arial" w:cs="Arial"/>
          <w:b/>
          <w:sz w:val="24"/>
          <w:szCs w:val="24"/>
          <w:lang w:eastAsia="ru-RU"/>
        </w:rPr>
      </w:pPr>
    </w:p>
    <w:p w:rsidR="00D23AD9" w:rsidRPr="00135FF1" w:rsidRDefault="00D23AD9" w:rsidP="00D23AD9">
      <w:pPr>
        <w:spacing w:after="0" w:line="240" w:lineRule="auto"/>
        <w:jc w:val="center"/>
        <w:rPr>
          <w:rFonts w:ascii="Arial" w:eastAsia="Times New Roman" w:hAnsi="Arial" w:cs="Arial"/>
          <w:b/>
          <w:sz w:val="24"/>
          <w:szCs w:val="24"/>
          <w:lang w:eastAsia="ru-RU"/>
        </w:rPr>
      </w:pPr>
    </w:p>
    <w:p w:rsidR="00CF5540" w:rsidRPr="00135FF1" w:rsidRDefault="00D23AD9" w:rsidP="00D23AD9">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CF5540" w:rsidRPr="00135FF1" w:rsidTr="003B1829">
        <w:trPr>
          <w:trHeight w:val="488"/>
        </w:trPr>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D23AD9" w:rsidP="00CF5540">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Вазыйфасы </w:t>
            </w:r>
          </w:p>
        </w:tc>
        <w:tc>
          <w:tcPr>
            <w:tcW w:w="1936"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D23AD9"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w:t>
            </w:r>
            <w:r w:rsidR="00CF5540" w:rsidRPr="00135FF1">
              <w:rPr>
                <w:rFonts w:ascii="Arial" w:eastAsia="Times New Roman" w:hAnsi="Arial" w:cs="Arial"/>
                <w:sz w:val="24"/>
                <w:szCs w:val="24"/>
                <w:lang w:eastAsia="ru-RU"/>
              </w:rPr>
              <w:t xml:space="preserve"> адрес</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D23AD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ашкарма комитет җитәкче </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D23AD9" w:rsidP="00CF5540">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Ilgiz.Hanbikov@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D23AD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Chulpan.Hadiullina@tatar.ru</w:t>
            </w:r>
          </w:p>
        </w:tc>
      </w:tr>
      <w:tr w:rsidR="00CF5540" w:rsidRPr="00135FF1" w:rsidTr="003B1829">
        <w:tc>
          <w:tcPr>
            <w:tcW w:w="4104" w:type="dxa"/>
            <w:tcBorders>
              <w:top w:val="single" w:sz="4" w:space="0" w:color="auto"/>
              <w:left w:val="single" w:sz="4" w:space="0" w:color="auto"/>
              <w:bottom w:val="single" w:sz="4" w:space="0" w:color="auto"/>
              <w:right w:val="single" w:sz="4" w:space="0" w:color="auto"/>
            </w:tcBorders>
            <w:hideMark/>
          </w:tcPr>
          <w:p w:rsidR="00CF5540" w:rsidRPr="00135FF1" w:rsidRDefault="00D23AD9" w:rsidP="00CF5540">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CF5540" w:rsidRPr="00135FF1" w:rsidRDefault="00CF5540" w:rsidP="00CF5540">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Endzhe.Aglullina@tatar.ru</w:t>
            </w:r>
          </w:p>
        </w:tc>
      </w:tr>
    </w:tbl>
    <w:p w:rsidR="00CF5540" w:rsidRPr="00135FF1" w:rsidRDefault="00CF5540">
      <w:pPr>
        <w:rPr>
          <w:lang w:val="tt-RU"/>
        </w:rPr>
      </w:pPr>
    </w:p>
    <w:p w:rsidR="00D23AD9" w:rsidRPr="00135FF1" w:rsidRDefault="00D23AD9" w:rsidP="00D23AD9">
      <w:pPr>
        <w:pStyle w:val="Bodytext21"/>
        <w:spacing w:after="52" w:line="260" w:lineRule="exact"/>
        <w:jc w:val="right"/>
        <w:rPr>
          <w:rFonts w:eastAsia="Times New Roman"/>
          <w:sz w:val="24"/>
          <w:szCs w:val="24"/>
        </w:rPr>
      </w:pPr>
      <w:r w:rsidRPr="00135FF1">
        <w:rPr>
          <w:rFonts w:eastAsia="Times New Roman"/>
          <w:sz w:val="24"/>
          <w:szCs w:val="24"/>
        </w:rPr>
        <w:t>«Татарстан Республикасы</w:t>
      </w:r>
    </w:p>
    <w:p w:rsidR="00D23AD9" w:rsidRPr="00135FF1" w:rsidRDefault="00D23AD9" w:rsidP="00D23AD9">
      <w:pPr>
        <w:pStyle w:val="Bodytext21"/>
        <w:spacing w:after="52" w:line="260" w:lineRule="exact"/>
        <w:jc w:val="right"/>
        <w:rPr>
          <w:rFonts w:eastAsia="Times New Roman"/>
          <w:sz w:val="24"/>
          <w:szCs w:val="24"/>
        </w:rPr>
      </w:pPr>
      <w:r w:rsidRPr="00135FF1">
        <w:rPr>
          <w:rFonts w:eastAsia="Times New Roman"/>
          <w:sz w:val="24"/>
          <w:szCs w:val="24"/>
        </w:rPr>
        <w:t>Буа муниципаль районы</w:t>
      </w:r>
    </w:p>
    <w:p w:rsidR="00D23AD9" w:rsidRPr="00135FF1" w:rsidRDefault="00D23AD9" w:rsidP="00D23AD9">
      <w:pPr>
        <w:pStyle w:val="Bodytext21"/>
        <w:spacing w:after="52" w:line="260" w:lineRule="exact"/>
        <w:jc w:val="right"/>
        <w:rPr>
          <w:rFonts w:eastAsia="Times New Roman"/>
          <w:sz w:val="24"/>
          <w:szCs w:val="24"/>
        </w:rPr>
      </w:pPr>
      <w:r w:rsidRPr="00135FF1">
        <w:rPr>
          <w:rFonts w:eastAsia="Times New Roman"/>
          <w:sz w:val="24"/>
          <w:szCs w:val="24"/>
        </w:rPr>
        <w:t>Башкарма комитетының</w:t>
      </w:r>
    </w:p>
    <w:p w:rsidR="00D23AD9" w:rsidRPr="00135FF1" w:rsidRDefault="00D23AD9" w:rsidP="00D23AD9">
      <w:pPr>
        <w:pStyle w:val="Bodytext21"/>
        <w:spacing w:after="52" w:line="260" w:lineRule="exact"/>
        <w:jc w:val="right"/>
        <w:rPr>
          <w:rFonts w:eastAsia="Times New Roman"/>
          <w:sz w:val="24"/>
          <w:szCs w:val="24"/>
        </w:rPr>
      </w:pPr>
      <w:r w:rsidRPr="00135FF1">
        <w:rPr>
          <w:rFonts w:eastAsia="Times New Roman"/>
          <w:sz w:val="24"/>
          <w:szCs w:val="24"/>
        </w:rPr>
        <w:t>«____» ___________202</w:t>
      </w:r>
      <w:r w:rsidRPr="00135FF1">
        <w:rPr>
          <w:rFonts w:eastAsia="Times New Roman"/>
          <w:sz w:val="24"/>
          <w:szCs w:val="24"/>
          <w:lang w:val="tt-RU"/>
        </w:rPr>
        <w:t>1</w:t>
      </w:r>
      <w:r w:rsidRPr="00135FF1">
        <w:rPr>
          <w:rFonts w:eastAsia="Times New Roman"/>
          <w:sz w:val="24"/>
          <w:szCs w:val="24"/>
        </w:rPr>
        <w:t>елның</w:t>
      </w:r>
    </w:p>
    <w:p w:rsidR="00D23AD9" w:rsidRPr="00135FF1" w:rsidRDefault="00D23AD9" w:rsidP="00D23AD9">
      <w:pPr>
        <w:pStyle w:val="Bodytext21"/>
        <w:spacing w:after="52" w:line="260" w:lineRule="exact"/>
        <w:jc w:val="right"/>
        <w:rPr>
          <w:rFonts w:eastAsia="Times New Roman"/>
          <w:sz w:val="24"/>
          <w:szCs w:val="24"/>
        </w:rPr>
      </w:pPr>
      <w:r w:rsidRPr="00135FF1">
        <w:rPr>
          <w:rFonts w:eastAsia="Times New Roman"/>
          <w:sz w:val="24"/>
          <w:szCs w:val="24"/>
          <w:lang w:eastAsia="ru-RU"/>
        </w:rPr>
        <w:t xml:space="preserve">___ </w:t>
      </w:r>
      <w:r w:rsidRPr="00135FF1">
        <w:rPr>
          <w:rFonts w:eastAsia="Times New Roman"/>
          <w:sz w:val="24"/>
          <w:szCs w:val="24"/>
          <w:lang w:val="tt-RU" w:eastAsia="ru-RU"/>
        </w:rPr>
        <w:t>---номерлы</w:t>
      </w:r>
      <w:r w:rsidRPr="00135FF1">
        <w:rPr>
          <w:rFonts w:eastAsia="Times New Roman"/>
          <w:sz w:val="24"/>
          <w:szCs w:val="24"/>
        </w:rPr>
        <w:t xml:space="preserve"> карарына</w:t>
      </w:r>
    </w:p>
    <w:p w:rsidR="00D23AD9" w:rsidRPr="00135FF1" w:rsidRDefault="00D23AD9" w:rsidP="00D23AD9">
      <w:pPr>
        <w:spacing w:after="0" w:line="240" w:lineRule="auto"/>
        <w:ind w:left="5103"/>
        <w:jc w:val="right"/>
        <w:rPr>
          <w:rFonts w:ascii="Arial" w:eastAsia="Times New Roman" w:hAnsi="Arial" w:cs="Arial"/>
          <w:b/>
          <w:sz w:val="24"/>
          <w:szCs w:val="24"/>
          <w:lang w:eastAsia="ru-RU"/>
        </w:rPr>
      </w:pPr>
      <w:r w:rsidRPr="00135FF1">
        <w:rPr>
          <w:rFonts w:eastAsia="Times New Roman"/>
          <w:sz w:val="24"/>
          <w:szCs w:val="24"/>
          <w:lang w:val="tt-RU"/>
        </w:rPr>
        <w:t>19</w:t>
      </w:r>
      <w:r w:rsidRPr="00135FF1">
        <w:rPr>
          <w:rFonts w:eastAsia="Times New Roman"/>
          <w:sz w:val="24"/>
          <w:szCs w:val="24"/>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spacing w:after="0" w:line="240" w:lineRule="auto"/>
        <w:ind w:left="4962"/>
        <w:jc w:val="right"/>
        <w:rPr>
          <w:rFonts w:ascii="Arial" w:eastAsia="Times New Roman" w:hAnsi="Arial" w:cs="Arial"/>
          <w:bCs/>
          <w:sz w:val="24"/>
          <w:szCs w:val="24"/>
          <w:lang w:eastAsia="ru-RU"/>
        </w:rPr>
      </w:pPr>
    </w:p>
    <w:p w:rsidR="00434C3F" w:rsidRPr="00135FF1" w:rsidRDefault="00434C3F"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Татарстан Республикасында яшь гаиләләрне торак белән тәэмин итү»  ярдәмче программасы буенча торак сатып алуга (төзүгә) социаль түләү алу хокукы турында таныклык бирү һәм исәпкә кую буенча муниципаль хезмәт күрсәтүнең административ регламенты</w:t>
      </w: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CF5540" w:rsidP="00CF5540">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 xml:space="preserve">1. </w:t>
      </w:r>
      <w:r w:rsidR="00FD369C" w:rsidRPr="00135FF1">
        <w:rPr>
          <w:rFonts w:ascii="Arial" w:eastAsia="Times New Roman" w:hAnsi="Arial" w:cs="Arial"/>
          <w:b/>
          <w:sz w:val="24"/>
          <w:szCs w:val="24"/>
          <w:lang w:val="tt-RU" w:eastAsia="ru-RU"/>
        </w:rPr>
        <w:t>Гомуми нигезләмәләр</w:t>
      </w:r>
    </w:p>
    <w:p w:rsidR="00CF5540" w:rsidRPr="00135FF1" w:rsidRDefault="00CF5540" w:rsidP="00CF5540">
      <w:pPr>
        <w:spacing w:after="0" w:line="240" w:lineRule="auto"/>
        <w:ind w:firstLine="720"/>
        <w:jc w:val="center"/>
        <w:rPr>
          <w:rFonts w:ascii="Arial" w:eastAsia="Times New Roman" w:hAnsi="Arial" w:cs="Arial"/>
          <w:b/>
          <w:sz w:val="24"/>
          <w:szCs w:val="24"/>
          <w:lang w:eastAsia="ru-RU"/>
        </w:rPr>
      </w:pPr>
    </w:p>
    <w:p w:rsidR="00D23AD9" w:rsidRPr="00135FF1" w:rsidRDefault="00CF5540" w:rsidP="00CF5540">
      <w:pPr>
        <w:spacing w:after="0" w:line="240" w:lineRule="auto"/>
        <w:ind w:firstLine="70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1.1. </w:t>
      </w:r>
      <w:r w:rsidR="00D23AD9" w:rsidRPr="00135FF1">
        <w:rPr>
          <w:rFonts w:ascii="Arial" w:eastAsia="Times New Roman" w:hAnsi="Arial" w:cs="Arial"/>
          <w:sz w:val="24"/>
          <w:szCs w:val="24"/>
          <w:lang w:eastAsia="ru-RU"/>
        </w:rPr>
        <w:t>Әлеге административ регламент (алга таба – Регламент) «Татарстан Республикасында яшь гаиләләрне торак белән тәэмин итү» ярдәмче программасы буенча торак сатып алу (төзү) хокукы турында таныклык бирү һәм исәпкә кую буенча муниципаль хезмәт күрсәтүнең стандартын һәм тәртибен билгели.</w:t>
      </w:r>
    </w:p>
    <w:p w:rsidR="00D23AD9" w:rsidRPr="00135FF1" w:rsidRDefault="00D23AD9" w:rsidP="00CF5540">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2014 елга Татарстан Республикасы халкын сыйфатлы торак һәм торак - коммуналь хуҗалык хезмәтләре белән тәэмин итү «Дәүләт программасының» 2014-2020 елларга Татарстан Республикасында яшь гаиләләрне торак белән тәэмин итү «ярдәмче программасын гамәлгә ашыруда катнашу өчен вәкаләтле оешмалар һәм сайлап алынган банклар аша яшь гаиләләргә торак сатып алу яки индивидуаль торак төзелеше өчен бирелә торган социаль түләүләр - Торак урыны сатып алу-алу шартнамәсе өчен түләүгә юнәлдерелергә мөмкин булган чаралар (сату-алу шартнамәсе өчен түләү беренчел торак базарында эконом класслы торак урыны сатып алуга вәкаләтле оешма белән шартнамә бәясе составында карала торган акчалардан тыш); торак йорт төзелешенә төзелеш подряды килешүе бәясен түләү өчен торак йорт төзү өчен; пай взносын түләү хисабына соңгы түләүне гамәлгә ашыру өчен яшь гаилә яки ир белән хатынның берсе торак, торак-төзелеш, торак туплау кооперативы әгъзасы булган очракта, торак урыны әлеге яшь гаилә милкенә күчерелә.; торак сатып алу, шул исәптән торак урыны сату-алу шартнамәсе бәясен түләүгә (Шартнамәдә каралган очракларда) һәм (яки) әлеге оешма хезмәтләре өчен түләүгә; торак кредитын, шул исәптән ипотека яисә торак сатып алу яки торак йорт төзү өчен торак кредитын алганда беренчел взносны түләүгә;; бурычның төп суммасын түләү һәм торак кредитлары, шул исәптән ипотека, яки торак йорт төзү яки торак заемнары буенча процентларны түләү өчен, бүтән процентлардан, штрафлар, </w:t>
      </w:r>
      <w:r w:rsidRPr="00135FF1">
        <w:rPr>
          <w:rFonts w:ascii="Arial" w:eastAsia="Times New Roman" w:hAnsi="Arial" w:cs="Arial"/>
          <w:sz w:val="24"/>
          <w:szCs w:val="24"/>
          <w:lang w:val="tt-RU" w:eastAsia="ru-RU"/>
        </w:rPr>
        <w:lastRenderedPageBreak/>
        <w:t>комиссияләр һәм әлеге кредитлар яки заемнар буенча бурычларны вакытында үтәмәгән өчен пенялардан тыш.</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1.2. Муниципаль хезмәтне алучылар: физик затлар (алга таба – мөрәҗәгать итүче, гариза бирүче). </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 Муниципаль хезмәт Татарстан Республикасы буа муниципаль районы Башкарма комитеты тарафыннан бирелә (алга таба – Башкарма комитет).</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 башкаручы – Башкарма комитетның торак сәясәте бүлеге (алга таба – Бүлек).</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1. Башкарма комитетның урнашу урыны: Буа шәһәре, Жорес ур., 110 йорт.</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үлекнең урнашу урыны: Буа ш., Жорес ур., 110.</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Эш графигы:</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дүшәмбе-пәнҗешәмбе: 8.00-17.00;</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җомга: 8.00 дән 15-00 гә кадәр;</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шимбә, якшәмбе: ял көннәре.</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л һәм туклану өчен тәнәфес вакыты эчке хезмәт тәртибе кагыйдәләре белән билгеләнә.</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елешмә өчен телефон: 3-48-82.</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Үтү шәхесне раслаучы документлар буенча.</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2. «Интернет» мәгълүмат-телекоммуникация челтәрендә (алга таба – «Интернет» челтәре) муниципаль район рәсми сайты адресы: (http:/ www. buinsk.tatar.ru).</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3.3. Муниципаль хезмәт турында мәгълүмат алынырга мөмкин:</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Башкарма комитет биналарында урнашкан муниципаль хезмәт турында визуаль һәм текстлы мәгълүматлы мәгълүмат стендлары ярдәмендә мөрәҗәгать итүчеләр 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Интернет» челтәре аша муниципаль районның рәсми сайтында (http:// www.buinsk.tatar.ru.);</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 Татарстан Республикасы дәүләт һәм муниципаль хезмәтләр Порталында (http://uslugi. tatar.ru/); </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дәүләт һәм муниципаль хезмәтләр (функцияләр) бердәм порталында) (http:// www.gosuslugi.ru/);</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Башкарма комитетта (Бүлектә):</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елдән мөрәҗәгать иткәндә - шәхсән яки телефон аша;</w:t>
      </w:r>
    </w:p>
    <w:p w:rsidR="00D23AD9" w:rsidRPr="00135FF1" w:rsidRDefault="00D23AD9" w:rsidP="00D23AD9">
      <w:pPr>
        <w:autoSpaceDE w:val="0"/>
        <w:autoSpaceDN w:val="0"/>
        <w:adjustRightInd w:val="0"/>
        <w:spacing w:after="0" w:line="240" w:lineRule="auto"/>
        <w:ind w:firstLine="709"/>
        <w:contextualSpacing/>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язмача (шул исәптән электрон документ рәвешендә) мөрәҗәгать иткәндә - кәгазьдә почта аша, электрон рәвештә.</w:t>
      </w:r>
    </w:p>
    <w:p w:rsidR="00CF5540" w:rsidRPr="00135FF1" w:rsidRDefault="00CF5540" w:rsidP="00CF5540">
      <w:pPr>
        <w:spacing w:after="0" w:line="240" w:lineRule="auto"/>
        <w:ind w:firstLine="70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4. </w:t>
      </w:r>
      <w:r w:rsidR="00D23AD9" w:rsidRPr="00135FF1">
        <w:rPr>
          <w:rFonts w:ascii="Arial" w:eastAsia="Times New Roman" w:hAnsi="Arial" w:cs="Arial"/>
          <w:sz w:val="24"/>
          <w:szCs w:val="24"/>
          <w:lang w:eastAsia="ru-RU"/>
        </w:rPr>
        <w:t>Муниципаль хезмәт күрсәтү нигезендә башкарыла</w:t>
      </w:r>
      <w:r w:rsidRPr="00135FF1">
        <w:rPr>
          <w:rFonts w:ascii="Arial" w:eastAsia="Times New Roman" w:hAnsi="Arial" w:cs="Arial"/>
          <w:sz w:val="24"/>
          <w:szCs w:val="24"/>
          <w:lang w:eastAsia="ru-RU"/>
        </w:rPr>
        <w:t>:</w:t>
      </w:r>
    </w:p>
    <w:p w:rsidR="003B2E0B" w:rsidRPr="00135FF1" w:rsidRDefault="003B2E0B" w:rsidP="003B2E0B">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004 елның 29 декабрендәге 188-ФЗ номерлы Россия Федерациясе Торак кодексы (РФ законнары җыелышы, 03.01.2005, №1 (1 өлеш), 14 ст.) (алга таба – РФ ТК);</w:t>
      </w:r>
    </w:p>
    <w:p w:rsidR="003B2E0B" w:rsidRPr="00135FF1" w:rsidRDefault="003B2E0B" w:rsidP="003B2E0B">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Россия Федерациясендә җирле үзидарә оештыруның гомуми принциплары турында» 2003 елның 6 октябрендәге 131-ФЗ номерлы Федераль закон (РФ законнары җыелышы, 06.10.2003, № 40, ст. 3822); </w:t>
      </w:r>
    </w:p>
    <w:p w:rsidR="003B2E0B" w:rsidRPr="00135FF1" w:rsidRDefault="003B2E0B" w:rsidP="003B2E0B">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 оештыру турында» 2010 елның 27 июлендәге 210-ФЗ номерлы Федераль закон (РФ законнар җыентыгы, 02.08.2010, № 31, 4179 ст.) (алга таба - 210-ФЗ номерлы Федераль закон);</w:t>
      </w:r>
    </w:p>
    <w:p w:rsidR="003B2E0B" w:rsidRPr="00135FF1" w:rsidRDefault="003B2E0B" w:rsidP="003B2E0B">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Россия Федерациясе Хөкүмәтенең «2011 - 2015 елларга «Торак» федераль максатчан программасы турында» 2010 елның 17 декабрендәге 1050 номерлы карары (РФ законнары җыентыгы, 31.01.2011, № 5, 739 ст.) (алга таба - «Торак» федераль максатчан программасы);</w:t>
      </w:r>
    </w:p>
    <w:p w:rsidR="003B2E0B" w:rsidRPr="00135FF1" w:rsidRDefault="003B2E0B" w:rsidP="00CF554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шартларын яхшыртуда яшь гаиләләргә дәүләт ярдәме турында» 1999 елның 21 октябрендәге 2443 номерлы Татарстан Республикасы Законы (Татарстан Республикасы, № 239, 27.11.1999) (алга таба-2443 номерлы Татарстан Республикасы Законы));</w:t>
      </w:r>
    </w:p>
    <w:p w:rsidR="003B2E0B" w:rsidRPr="00135FF1" w:rsidRDefault="003B2E0B" w:rsidP="00CF5540">
      <w:pPr>
        <w:autoSpaceDE w:val="0"/>
        <w:autoSpaceDN w:val="0"/>
        <w:adjustRightInd w:val="0"/>
        <w:spacing w:after="0" w:line="240" w:lineRule="auto"/>
        <w:ind w:firstLine="720"/>
        <w:jc w:val="both"/>
        <w:rPr>
          <w:rFonts w:ascii="Arial" w:eastAsia="Times New Roman" w:hAnsi="Arial" w:cs="Arial"/>
          <w:bCs/>
          <w:color w:val="000000"/>
          <w:sz w:val="24"/>
          <w:szCs w:val="24"/>
          <w:lang w:val="tt-RU" w:eastAsia="ru-RU"/>
        </w:rPr>
      </w:pPr>
      <w:r w:rsidRPr="00135FF1">
        <w:rPr>
          <w:rFonts w:ascii="Arial" w:eastAsia="Times New Roman" w:hAnsi="Arial" w:cs="Arial"/>
          <w:bCs/>
          <w:color w:val="000000"/>
          <w:sz w:val="24"/>
          <w:szCs w:val="24"/>
          <w:lang w:val="tt-RU" w:eastAsia="ru-RU"/>
        </w:rPr>
        <w:t xml:space="preserve">«Татарстан Республикасы халкын сыйфатлы торак һәм торак-коммуналь хуҗалык хезмәтләре белән тәэмин итү "дәүләт программасын раслау турында» 2009 елның 3 </w:t>
      </w:r>
      <w:r w:rsidRPr="00135FF1">
        <w:rPr>
          <w:rFonts w:ascii="Arial" w:eastAsia="Times New Roman" w:hAnsi="Arial" w:cs="Arial"/>
          <w:bCs/>
          <w:color w:val="000000"/>
          <w:sz w:val="24"/>
          <w:szCs w:val="24"/>
          <w:lang w:val="tt-RU" w:eastAsia="ru-RU"/>
        </w:rPr>
        <w:lastRenderedPageBreak/>
        <w:t>октябрендәге 888 номерлы Татарстан Республикасы Министрлар кабинеты карары(2020 елның 1 декабрендәге үзгәрешләр белән) (ЭДС белән) № 147, 27.07.2020-626, 09.11.2020-1002, 01.12.20-1078) (алга таба – кагыйдәләр) (алга таба - ТР МКның 655 номерлы карары));</w:t>
      </w:r>
    </w:p>
    <w:p w:rsidR="003B2E0B" w:rsidRPr="00135FF1" w:rsidRDefault="003B2E0B" w:rsidP="00D53782">
      <w:pPr>
        <w:autoSpaceDE w:val="0"/>
        <w:autoSpaceDN w:val="0"/>
        <w:adjustRightInd w:val="0"/>
        <w:spacing w:after="0" w:line="240" w:lineRule="auto"/>
        <w:ind w:firstLine="709"/>
        <w:jc w:val="both"/>
        <w:rPr>
          <w:rFonts w:ascii="Arial" w:eastAsia="Times New Roman" w:hAnsi="Arial" w:cs="Arial"/>
          <w:bCs/>
          <w:color w:val="000000"/>
          <w:sz w:val="24"/>
          <w:szCs w:val="24"/>
          <w:lang w:val="tt-RU" w:eastAsia="ru-RU"/>
        </w:rPr>
      </w:pPr>
      <w:r w:rsidRPr="00135FF1">
        <w:rPr>
          <w:rFonts w:ascii="Arial" w:eastAsia="Times New Roman" w:hAnsi="Arial" w:cs="Arial"/>
          <w:bCs/>
          <w:color w:val="000000"/>
          <w:sz w:val="24"/>
          <w:szCs w:val="24"/>
          <w:lang w:val="tt-RU" w:eastAsia="ru-RU"/>
        </w:rPr>
        <w:t>Татарстан Республикасы Министрлар Кабинетының «2014 - 2020 елларга Татарстан Республикасында яшь гаиләләрне торак белән тәэмин итү» дәүләт программасының «2014-2020 елларга Татарстан Республикасында яшь гаиләләрне торак белән тәэмин итү» ярдәмче программасын гамәлгә ашыру кысаларында яшь гаиләләргә торак сатып алу өчен социаль түләүләр бирү кагыйдәләрен раслау турында «2014 ел, 3 нче кушымта, "2014 - 2020 елларга Татарстан Республикасында яшь гаиләләрне торак белән тәэмин итү" ярдәмче программасына 3 нче кушымта - » Татарстан Республикасы Министрлар Кабинеты карарлары һәм боерыклары һәм республика башкарма хакимият органнары норматив актлары җыентыгы), 20.05.2014, №37, 1160 ст.) (алга таба – кагыйдәләр)</w:t>
      </w:r>
    </w:p>
    <w:p w:rsidR="00D53782" w:rsidRPr="00135FF1" w:rsidRDefault="00D53782" w:rsidP="00D5378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атарстан Республикасы Буа муниципаль районы Советының 2013 елның 20 декабрендәге 4-37 номерлы карары белән расланган Татарстан Республикасы Буа муниципаль районы Уставы (ТР Буа муниципаль районы Советы карарлары редакциясендә) 28.05.2015-1-49, 15.07.2016 № 9-1, с 15.09.2017-6-24, 09.11.2018 № 2-35, 29.07.2019 № 4-42, 26.02.2020 ел, № 6-50) (алага таба– Устав).</w:t>
      </w:r>
    </w:p>
    <w:p w:rsidR="00D53782" w:rsidRPr="00135FF1" w:rsidRDefault="00D53782" w:rsidP="00D5378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Татарстан Республикасы Буа муниципаль районы Башкарма комитеты турындагы нигезләмәне раслау хакында» 2015 елның 17 апрелендәге 3-47 номерлы Буа муниципаль районы Советы карары белән расланган Буа муниципаль районы Башкарма комитеты турында нигезләмә (алга таба–БК турында нигезләмә); </w:t>
      </w:r>
    </w:p>
    <w:p w:rsidR="00D53782" w:rsidRPr="00135FF1" w:rsidRDefault="00D53782" w:rsidP="00D5378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уа муниципаль районы Советының 2015 елның 17 апрелендәге 6-47 номерлы карары (07.08.2016 ел, № 11-33 карар редакциясендә) белән расланган бүлек турында нигезләмә (алга таба-бүлек турында Нигезләмә);</w:t>
      </w:r>
    </w:p>
    <w:p w:rsidR="00D53782" w:rsidRPr="00135FF1" w:rsidRDefault="00D53782" w:rsidP="00D5378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нең 28.02.2014 ел, № 27а-р боерыгы белән расланган Башкарма комитетның эчке хезмәт тәртибе кагыйдәләре (алга таба –Кагыйдәләр).</w:t>
      </w:r>
    </w:p>
    <w:p w:rsidR="00CF5540" w:rsidRPr="00135FF1" w:rsidRDefault="00CF5540" w:rsidP="00D5378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5. </w:t>
      </w:r>
      <w:r w:rsidR="00D23AD9" w:rsidRPr="00135FF1">
        <w:rPr>
          <w:rFonts w:ascii="Arial" w:eastAsia="Times New Roman" w:hAnsi="Arial" w:cs="Arial"/>
          <w:sz w:val="24"/>
          <w:szCs w:val="24"/>
          <w:lang w:val="tt-RU" w:eastAsia="ru-RU"/>
        </w:rPr>
        <w:t>Әлеге Регламентта түбәндәге терминнар һәм билгеләмәләр кулланыла:</w:t>
      </w:r>
    </w:p>
    <w:p w:rsidR="00D23AD9" w:rsidRPr="00135FF1" w:rsidRDefault="00D23AD9" w:rsidP="00CF5540">
      <w:pPr>
        <w:autoSpaceDE w:val="0"/>
        <w:autoSpaceDN w:val="0"/>
        <w:adjustRightInd w:val="0"/>
        <w:spacing w:after="0" w:line="240" w:lineRule="auto"/>
        <w:ind w:firstLine="709"/>
        <w:jc w:val="both"/>
        <w:rPr>
          <w:rFonts w:ascii="Arial" w:eastAsia="Times New Roman" w:hAnsi="Arial" w:cs="Arial"/>
          <w:spacing w:val="1"/>
          <w:sz w:val="24"/>
          <w:szCs w:val="24"/>
          <w:lang w:val="tt-RU" w:eastAsia="ru-RU"/>
        </w:rPr>
      </w:pPr>
      <w:r w:rsidRPr="00135FF1">
        <w:rPr>
          <w:rFonts w:ascii="Arial" w:eastAsia="Times New Roman" w:hAnsi="Arial" w:cs="Arial"/>
          <w:spacing w:val="1"/>
          <w:sz w:val="24"/>
          <w:szCs w:val="24"/>
          <w:lang w:val="tt-RU" w:eastAsia="ru-RU"/>
        </w:rPr>
        <w:t>яшь гаиләләр-яшь гаиләләр – шул исәптән тулы булмаган яшь гаилә, бер яшь әти-әнидән һәм бер һәм аннан күбрәк баладан торган, түбәндәге шартларга туры килә торган:</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 программаның дәүләт заказчысы тарафыннан программада катнашучы яшь гаиләне планлаштырылган елда социаль түләү алуга дәгъва итүчеләр исемлегенә кертү турында карар кабул ителгән көнгә ир белән хатынның яисә бер ата - ананың тулы булмаган гаиләсендә яше 35 яшьтән артмый.;</w:t>
      </w:r>
    </w:p>
    <w:p w:rsidR="00DA703E"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 2011 елның 24 сентябрендәге 789 номерлы Татарстан Республикасы Министрлар Кабинеты карары белән расланган "2012-2015 елларга" Татарстан Республикасында яшь гаиләләрне торак белән тәэмин итү” озак сроклы максатчан программасын гамәлгә ашыру кысаларында яшь гаиләләргә торак сатып алу өчен социаль түләүләр бирү кагыйдәләренең 5 пункты нигезендә торак шартларын яхшыртуга мохтаҗ гаиләне тану;</w:t>
      </w:r>
    </w:p>
    <w:p w:rsidR="00CF5540" w:rsidRPr="00135FF1" w:rsidRDefault="00DA703E" w:rsidP="00DA703E">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 гаиләдә бирелә торган социаль түләү күләменнән артып киткән өлешендә торакның исәп-хисап (уртача) хакын түләү өчен җитәрлек керемнәр яисә башка акчалар булу;</w:t>
      </w:r>
    </w:p>
    <w:p w:rsidR="00434C3F" w:rsidRPr="00135FF1" w:rsidRDefault="00434C3F" w:rsidP="00CF5540">
      <w:pPr>
        <w:shd w:val="clear" w:color="auto" w:fill="FFFFFF"/>
        <w:spacing w:after="0" w:line="240" w:lineRule="auto"/>
        <w:ind w:right="10" w:firstLine="71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субсидия-</w:t>
      </w:r>
      <w:r w:rsidR="00D23AD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ия булган максатчан билгеләнеше яки өлешчә түләү, гражданнарга күрсәтелә торган социаль хезмәтләр;</w:t>
      </w:r>
    </w:p>
    <w:p w:rsidR="003B2E0B" w:rsidRPr="00135FF1" w:rsidRDefault="003B2E0B" w:rsidP="003B2E0B">
      <w:pPr>
        <w:shd w:val="clear" w:color="auto" w:fill="FFFFFF"/>
        <w:spacing w:after="0" w:line="240" w:lineRule="auto"/>
        <w:ind w:right="10" w:firstLine="71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әүләт һәм муниципаль хезмәтләр күрсәтүнең күпфункцияле үзәгенең читтән торып эшләү урыны - муниципаль районнарның авыл җирлекләрендә документларны кабул итү һәм бирү, мөрәҗәгать итүчеләрне консультацияләү тәрәзәсе;</w:t>
      </w:r>
    </w:p>
    <w:p w:rsidR="003B2E0B" w:rsidRPr="00135FF1" w:rsidRDefault="003B2E0B" w:rsidP="003B2E0B">
      <w:pPr>
        <w:shd w:val="clear" w:color="auto" w:fill="FFFFFF"/>
        <w:spacing w:after="0" w:line="240" w:lineRule="auto"/>
        <w:ind w:right="10" w:firstLine="71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ехник хата - муниципаль хезмәт күрсәтүче орган тарафыннан җибәрелгән хата (язу, хәреф хатасы, грамматик яки арифметик хата йә мондый хата), һәм документка (муниципаль хезмәт нәтиҗәсе) кертелгән белешмәләрнең, белешмәләр шуларга нигезләнеп кертелгән документлардагы белешмәләрнең туры килмәвенә китергән хата (язу, хәреф хатасы, грамматик яки арифметик хата).</w:t>
      </w:r>
    </w:p>
    <w:p w:rsidR="003B2E0B" w:rsidRPr="00135FF1" w:rsidRDefault="003B2E0B"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Әлеге Регламентта муниципаль хезмәт күрсәтү турында гариза астында (алга таба - гариза) муниципаль хезмәт күрсәтү турында сорау аңлашыла (2010 елның 27 июлендәге 210-ФЗ номерлы Федераль законның 2 ст 2 пунктында). </w:t>
      </w:r>
      <w:r w:rsidRPr="00135FF1">
        <w:rPr>
          <w:rFonts w:ascii="Arial" w:eastAsia="Times New Roman" w:hAnsi="Arial" w:cs="Arial"/>
          <w:sz w:val="24"/>
          <w:szCs w:val="24"/>
          <w:lang w:eastAsia="ru-RU"/>
        </w:rPr>
        <w:t>Гариза стандарт бланкта тутырыла.</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sectPr w:rsidR="00CF5540" w:rsidRPr="00135FF1" w:rsidSect="003B1829">
          <w:headerReference w:type="even" r:id="rId179"/>
          <w:headerReference w:type="default" r:id="rId180"/>
          <w:pgSz w:w="11906" w:h="16838"/>
          <w:pgMar w:top="567" w:right="567" w:bottom="567" w:left="1134" w:header="709" w:footer="709" w:gutter="0"/>
          <w:cols w:space="708"/>
          <w:titlePg/>
          <w:docGrid w:linePitch="360"/>
        </w:sectPr>
      </w:pPr>
    </w:p>
    <w:p w:rsidR="00CF5540" w:rsidRPr="00135FF1" w:rsidRDefault="00CF5540" w:rsidP="00CF5540">
      <w:pPr>
        <w:spacing w:after="0" w:line="240" w:lineRule="auto"/>
        <w:jc w:val="center"/>
        <w:rPr>
          <w:rFonts w:ascii="Arial" w:eastAsia="Times New Roman" w:hAnsi="Arial" w:cs="Arial"/>
          <w:b/>
          <w:sz w:val="24"/>
          <w:szCs w:val="24"/>
          <w:lang w:eastAsia="ru-RU"/>
        </w:rPr>
      </w:pPr>
    </w:p>
    <w:p w:rsidR="00CF5540" w:rsidRPr="00135FF1" w:rsidRDefault="00CF5540" w:rsidP="00434C3F">
      <w:pPr>
        <w:spacing w:after="0" w:line="240" w:lineRule="auto"/>
        <w:jc w:val="center"/>
        <w:rPr>
          <w:rFonts w:ascii="Arial" w:eastAsia="Times New Roman" w:hAnsi="Arial" w:cs="Arial"/>
          <w:sz w:val="24"/>
          <w:szCs w:val="24"/>
          <w:u w:val="single"/>
          <w:lang w:eastAsia="ru-RU"/>
        </w:rPr>
      </w:pPr>
      <w:r w:rsidRPr="00135FF1">
        <w:rPr>
          <w:rFonts w:ascii="Arial" w:eastAsia="Times New Roman" w:hAnsi="Arial" w:cs="Arial"/>
          <w:b/>
          <w:sz w:val="24"/>
          <w:szCs w:val="24"/>
          <w:lang w:eastAsia="ru-RU"/>
        </w:rPr>
        <w:t>2.</w:t>
      </w:r>
      <w:r w:rsidR="00434C3F" w:rsidRPr="00135FF1">
        <w:t xml:space="preserve"> </w:t>
      </w:r>
      <w:r w:rsidR="00434C3F" w:rsidRPr="00135FF1">
        <w:rPr>
          <w:rFonts w:ascii="Arial" w:eastAsia="Times New Roman" w:hAnsi="Arial" w:cs="Arial"/>
          <w:b/>
          <w:sz w:val="24"/>
          <w:szCs w:val="24"/>
          <w:lang w:eastAsia="ru-RU"/>
        </w:rPr>
        <w:t>Муниципаль хезмәт күрсәтү стандарты</w:t>
      </w:r>
    </w:p>
    <w:tbl>
      <w:tblPr>
        <w:tblW w:w="149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8"/>
        <w:gridCol w:w="6857"/>
        <w:gridCol w:w="3764"/>
      </w:tblGrid>
      <w:tr w:rsidR="00CF5540" w:rsidRPr="00135FF1" w:rsidTr="003B1829">
        <w:tc>
          <w:tcPr>
            <w:tcW w:w="4358" w:type="dxa"/>
            <w:tcBorders>
              <w:top w:val="single" w:sz="4" w:space="0" w:color="auto"/>
              <w:left w:val="single" w:sz="4" w:space="0" w:color="auto"/>
              <w:bottom w:val="single" w:sz="4" w:space="0" w:color="auto"/>
              <w:right w:val="single" w:sz="4" w:space="0" w:color="auto"/>
            </w:tcBorders>
            <w:vAlign w:val="center"/>
          </w:tcPr>
          <w:p w:rsidR="00CF5540" w:rsidRPr="00135FF1" w:rsidRDefault="00434C3F" w:rsidP="00CF5540">
            <w:pPr>
              <w:autoSpaceDE w:val="0"/>
              <w:autoSpaceDN w:val="0"/>
              <w:adjustRightInd w:val="0"/>
              <w:spacing w:after="0" w:line="240" w:lineRule="auto"/>
              <w:ind w:firstLine="34"/>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Муниципаль хезмәт күрсәтү стандартына таләпләр</w:t>
            </w:r>
          </w:p>
        </w:tc>
        <w:tc>
          <w:tcPr>
            <w:tcW w:w="6857" w:type="dxa"/>
            <w:tcBorders>
              <w:top w:val="single" w:sz="4" w:space="0" w:color="auto"/>
              <w:left w:val="single" w:sz="4" w:space="0" w:color="auto"/>
              <w:bottom w:val="single" w:sz="4" w:space="0" w:color="auto"/>
              <w:right w:val="single" w:sz="4" w:space="0" w:color="auto"/>
            </w:tcBorders>
            <w:vAlign w:val="center"/>
          </w:tcPr>
          <w:p w:rsidR="00CF5540" w:rsidRPr="00135FF1" w:rsidRDefault="00434C3F" w:rsidP="00CF5540">
            <w:pPr>
              <w:autoSpaceDE w:val="0"/>
              <w:autoSpaceDN w:val="0"/>
              <w:adjustRightInd w:val="0"/>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eastAsia="ru-RU"/>
              </w:rPr>
              <w:t>Стандарт таләпләре эчтәлеге</w:t>
            </w:r>
          </w:p>
        </w:tc>
        <w:tc>
          <w:tcPr>
            <w:tcW w:w="3764" w:type="dxa"/>
            <w:tcBorders>
              <w:top w:val="single" w:sz="4" w:space="0" w:color="auto"/>
              <w:left w:val="single" w:sz="4" w:space="0" w:color="auto"/>
              <w:bottom w:val="single" w:sz="4" w:space="0" w:color="auto"/>
              <w:right w:val="single" w:sz="4" w:space="0" w:color="auto"/>
            </w:tcBorders>
            <w:vAlign w:val="center"/>
          </w:tcPr>
          <w:p w:rsidR="00CF5540" w:rsidRPr="00135FF1" w:rsidRDefault="00434C3F"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Хезмәт күрсәтүне яки таләпне билгели торган норматив акт</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 </w:t>
            </w:r>
            <w:r w:rsidR="00434C3F" w:rsidRPr="00135FF1">
              <w:rPr>
                <w:rFonts w:ascii="Arial" w:eastAsia="Times New Roman" w:hAnsi="Arial" w:cs="Arial"/>
                <w:sz w:val="24"/>
                <w:szCs w:val="24"/>
                <w:lang w:eastAsia="ru-RU"/>
              </w:rPr>
              <w:t>Муниципаль хезмәт күрсәтү атамасы</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434C3F" w:rsidP="00CF5540">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014-2020 елларга Татарстан Республикасында яшь гаиләләрне торак белән тәэмин итү» ярдәмче программасы буенча торак сатып алу (төзү) хокукы турында таныклык алу һәм учетка кую</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widowControl w:val="0"/>
              <w:suppressAutoHyphens/>
              <w:autoSpaceDE w:val="0"/>
              <w:autoSpaceDN w:val="0"/>
              <w:adjustRightInd w:val="0"/>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РФ</w:t>
            </w:r>
            <w:r w:rsidR="00434C3F" w:rsidRPr="00135FF1">
              <w:rPr>
                <w:rFonts w:ascii="Arial" w:eastAsia="Times New Roman" w:hAnsi="Arial" w:cs="Arial"/>
                <w:sz w:val="24"/>
                <w:szCs w:val="24"/>
                <w:lang w:val="tt-RU" w:eastAsia="ru-RU"/>
              </w:rPr>
              <w:t xml:space="preserve"> ТК 2 ст 2 п</w:t>
            </w:r>
            <w:r w:rsidRPr="00135FF1">
              <w:rPr>
                <w:rFonts w:ascii="Arial" w:eastAsia="Times New Roman" w:hAnsi="Arial" w:cs="Arial"/>
                <w:sz w:val="24"/>
                <w:szCs w:val="24"/>
                <w:lang w:eastAsia="ru-RU"/>
              </w:rPr>
              <w:t>;</w:t>
            </w:r>
          </w:p>
          <w:p w:rsidR="00CF5540" w:rsidRPr="00135FF1" w:rsidRDefault="00CF5540" w:rsidP="00CF5540">
            <w:pPr>
              <w:widowControl w:val="0"/>
              <w:suppressAutoHyphens/>
              <w:autoSpaceDE w:val="0"/>
              <w:autoSpaceDN w:val="0"/>
              <w:adjustRightInd w:val="0"/>
              <w:spacing w:after="0" w:line="240" w:lineRule="auto"/>
              <w:rPr>
                <w:rFonts w:ascii="Arial" w:eastAsia="Times New Roman" w:hAnsi="Arial" w:cs="Arial"/>
                <w:strike/>
                <w:sz w:val="24"/>
                <w:szCs w:val="24"/>
                <w:lang w:val="tt-RU" w:eastAsia="ru-RU"/>
              </w:rPr>
            </w:pPr>
            <w:r w:rsidRPr="00135FF1">
              <w:rPr>
                <w:rFonts w:ascii="Arial" w:eastAsia="Times New Roman" w:hAnsi="Arial" w:cs="Arial"/>
                <w:sz w:val="24"/>
                <w:szCs w:val="24"/>
                <w:lang w:eastAsia="ru-RU"/>
              </w:rPr>
              <w:t>2443</w:t>
            </w:r>
            <w:r w:rsidR="00434C3F" w:rsidRPr="00135FF1">
              <w:rPr>
                <w:rFonts w:ascii="Arial" w:eastAsia="Times New Roman" w:hAnsi="Arial" w:cs="Arial"/>
                <w:sz w:val="24"/>
                <w:szCs w:val="24"/>
                <w:lang w:val="tt-RU" w:eastAsia="ru-RU"/>
              </w:rPr>
              <w:t xml:space="preserve"> номерлы ТРЗ 1 ст</w:t>
            </w:r>
          </w:p>
          <w:p w:rsidR="00CF5540" w:rsidRPr="00135FF1" w:rsidRDefault="00CF5540" w:rsidP="00CF5540">
            <w:pPr>
              <w:widowControl w:val="0"/>
              <w:suppressAutoHyphens/>
              <w:autoSpaceDE w:val="0"/>
              <w:autoSpaceDN w:val="0"/>
              <w:adjustRightInd w:val="0"/>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2</w:t>
            </w:r>
            <w:r w:rsidRPr="00135FF1">
              <w:rPr>
                <w:rFonts w:ascii="Arial" w:eastAsia="Times New Roman" w:hAnsi="Arial" w:cs="Arial"/>
                <w:color w:val="000000"/>
                <w:sz w:val="24"/>
                <w:szCs w:val="24"/>
                <w:lang w:eastAsia="ru-RU"/>
              </w:rPr>
              <w:t>. </w:t>
            </w:r>
            <w:r w:rsidR="00434C3F" w:rsidRPr="00135FF1">
              <w:rPr>
                <w:rFonts w:ascii="Arial" w:eastAsia="Times New Roman" w:hAnsi="Arial" w:cs="Arial"/>
                <w:color w:val="000000"/>
                <w:sz w:val="24"/>
                <w:szCs w:val="24"/>
                <w:lang w:eastAsia="ru-RU"/>
              </w:rPr>
              <w:t>Муниципаль хезмәт күрсәтүче җирле үзидарә башкарма-боеру органы атамасы</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434C3F" w:rsidP="00CF5540">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Буа муниципаль районы </w:t>
            </w:r>
            <w:r w:rsidRPr="00135FF1">
              <w:rPr>
                <w:rFonts w:ascii="Arial" w:eastAsia="Times New Roman" w:hAnsi="Arial" w:cs="Arial"/>
                <w:sz w:val="24"/>
                <w:szCs w:val="24"/>
                <w:lang w:val="tt-RU" w:eastAsia="ru-RU"/>
              </w:rPr>
              <w:t>Б</w:t>
            </w:r>
            <w:r w:rsidRPr="00135FF1">
              <w:rPr>
                <w:rFonts w:ascii="Arial" w:eastAsia="Times New Roman" w:hAnsi="Arial" w:cs="Arial"/>
                <w:sz w:val="24"/>
                <w:szCs w:val="24"/>
                <w:lang w:eastAsia="ru-RU"/>
              </w:rPr>
              <w:t>ашкарма комитеты</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434C3F" w:rsidP="00CF5540">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турында нигезләмә</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3. </w:t>
            </w:r>
            <w:r w:rsidR="00434C3F" w:rsidRPr="00135FF1">
              <w:rPr>
                <w:rFonts w:ascii="Arial" w:eastAsia="Times New Roman" w:hAnsi="Arial" w:cs="Arial"/>
                <w:sz w:val="24"/>
                <w:szCs w:val="24"/>
                <w:lang w:eastAsia="ru-RU"/>
              </w:rPr>
              <w:t>Муниципаль хезмәт күрсәтү нәтиҗәсен тасвирлау</w:t>
            </w:r>
          </w:p>
        </w:tc>
        <w:tc>
          <w:tcPr>
            <w:tcW w:w="6857" w:type="dxa"/>
            <w:tcBorders>
              <w:top w:val="single" w:sz="4" w:space="0" w:color="auto"/>
              <w:left w:val="single" w:sz="4" w:space="0" w:color="auto"/>
              <w:bottom w:val="single" w:sz="4" w:space="0" w:color="auto"/>
              <w:right w:val="single" w:sz="4" w:space="0" w:color="auto"/>
            </w:tcBorders>
          </w:tcPr>
          <w:p w:rsidR="00434C3F" w:rsidRPr="00135FF1" w:rsidRDefault="00434C3F" w:rsidP="00434C3F">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ланлаштырылган елда социаль түләү алырга теләк белдергән яшь гаиләләрне исемлеккә кертү турында Карар кабул ителде.</w:t>
            </w:r>
          </w:p>
          <w:p w:rsidR="00434C3F" w:rsidRPr="00135FF1" w:rsidRDefault="00434C3F" w:rsidP="00434C3F">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урыны алу яки торак йорт төзү өчен социаль түләү алу хокукы турында таныклык бирү.</w:t>
            </w:r>
          </w:p>
          <w:p w:rsidR="00CF5540" w:rsidRPr="00135FF1" w:rsidRDefault="00434C3F" w:rsidP="00434C3F">
            <w:pPr>
              <w:autoSpaceDE w:val="0"/>
              <w:autoSpaceDN w:val="0"/>
              <w:adjustRightInd w:val="0"/>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дән баш тарту турында карар.</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434C3F"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гыйдәнең 3 пункты</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4.</w:t>
            </w:r>
            <w:r w:rsidRPr="00135FF1">
              <w:rPr>
                <w:rFonts w:ascii="Arial" w:eastAsia="Times New Roman" w:hAnsi="Arial" w:cs="Arial"/>
                <w:sz w:val="24"/>
                <w:szCs w:val="24"/>
                <w:lang w:val="en-US" w:eastAsia="ru-RU"/>
              </w:rPr>
              <w:t> </w:t>
            </w:r>
            <w:r w:rsidR="00434C3F" w:rsidRPr="00135FF1">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рәҗәгать итү зарурлыгын исәпкә алып, әгәр мөмкинлеге Россия Федерациясе законнарында каралган булса, Муниципаль хезмәт күрсәтүне туктатып тору вакыты</w:t>
            </w:r>
          </w:p>
        </w:tc>
        <w:tc>
          <w:tcPr>
            <w:tcW w:w="6857" w:type="dxa"/>
            <w:tcBorders>
              <w:top w:val="single" w:sz="4" w:space="0" w:color="auto"/>
              <w:left w:val="single" w:sz="4" w:space="0" w:color="auto"/>
              <w:bottom w:val="single" w:sz="4" w:space="0" w:color="auto"/>
              <w:right w:val="single" w:sz="4" w:space="0" w:color="auto"/>
            </w:tcBorders>
          </w:tcPr>
          <w:p w:rsidR="00434C3F" w:rsidRPr="00135FF1" w:rsidRDefault="00434C3F" w:rsidP="00434C3F">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Ярдәмче </w:t>
            </w:r>
            <w:r w:rsidRPr="00135FF1">
              <w:rPr>
                <w:rFonts w:ascii="Arial" w:eastAsia="Times New Roman" w:hAnsi="Arial" w:cs="Arial"/>
                <w:sz w:val="24"/>
                <w:szCs w:val="24"/>
                <w:lang w:eastAsia="ru-RU"/>
              </w:rPr>
              <w:t>программаны гамәлгә ашыруда катнашу максаты белән яшь гаиләне торак шартларын яхшыртуга мохтаҗ дип тану яисә танудан баш тарту турында Карар кабул итү планлаштырыла торган елда - гариза биргән мизгелдән 8 көн.</w:t>
            </w:r>
          </w:p>
          <w:p w:rsidR="00434C3F" w:rsidRPr="00135FF1" w:rsidRDefault="00434C3F" w:rsidP="00434C3F">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җитүне көтү вакыты муниципаль хезмәт күрсәтү вакытына керми.</w:t>
            </w:r>
          </w:p>
          <w:p w:rsidR="00434C3F" w:rsidRPr="00135FF1" w:rsidRDefault="00434C3F" w:rsidP="00434C3F">
            <w:pPr>
              <w:suppressAutoHyphens/>
              <w:spacing w:after="0" w:line="240" w:lineRule="auto"/>
              <w:ind w:firstLine="462"/>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Р бюджетыннан акча кергәннән соң 10 көн эчендә чират тәртибендә субсидия алу турында таныклык рәсмиләштерү.</w:t>
            </w:r>
          </w:p>
          <w:p w:rsidR="00CF5540" w:rsidRPr="00135FF1" w:rsidRDefault="00434C3F" w:rsidP="00434C3F">
            <w:pPr>
              <w:autoSpaceDE w:val="0"/>
              <w:autoSpaceDN w:val="0"/>
              <w:adjustRightInd w:val="0"/>
              <w:spacing w:after="0" w:line="240" w:lineRule="auto"/>
              <w:ind w:firstLine="462"/>
              <w:jc w:val="both"/>
              <w:rPr>
                <w:rFonts w:ascii="Arial" w:eastAsia="Times New Roman" w:hAnsi="Arial" w:cs="Arial"/>
                <w:color w:val="000000"/>
                <w:sz w:val="24"/>
                <w:szCs w:val="24"/>
                <w:lang w:eastAsia="ru-RU"/>
              </w:rPr>
            </w:pPr>
            <w:r w:rsidRPr="00135FF1">
              <w:rPr>
                <w:rFonts w:ascii="Arial" w:eastAsia="Times New Roman" w:hAnsi="Arial" w:cs="Arial"/>
                <w:sz w:val="24"/>
                <w:szCs w:val="24"/>
                <w:lang w:eastAsia="ru-RU"/>
              </w:rPr>
              <w:t>Муниципаль хезмәт күрсәтү вакытын туктатып тору каралмаган</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434C3F"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гыйдәнең 18 пункты</w:t>
            </w: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434C3F"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гыйдәнең 31 пункты</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5.</w:t>
            </w:r>
            <w:r w:rsidRPr="00135FF1">
              <w:rPr>
                <w:rFonts w:ascii="Arial" w:eastAsia="Times New Roman" w:hAnsi="Arial" w:cs="Arial"/>
                <w:sz w:val="24"/>
                <w:szCs w:val="24"/>
                <w:lang w:val="en-US" w:eastAsia="ru-RU"/>
              </w:rPr>
              <w:t> </w:t>
            </w:r>
            <w:r w:rsidR="007A4A51" w:rsidRPr="00135FF1">
              <w:rPr>
                <w:rFonts w:ascii="Arial" w:eastAsia="Times New Roman" w:hAnsi="Arial" w:cs="Arial"/>
                <w:sz w:val="24"/>
                <w:szCs w:val="24"/>
                <w:lang w:eastAsia="ru-RU"/>
              </w:rPr>
              <w:t xml:space="preserve">Муниципаль хезмәт күрсәтү өчен законнар яисә башка норматив хокукый актлар нигезендә кирәкле документларның, шулай ук мөрәҗәгать итүче тарафыннан </w:t>
            </w:r>
            <w:r w:rsidR="007A4A51" w:rsidRPr="00135FF1">
              <w:rPr>
                <w:rFonts w:ascii="Arial" w:eastAsia="Times New Roman" w:hAnsi="Arial" w:cs="Arial"/>
                <w:sz w:val="24"/>
                <w:szCs w:val="24"/>
                <w:lang w:eastAsia="ru-RU"/>
              </w:rPr>
              <w:lastRenderedPageBreak/>
              <w:t>тапшырылырга тиешле муниципаль хезмәтләр күрсәтү өчен кирәкле һәм м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6857" w:type="dxa"/>
            <w:tcBorders>
              <w:top w:val="single" w:sz="4" w:space="0" w:color="auto"/>
              <w:left w:val="single" w:sz="4" w:space="0" w:color="auto"/>
              <w:bottom w:val="single" w:sz="4" w:space="0" w:color="auto"/>
              <w:right w:val="single" w:sz="4" w:space="0" w:color="auto"/>
            </w:tcBorders>
          </w:tcPr>
          <w:p w:rsidR="00434C3F" w:rsidRPr="00135FF1" w:rsidRDefault="00434C3F" w:rsidP="00434C3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 xml:space="preserve">Ярдәмче </w:t>
            </w:r>
            <w:r w:rsidRPr="00135FF1">
              <w:rPr>
                <w:rFonts w:ascii="Arial" w:eastAsia="Times New Roman" w:hAnsi="Arial" w:cs="Arial"/>
                <w:sz w:val="24"/>
                <w:szCs w:val="24"/>
                <w:lang w:eastAsia="ru-RU"/>
              </w:rPr>
              <w:t xml:space="preserve">программада катнашу өчен, Кагыйдәләрнең 1 пункты нигезендә, социаль түләүне куллану максатларында, торак кредитлары, шул исәптән ипотека, яки торак йорт төзү өчен торак урыны сатып алу яки торак займнары буенча бурычның төп суммасын түләү һәм </w:t>
            </w:r>
            <w:r w:rsidRPr="00135FF1">
              <w:rPr>
                <w:rFonts w:ascii="Arial" w:eastAsia="Times New Roman" w:hAnsi="Arial" w:cs="Arial"/>
                <w:sz w:val="24"/>
                <w:szCs w:val="24"/>
                <w:lang w:eastAsia="ru-RU"/>
              </w:rPr>
              <w:lastRenderedPageBreak/>
              <w:t>процентларны түләү өчен социаль түләүне кулланудан тыш, яшь гаилә, әлеге кредитлар яисә заемнар буенча йөкләмәләрне үтәүне срогы чыккан өчен бүтән процентлардан, штрафлардан, комиссияләрдән һәм пенялардан тыш, яшь гаилә даими яшәү урыны буенча җирле үзидарә органына түбәндәге документларны</w:t>
            </w:r>
          </w:p>
          <w:p w:rsidR="00434C3F" w:rsidRPr="00135FF1" w:rsidRDefault="00434C3F" w:rsidP="00434C3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федераль ярдәмче программаны һәм ярдәмче программаны гамәлгә ашыруда катнашу мөмкинлеге өчен торак шартларын яхшыртуга мохтаҗ яшь гаиләнең җирле үзидарә органы тарафыннан ике нөсхәдә (1 нче кушымта) тану турында гариза (бер нөсхә гариза кабул итү датасын һәм аңа кушып бирелгән документларны күрсәтеп, мөрәҗәгать итүчегә кире кайтарыла);</w:t>
            </w:r>
          </w:p>
          <w:p w:rsidR="00434C3F" w:rsidRPr="00135FF1" w:rsidRDefault="00434C3F" w:rsidP="00434C3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иләнең һәр әгъзасына шәхесне раслаучы документлар күчермәләре;</w:t>
            </w:r>
          </w:p>
          <w:p w:rsidR="007A4A51" w:rsidRPr="00135FF1" w:rsidRDefault="007A4A51" w:rsidP="00434C3F">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никах турында таныклык күчермәсе (бу тулы булмаган гаиләгә кагылмый);</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планлаштырыла торган елда социаль түләүләр алуга дәгъва кылучы яшь гаиләләр исемлегенә ике нөсхәдә (2 нче кушымта), торак шартларын яхшыртуга мохтаҗлыкны раслау өчен кирәкле документлар һәм түләү сәләтен раслау өчен кирәк булган документлар кушып, ике нөсхәдә кертү өчен гариза (гаризаның бер нөсхәсе гариза кабул итү датасын һәм аңа кушып бирелгән документларны күрсәтеп, мөрәҗәгать итүчегә кире кайтарыла);</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шәхси мәгълүматлар турында " Федераль законның 9 статьясы нигезендә яшь гаилә әгъзаларының җирле үзидарә органнары, Татарстан Республикасы башкарма хакимияте органнары, федераль башкарма хакимият органнарының территориаль органнары, Яшь гаилә әгъзалары турында персональ мәгълүматларны эшкәртүгә язмача ризалыгы;»;</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Кагыйдәләрнең 6 пункты нигезендә торак шартларын яхшыртуга мохтаҗ яшь гаиләне тануны раслаучы документ;</w:t>
            </w:r>
          </w:p>
          <w:p w:rsidR="00CF5540" w:rsidRPr="00135FF1" w:rsidRDefault="007A4A51" w:rsidP="007A4A51">
            <w:pPr>
              <w:autoSpaceDE w:val="0"/>
              <w:autoSpaceDN w:val="0"/>
              <w:adjustRightInd w:val="0"/>
              <w:spacing w:after="0" w:line="240" w:lineRule="auto"/>
              <w:ind w:firstLine="462"/>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7) гаиләдә кредит алырга мөмкинлек бирә торган керемнәрнең йә торакның исәп-хисап (уртача) хакын түләү өчен җитәрлек булган бүтән акчаның бирелә торган социаль түләү күләменнән артып киткән өлешендә булуын раслый торган документ.</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Ярдәмче программада катнашу өчен, мөрәҗәгать итүче, әлеге кредитлар яисә заемнар буенча йөкләмәләрне үтәүне кичектергән өчен, торак урыны сатып алу яки торак йорт төзү өчен бурычның төп суммасын түләү һәм торак кредитлары, шул исәптән ипотека, яки торак заемнары буенча процентларны түләү өчен, башка процентлардан, штрафлардан, комиссияләрдән һәм пенялардан тыш, социаль түләүне куллану максатларында, әлеге кредитлар яисә заемнар буенча йөкләмәләрне үтәү вакыты чыккан өчен, торак урыны сатып алу яки торак йорт төзү өчен:</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гаиләнең һәр әгъзасына шәхесне раслаучы документлар күчермәләре;</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планлаштырыла торган елда социаль түләүләр алуга дәгъва кылучы яшь гаиләләр исемлегенә ике нөсхәдә (2 нче кушымта), торак шартларын яхшыртуга мохтаҗлыкны раслау өчен кирәкле документлар һәм түләү сәләтен раслау өчен кирәк булган документлар кушып, ике нөсхәдә кертү өчен гариза (гаризаның бер нөсхәсе гариза кабул итү датасын һәм аңа кушып бирелгән документларны күрсәтеп, мөрәҗәгать итүчегә кире кайтарыла);</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Кагыйдәләрнең 6 пункты нигезендә торак шартларын яхшыртуга мохтаҗ яшь гаиләне тануны раслаучы документ;</w:t>
            </w:r>
          </w:p>
          <w:p w:rsidR="00CF5540" w:rsidRPr="00135FF1" w:rsidRDefault="00CF5540"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w:t>
            </w:r>
            <w:r w:rsidR="007A4A51" w:rsidRPr="00135FF1">
              <w:rPr>
                <w:rFonts w:ascii="Arial" w:eastAsia="Times New Roman" w:hAnsi="Arial" w:cs="Arial"/>
                <w:sz w:val="24"/>
                <w:szCs w:val="24"/>
                <w:lang w:val="tt-RU" w:eastAsia="ru-RU"/>
              </w:rPr>
              <w:t xml:space="preserve">ипотека торак кредиты (займ) чараларын кулланып сатып алынган (төзелгән) торак бинага милек хокукын дәүләт теркәве турында таныклык күчермәсе яки күчемсез милекнең Бердәм дәүләт реестрыннан өземтә (торак йортны тәмамламаган төзегәндә подпрограмманың дәүләт заказчысы тарафыннан расланган төзелешкә </w:t>
            </w:r>
            <w:r w:rsidR="007A4A51" w:rsidRPr="00135FF1">
              <w:rPr>
                <w:rFonts w:ascii="Arial" w:eastAsia="Times New Roman" w:hAnsi="Arial" w:cs="Arial"/>
                <w:sz w:val="24"/>
                <w:szCs w:val="24"/>
                <w:lang w:val="tt-RU" w:eastAsia="ru-RU"/>
              </w:rPr>
              <w:lastRenderedPageBreak/>
              <w:t>документлар тапшырыла);</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 кредит килешүе (займ килешүе)</w:t>
            </w:r>
            <w:r w:rsidRPr="00135FF1">
              <w:rPr>
                <w:rFonts w:ascii="Arial" w:eastAsia="Times New Roman" w:hAnsi="Arial" w:cs="Arial"/>
                <w:sz w:val="24"/>
                <w:szCs w:val="24"/>
                <w:lang w:val="tt-RU" w:eastAsia="ru-RU"/>
              </w:rPr>
              <w:t xml:space="preserve"> күчермәсе</w:t>
            </w:r>
            <w:r w:rsidRPr="00135FF1">
              <w:rPr>
                <w:rFonts w:ascii="Arial" w:eastAsia="Times New Roman" w:hAnsi="Arial" w:cs="Arial"/>
                <w:sz w:val="24"/>
                <w:szCs w:val="24"/>
                <w:lang w:eastAsia="ru-RU"/>
              </w:rPr>
              <w:t>;</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6) кредит килешүе (займ килешүе) төзегәндә Кагыйдәләрнең 6 пункты нигезендә яшь гаилә торак урынына мохтаҗ дип танылуын раслаучы документ);</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7) кредитора (заемчы) калган төп бурыч суммасы һәм ипотека торак кредитыннан (займнан) файдаланган өчен процентларны түләү буенча бурыч суммасы турында белешмәсе.</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Муниципаль хезмәт алу өчен гариза бланкын гариза бирүче Башкарма комитетта шәхси мөрәҗәгать иткәндә алырга мөмкин. Бланкның электрон формасы Башкарма комитетның рәсми сайтында урнаштырылган.</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Гариза һәм кушып бирелә торган документлар мөрәҗәгать итүче тарафыннан кәгазьдә түбәндәге ысулларның берсе белән тапшырылырга (җибәрелергә) мөмкин:</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шәхсән (мөрәҗәгать итүче исеменнән эш итүче зат тарафыннан ышанычнамә нигезендә);</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почта аша.</w:t>
            </w:r>
          </w:p>
          <w:p w:rsidR="00CF5540"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color w:val="000000"/>
                <w:sz w:val="24"/>
                <w:szCs w:val="24"/>
                <w:lang w:val="tt-RU" w:eastAsia="ru-RU"/>
              </w:rPr>
              <w:t>Гариза һәм документлар, шулай ук, мөрәҗәгать итүче тарафыннан, көчәйтелгән квалификацияле электрон имза белән, гомуми файдаланудагы мәгълүмат-телекоммуникация челтәрләре, шул исәптән «Интернет» мәгълүмат-телекоммуникация челтәре аша, һәм дәүләт һәм муниципаль хезмәтләрнең бердәм порталы аша имзаланган электрон документ рәвешендә тапшырылырга мөмкин (җибәре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434C3F"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Кагыйдәнең 15 пункты</w:t>
            </w: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п.16 Правил</w:t>
            </w:r>
          </w:p>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6. </w:t>
            </w:r>
            <w:r w:rsidR="007A4A51" w:rsidRPr="00135FF1">
              <w:rPr>
                <w:rFonts w:ascii="Arial" w:eastAsia="Times New Roman" w:hAnsi="Arial" w:cs="Arial"/>
                <w:sz w:val="24"/>
                <w:szCs w:val="24"/>
                <w:lang w:eastAsia="ru-RU"/>
              </w:rPr>
              <w:t xml:space="preserve">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w:t>
            </w:r>
            <w:r w:rsidR="007A4A51" w:rsidRPr="00135FF1">
              <w:rPr>
                <w:rFonts w:ascii="Arial" w:eastAsia="Times New Roman" w:hAnsi="Arial" w:cs="Arial"/>
                <w:sz w:val="24"/>
                <w:szCs w:val="24"/>
                <w:lang w:eastAsia="ru-RU"/>
              </w:rPr>
              <w:lastRenderedPageBreak/>
              <w:t>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Ведомствоара хезмәттәшлек кысаларында килеп чыга:</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Торак шартларын яхшыртуга мохтаҗ яшь гаиләне (аның күчермәсе) тануны раслаучы Документ, әгәр Яшь гаилә күрсәтелгән документны үз инициативасы белән тапшырмаган булса, җирле үзидарә органы тарафыннан закон нигезендә соратып алына.</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өрәҗәгать итүче әлеге регламентның 2.5 пункты </w:t>
            </w:r>
            <w:r w:rsidRPr="00135FF1">
              <w:rPr>
                <w:rFonts w:ascii="Arial" w:eastAsia="Times New Roman" w:hAnsi="Arial" w:cs="Arial"/>
                <w:sz w:val="24"/>
                <w:szCs w:val="24"/>
                <w:lang w:val="tt-RU" w:eastAsia="ru-RU"/>
              </w:rPr>
              <w:lastRenderedPageBreak/>
              <w:t>белән документларны алу ысуллары һәм тапшыру тәртибе билгеләнгән.</w:t>
            </w:r>
          </w:p>
          <w:p w:rsidR="007A4A51"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дән дәүләт органнары, җирле үзидарә органнары һәм башка оешмалар карамагында булган югарыда санап үтелгән документларны таләп итү тыела.</w:t>
            </w:r>
          </w:p>
          <w:p w:rsidR="00CF5540" w:rsidRPr="00135FF1" w:rsidRDefault="007A4A51" w:rsidP="007A4A51">
            <w:pPr>
              <w:suppressAutoHyphens/>
              <w:spacing w:after="0" w:line="240" w:lineRule="auto"/>
              <w:ind w:firstLine="425"/>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өрәҗәгать итүче тарафыннан югарыда күрсәтелгән белешмәләрне үз эченә алган документларны тапшырмау мөрәҗәгать итүченең хезмәт күрсәтүдән баш тартуы өчен нигез булып тормый</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7</w:t>
            </w:r>
            <w:r w:rsidRPr="00135FF1">
              <w:rPr>
                <w:rFonts w:ascii="Arial" w:eastAsia="Times New Roman" w:hAnsi="Arial" w:cs="Arial"/>
                <w:i/>
                <w:sz w:val="24"/>
                <w:szCs w:val="24"/>
                <w:lang w:val="tt-RU" w:eastAsia="ru-RU"/>
              </w:rPr>
              <w:t>. </w:t>
            </w:r>
            <w:r w:rsidR="007A4A51" w:rsidRPr="00135FF1">
              <w:rPr>
                <w:rFonts w:ascii="Arial" w:eastAsia="Times New Roman" w:hAnsi="Arial" w:cs="Arial"/>
                <w:color w:val="000000"/>
                <w:sz w:val="24"/>
                <w:szCs w:val="24"/>
                <w:lang w:val="tt-RU" w:eastAsia="ru-RU"/>
              </w:rPr>
              <w:t>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7A4A51"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лештерү таләп ителми</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8. </w:t>
            </w:r>
            <w:r w:rsidR="007A4A51" w:rsidRPr="00135FF1">
              <w:rPr>
                <w:rFonts w:ascii="Arial" w:eastAsia="Times New Roman" w:hAnsi="Arial" w:cs="Arial"/>
                <w:sz w:val="24"/>
                <w:szCs w:val="24"/>
                <w:lang w:eastAsia="ru-RU"/>
              </w:rPr>
              <w:t>Муниципаль хезмәт күрсәтү өчен кирәкле документларны кабул итүдән баш тарту өчен нигезләрнең тулы исемлеге</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тиешле булмаган зат тарафыннан документлар тапшыру;</w:t>
            </w:r>
          </w:p>
          <w:p w:rsidR="007A4A51" w:rsidRPr="00135FF1" w:rsidRDefault="007A4A51" w:rsidP="007A4A51">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7A4A51" w:rsidRPr="00135FF1" w:rsidRDefault="007A4A51" w:rsidP="007A4A51">
            <w:pPr>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CF5540" w:rsidRPr="00135FF1" w:rsidRDefault="007A4A51" w:rsidP="007A4A51">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тиешле</w:t>
            </w:r>
            <w:r w:rsidR="003E0581" w:rsidRPr="00135FF1">
              <w:rPr>
                <w:rFonts w:ascii="Arial" w:eastAsia="Times New Roman" w:hAnsi="Arial" w:cs="Arial"/>
                <w:sz w:val="24"/>
                <w:szCs w:val="24"/>
                <w:lang w:val="tt-RU" w:eastAsia="ru-RU"/>
              </w:rPr>
              <w:t xml:space="preserve"> булмаган </w:t>
            </w:r>
            <w:r w:rsidRPr="00135FF1">
              <w:rPr>
                <w:rFonts w:ascii="Arial" w:eastAsia="Times New Roman" w:hAnsi="Arial" w:cs="Arial"/>
                <w:sz w:val="24"/>
                <w:szCs w:val="24"/>
                <w:lang w:eastAsia="ru-RU"/>
              </w:rPr>
              <w:t xml:space="preserve"> органга документлар тапшыру</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9.</w:t>
            </w:r>
            <w:r w:rsidRPr="00135FF1">
              <w:rPr>
                <w:rFonts w:ascii="Arial" w:eastAsia="Times New Roman" w:hAnsi="Arial" w:cs="Arial"/>
                <w:sz w:val="24"/>
                <w:szCs w:val="24"/>
                <w:lang w:val="en-US" w:eastAsia="ru-RU"/>
              </w:rPr>
              <w:t> </w:t>
            </w:r>
            <w:r w:rsidR="007A4A51" w:rsidRPr="00135FF1">
              <w:rPr>
                <w:rFonts w:ascii="Arial" w:eastAsia="Times New Roman" w:hAnsi="Arial" w:cs="Arial"/>
                <w:sz w:val="24"/>
                <w:szCs w:val="24"/>
                <w:lang w:eastAsia="ru-RU"/>
              </w:rPr>
              <w:t>Муниципаль хезмәт күрсәтүне туктатып тору яки баш тарту өчен нигезләрнең тулы исемлеге</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Хезмәт күрсәтүне туктатып тору өчен нигезләр каралмаган.</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 тарту өчен нигезләр:</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а) Кагыйдәләрнең 5 пунктында күрсәтелгән таләпләргә туры килмәү, шул исәптән ир белән хатынның яисә бер атаананың тулы булмаган гаиләдә 35 яшьтән артып киткәндә, яшь гаиләнең туры килмәве;;</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б) Кагыйдәләрнең 15 һәм 16 пунктларында </w:t>
            </w:r>
            <w:r w:rsidRPr="00135FF1">
              <w:rPr>
                <w:rFonts w:ascii="Arial" w:eastAsia="Times New Roman" w:hAnsi="Arial" w:cs="Arial"/>
                <w:sz w:val="24"/>
                <w:szCs w:val="24"/>
                <w:lang w:val="tt-RU" w:eastAsia="ru-RU"/>
              </w:rPr>
              <w:lastRenderedPageBreak/>
              <w:t>күрсәтелгән документларны тапшырмау яисә тапшыру;</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в) тапшырылган документлардагы белешмәләрнең дөреслеге;</w:t>
            </w:r>
          </w:p>
          <w:p w:rsidR="00CF5540" w:rsidRPr="00135FF1" w:rsidRDefault="007A4A51" w:rsidP="007A4A51">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 элек, ана (гаилә) капиталы акчаларыннан (бер өлеше) гайре, Федераль бюджет акчалары исәбеннән социаль түләү яисә дәүләт ярдәменең башка рәвешләрен кулланып, торак шартларын яхшырту хокукын гамәлгә ашырган.</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CF5540" w:rsidP="00CF5540">
            <w:pPr>
              <w:suppressAutoHyphens/>
              <w:spacing w:after="0" w:line="240" w:lineRule="auto"/>
              <w:rPr>
                <w:rFonts w:ascii="Arial" w:eastAsia="Times New Roman" w:hAnsi="Arial" w:cs="Arial"/>
                <w:sz w:val="24"/>
                <w:szCs w:val="24"/>
                <w:lang w:eastAsia="ru-RU"/>
              </w:rPr>
            </w:pPr>
          </w:p>
          <w:p w:rsidR="00CF5540" w:rsidRPr="00135FF1" w:rsidRDefault="007A4A51" w:rsidP="00CF5540">
            <w:pPr>
              <w:suppressAutoHyphens/>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агыйдәләрнең 19 пункты</w:t>
            </w: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2.10. </w:t>
            </w:r>
            <w:r w:rsidR="007A4A51" w:rsidRPr="00135FF1">
              <w:rPr>
                <w:rFonts w:ascii="Arial" w:eastAsia="Times New Roman" w:hAnsi="Arial" w:cs="Arial"/>
                <w:sz w:val="24"/>
                <w:szCs w:val="24"/>
                <w:lang w:eastAsia="ru-RU"/>
              </w:rPr>
              <w:t>Муниципаль хезмәт күрсәтү өчен алына торган дәүләт пошлинасын яисә башка түләүне алу тәртибе, күләме һәм нигезләре</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7A4A51"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түләүсез нигездә күрсәте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1. </w:t>
            </w:r>
            <w:r w:rsidR="007A4A51" w:rsidRPr="00135FF1">
              <w:rPr>
                <w:rFonts w:ascii="Arial" w:eastAsia="Times New Roman" w:hAnsi="Arial" w:cs="Arial"/>
                <w:sz w:val="24"/>
                <w:szCs w:val="24"/>
                <w:lang w:eastAsia="ru-RU"/>
              </w:rPr>
              <w:t>Муниципаль хезмәт күрсәтү өчен кирәкле һәм м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857" w:type="dxa"/>
            <w:tcBorders>
              <w:top w:val="single" w:sz="4" w:space="0" w:color="auto"/>
              <w:left w:val="single" w:sz="4" w:space="0" w:color="auto"/>
              <w:bottom w:val="single" w:sz="4" w:space="0" w:color="auto"/>
              <w:right w:val="single" w:sz="4" w:space="0" w:color="auto"/>
            </w:tcBorders>
          </w:tcPr>
          <w:p w:rsidR="00CF5540" w:rsidRPr="00135FF1" w:rsidRDefault="007A4A51" w:rsidP="00CF5540">
            <w:pPr>
              <w:spacing w:after="0" w:line="240" w:lineRule="auto"/>
              <w:ind w:firstLine="425"/>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һәм мәҗбүри хезмәтләр күрсәтү таләп ителми.</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2. </w:t>
            </w:r>
            <w:r w:rsidR="007A4A51" w:rsidRPr="00135FF1">
              <w:rPr>
                <w:rFonts w:ascii="Arial" w:eastAsia="Times New Roman" w:hAnsi="Arial" w:cs="Arial"/>
                <w:sz w:val="24"/>
                <w:szCs w:val="24"/>
                <w:lang w:eastAsia="ru-RU"/>
              </w:rPr>
              <w:t>Муниципаль хезмәт күрсәтү турында запрос биргәндә һәм мондый хезмәтләр күрсәтү нәтиҗәсен алганда чиратның максималь вакыты</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Чират булганда муниципаль хезмәт алу өчен гариза бирү - 15 минуттан да артык түгел.</w:t>
            </w:r>
          </w:p>
          <w:p w:rsidR="00CF5540" w:rsidRPr="00135FF1" w:rsidRDefault="007A4A51" w:rsidP="007A4A51">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нәтиҗәсен алганда чиратның Максималь көтү вакыты 15 минуттан артмаска тиеш</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2.13. </w:t>
            </w:r>
            <w:r w:rsidR="000675F2" w:rsidRPr="00135FF1">
              <w:rPr>
                <w:rFonts w:ascii="Arial" w:eastAsia="Times New Roman" w:hAnsi="Arial" w:cs="Arial"/>
                <w:sz w:val="24"/>
                <w:szCs w:val="24"/>
                <w:lang w:eastAsia="ru-RU"/>
              </w:rPr>
              <w:t>Муниципаль хезмәт күрсәтү турында, шул исәптән электрон формада гариза бирүченең үтенечен теркәү срогы</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кергән көннән бер көн эчендә.</w:t>
            </w:r>
          </w:p>
          <w:p w:rsidR="00CF5540" w:rsidRPr="00135FF1" w:rsidRDefault="007A4A51" w:rsidP="007A4A51">
            <w:pPr>
              <w:tabs>
                <w:tab w:val="num" w:pos="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Электрон формада кергән </w:t>
            </w:r>
            <w:r w:rsidRPr="00135FF1">
              <w:rPr>
                <w:rFonts w:ascii="Arial" w:eastAsia="Times New Roman" w:hAnsi="Arial" w:cs="Arial"/>
                <w:sz w:val="24"/>
                <w:szCs w:val="24"/>
                <w:lang w:val="tt-RU" w:eastAsia="ru-RU"/>
              </w:rPr>
              <w:t>з</w:t>
            </w:r>
            <w:r w:rsidRPr="00135FF1">
              <w:rPr>
                <w:rFonts w:ascii="Arial" w:eastAsia="Times New Roman" w:hAnsi="Arial" w:cs="Arial"/>
                <w:sz w:val="24"/>
                <w:szCs w:val="24"/>
                <w:lang w:eastAsia="ru-RU"/>
              </w:rPr>
              <w:t>апрос ял (бәйрәм) көнендә киләсе ял (бәйрәм) көнендә теркәл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135FF1"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eastAsia="ru-RU"/>
              </w:rPr>
            </w:pPr>
            <w:r w:rsidRPr="00135FF1">
              <w:rPr>
                <w:rFonts w:ascii="Arial" w:eastAsia="Times New Roman" w:hAnsi="Arial" w:cs="Arial"/>
                <w:sz w:val="24"/>
                <w:szCs w:val="24"/>
                <w:lang w:eastAsia="ru-RU"/>
              </w:rPr>
              <w:t>2.14. </w:t>
            </w:r>
            <w:r w:rsidR="000675F2" w:rsidRPr="00135FF1">
              <w:rPr>
                <w:rFonts w:ascii="Arial" w:eastAsia="Times New Roman" w:hAnsi="Arial" w:cs="Arial"/>
                <w:sz w:val="24"/>
                <w:szCs w:val="24"/>
                <w:lang w:eastAsia="ru-RU"/>
              </w:rPr>
              <w:t xml:space="preserve">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w:t>
            </w:r>
            <w:r w:rsidR="000675F2" w:rsidRPr="00135FF1">
              <w:rPr>
                <w:rFonts w:ascii="Arial" w:eastAsia="Times New Roman" w:hAnsi="Arial" w:cs="Arial"/>
                <w:sz w:val="24"/>
                <w:szCs w:val="24"/>
                <w:lang w:eastAsia="ru-RU"/>
              </w:rPr>
              <w:lastRenderedPageBreak/>
              <w:t>үтемлелеген тәэмин итүгә, мондый хезмәтләрне күрсәтү тәртибе турында визуаль, текст һәм мультимедиа мәгълүматларын урнаштыру һәм рәсмиләштерүгә карата таләпләр</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widowControl w:val="0"/>
              <w:autoSpaceDE w:val="0"/>
              <w:autoSpaceDN w:val="0"/>
              <w:adjustRightInd w:val="0"/>
              <w:spacing w:after="0" w:line="240" w:lineRule="auto"/>
              <w:ind w:firstLine="435"/>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lastRenderedPageBreak/>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7A4A51" w:rsidRPr="00135FF1" w:rsidRDefault="007A4A51" w:rsidP="007A4A51">
            <w:pPr>
              <w:widowControl w:val="0"/>
              <w:autoSpaceDE w:val="0"/>
              <w:autoSpaceDN w:val="0"/>
              <w:adjustRightInd w:val="0"/>
              <w:spacing w:after="0" w:line="240" w:lineRule="auto"/>
              <w:ind w:firstLine="435"/>
              <w:jc w:val="both"/>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Инвалидларның муниципаль хезмәт күрсәтү урынына тоткарлыксыз керә алуы тәэмин ителә (бинага керү-чыгу һәм алар чикләрендә күчү уңайлы).</w:t>
            </w:r>
          </w:p>
          <w:p w:rsidR="00CF5540" w:rsidRPr="00135FF1" w:rsidRDefault="007A4A51" w:rsidP="007A4A51">
            <w:pPr>
              <w:tabs>
                <w:tab w:val="num" w:pos="370"/>
              </w:tabs>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color w:val="000000"/>
                <w:sz w:val="24"/>
                <w:szCs w:val="24"/>
                <w:lang w:eastAsia="ru-RU"/>
              </w:rPr>
              <w:lastRenderedPageBreak/>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eastAsia="ru-RU"/>
              </w:rPr>
            </w:pPr>
          </w:p>
        </w:tc>
      </w:tr>
      <w:tr w:rsidR="00CF5540" w:rsidRPr="006D63F8" w:rsidTr="003B1829">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2.15. </w:t>
            </w:r>
            <w:r w:rsidR="007A4A51" w:rsidRPr="00135FF1">
              <w:rPr>
                <w:rFonts w:ascii="Arial" w:eastAsia="Times New Roman" w:hAnsi="Arial" w:cs="Arial"/>
                <w:sz w:val="24"/>
                <w:szCs w:val="24"/>
                <w:lang w:eastAsia="ru-RU"/>
              </w:rPr>
              <w:t>Муниципаль хезмәт күрсәтүдән файдалану мөмкинлеге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р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шул исәптән мәгълүмат алу мөмкинлеге</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нең һәркем өчен мөмкин булуы күрсәткечләре булып тора:</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бинасының җәмәгать транспортыннан файдалану мөмкинлеге зонасында урнашуы;</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кирәкле белгечләр саны, шулай ук гариза бирүчеләрдән документлар кабул ителә торган бүлмәләр булу;</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ысуллары, тәртибе һәм сроклары турында тулы мәгълүмат булу, http:// buinsk.tatarstan.ru  Интернет челтәрендә, дәүләт һәм муниципаль хезмәтләрнең бердәм порталында;</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ярдәм күрсәтү инвалидларга преодолении киртәләрне, комачаулаучы аларга хезмәт күрсәтү, алар белән беррәттән, башка затлар.</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ыйфаты булмау белән характерлана:</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ләргә муниципаль хезмәт нәтиҗәләрен биргәндә чиратлар;</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срокларын бозу;</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гамәлләренә (гамәл кылмауларына) шикаятьләр;</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хезмәттәшлеге күздә тотыла. </w:t>
            </w:r>
            <w:r w:rsidRPr="00135FF1">
              <w:rPr>
                <w:rFonts w:ascii="Arial" w:eastAsia="Times New Roman" w:hAnsi="Arial" w:cs="Arial"/>
                <w:sz w:val="24"/>
                <w:szCs w:val="24"/>
                <w:lang w:val="tt-RU" w:eastAsia="ru-RU"/>
              </w:rPr>
              <w:lastRenderedPageBreak/>
              <w:t>Хезмәттәшлек дәвамлылыгы регламент белән билгеләнә.</w:t>
            </w:r>
          </w:p>
          <w:p w:rsidR="007A4A51"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w:t>
            </w:r>
          </w:p>
          <w:p w:rsidR="00CF5540" w:rsidRPr="00135FF1" w:rsidRDefault="007A4A51" w:rsidP="007A4A51">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нең барышы турында мәгълүмат гариза бирүче тарафыннан сайтта алырга мөмкин .http://buinsk.tatarstan.ru Татарстан Дәүләт һәм муниципаль хезмәтләр күрсәтүнең бердәм порталында, КФҮтә</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r w:rsidR="00CF5540" w:rsidRPr="006D63F8" w:rsidTr="003B1829">
        <w:trPr>
          <w:trHeight w:val="77"/>
        </w:trPr>
        <w:tc>
          <w:tcPr>
            <w:tcW w:w="4358"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ind w:firstLine="34"/>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2.16. </w:t>
            </w:r>
            <w:r w:rsidR="007A4A51" w:rsidRPr="00135FF1">
              <w:rPr>
                <w:rFonts w:ascii="Arial" w:eastAsia="Times New Roman" w:hAnsi="Arial" w:cs="Arial"/>
                <w:sz w:val="24"/>
                <w:szCs w:val="24"/>
                <w:lang w:val="tt-RU" w:eastAsia="ru-RU"/>
              </w:rPr>
              <w:t>Электрон формада муниципаль хезмәт күрсәтү үзенчәлекләре</w:t>
            </w:r>
          </w:p>
        </w:tc>
        <w:tc>
          <w:tcPr>
            <w:tcW w:w="6857" w:type="dxa"/>
            <w:tcBorders>
              <w:top w:val="single" w:sz="4" w:space="0" w:color="auto"/>
              <w:left w:val="single" w:sz="4" w:space="0" w:color="auto"/>
              <w:bottom w:val="single" w:sz="4" w:space="0" w:color="auto"/>
              <w:right w:val="single" w:sz="4" w:space="0" w:color="auto"/>
            </w:tcBorders>
          </w:tcPr>
          <w:p w:rsidR="007A4A51" w:rsidRPr="00135FF1" w:rsidRDefault="007A4A51" w:rsidP="007A4A5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CF5540" w:rsidRPr="00135FF1" w:rsidRDefault="007A4A51" w:rsidP="007A4A51">
            <w:pPr>
              <w:tabs>
                <w:tab w:val="left" w:pos="709"/>
              </w:tabs>
              <w:spacing w:after="0" w:line="240" w:lineRule="auto"/>
              <w:ind w:firstLine="42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Закон нигезендә муниципаль хезмәт күрсәтү турында электрон документ формасын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764" w:type="dxa"/>
            <w:tcBorders>
              <w:top w:val="single" w:sz="4" w:space="0" w:color="auto"/>
              <w:left w:val="single" w:sz="4" w:space="0" w:color="auto"/>
              <w:bottom w:val="single" w:sz="4" w:space="0" w:color="auto"/>
              <w:right w:val="single" w:sz="4" w:space="0" w:color="auto"/>
            </w:tcBorders>
          </w:tcPr>
          <w:p w:rsidR="00CF5540" w:rsidRPr="00135FF1" w:rsidRDefault="00CF5540" w:rsidP="00CF5540">
            <w:pPr>
              <w:suppressAutoHyphens/>
              <w:spacing w:after="0" w:line="240" w:lineRule="auto"/>
              <w:rPr>
                <w:rFonts w:ascii="Arial" w:eastAsia="Times New Roman" w:hAnsi="Arial" w:cs="Arial"/>
                <w:sz w:val="24"/>
                <w:szCs w:val="24"/>
                <w:lang w:val="tt-RU" w:eastAsia="ru-RU"/>
              </w:rPr>
            </w:pPr>
          </w:p>
        </w:tc>
      </w:tr>
    </w:tbl>
    <w:p w:rsidR="00CF5540" w:rsidRPr="00135FF1" w:rsidRDefault="00CF5540" w:rsidP="00CF5540">
      <w:pPr>
        <w:spacing w:after="0" w:line="240" w:lineRule="auto"/>
        <w:rPr>
          <w:rFonts w:ascii="Arial" w:eastAsia="Times New Roman" w:hAnsi="Arial" w:cs="Arial"/>
          <w:b/>
          <w:sz w:val="24"/>
          <w:szCs w:val="24"/>
          <w:lang w:val="tt-RU" w:eastAsia="ru-RU"/>
        </w:rPr>
        <w:sectPr w:rsidR="00CF5540" w:rsidRPr="00135FF1" w:rsidSect="003B1829">
          <w:pgSz w:w="16838" w:h="11906" w:orient="landscape"/>
          <w:pgMar w:top="426" w:right="1134" w:bottom="851" w:left="1134" w:header="709" w:footer="709" w:gutter="0"/>
          <w:pgNumType w:start="1"/>
          <w:cols w:space="708"/>
          <w:titlePg/>
          <w:docGrid w:linePitch="360"/>
        </w:sectPr>
      </w:pPr>
    </w:p>
    <w:p w:rsidR="00CF5540" w:rsidRPr="00135FF1" w:rsidRDefault="00CF5540" w:rsidP="000675F2">
      <w:pPr>
        <w:autoSpaceDE w:val="0"/>
        <w:autoSpaceDN w:val="0"/>
        <w:adjustRightInd w:val="0"/>
        <w:spacing w:after="0" w:line="240" w:lineRule="auto"/>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lastRenderedPageBreak/>
        <w:t>3. </w:t>
      </w:r>
      <w:r w:rsidR="000675F2" w:rsidRPr="00135FF1">
        <w:rPr>
          <w:rFonts w:ascii="Arial" w:eastAsia="Times New Roman" w:hAnsi="Arial" w:cs="Arial"/>
          <w:b/>
          <w:bCs/>
          <w:sz w:val="24"/>
          <w:szCs w:val="24"/>
          <w:lang w:val="tt-RU" w:eastAsia="ru-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дәүләт һәм муниципаль хезмәтләр күрсәтүнең күпфункцияле үзәгенең ерак урнашкан эш урыннарында, күпфункцияле үзәкләрдә административ процедураларны үтәү үзенчәлекләре</w:t>
      </w:r>
    </w:p>
    <w:p w:rsidR="000675F2" w:rsidRPr="00135FF1" w:rsidRDefault="000675F2" w:rsidP="000675F2">
      <w:pPr>
        <w:autoSpaceDE w:val="0"/>
        <w:autoSpaceDN w:val="0"/>
        <w:adjustRightInd w:val="0"/>
        <w:spacing w:after="0" w:line="240" w:lineRule="auto"/>
        <w:jc w:val="center"/>
        <w:rPr>
          <w:rFonts w:ascii="Arial" w:eastAsia="Times New Roman" w:hAnsi="Arial" w:cs="Arial"/>
          <w:sz w:val="24"/>
          <w:szCs w:val="24"/>
          <w:lang w:val="tt-RU" w:eastAsia="ru-RU"/>
        </w:rPr>
      </w:pP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 Муниципаль хезмәт күрсәтүдә эзлекле гамәлләр тасвирламасы</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1. Муниципаль хезмәт күрсәтү түбәндәге процедураларны үз эченә ал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гә консультация би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ны кабул итү һәм теркә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униципаль хезмәт күрсәтүдә катнашучы органнарга ведомствоара запросларны Формалаштыру һәм җибә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мәгълүматларның дөреслеген тикше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муниципаль хезмәт нәтиҗәләрен әзерлә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гариза бирүчегә муниципаль хезмәт нәтиҗәсен би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1.2. Муниципаль хезмәт күрсәтү буенча гамәлләр эзлеклелегенең блок-схемасы 4нче кушымтада күрсәтелгән.</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2. </w:t>
      </w:r>
      <w:r w:rsidR="000675F2" w:rsidRPr="00135FF1">
        <w:rPr>
          <w:rFonts w:ascii="Arial" w:eastAsia="Times New Roman" w:hAnsi="Arial" w:cs="Arial"/>
          <w:sz w:val="24"/>
          <w:szCs w:val="24"/>
          <w:lang w:val="tt-RU" w:eastAsia="ru-RU"/>
        </w:rPr>
        <w:t>Мөрәҗәгать итүчегә консультацияләр күрсәтү</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лар мөрәҗәгать итүче мөрәҗәгате көнендә гамәлгә ашырыл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ларның нәтиҗәсе: составы, тапшырыла торган документлар формасы һәм рөхсәт алуның башка мәсьәләләре буенча консультацияләр.</w:t>
      </w: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CF5540" w:rsidRPr="00135FF1" w:rsidRDefault="00CF5540" w:rsidP="00CF5540">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3. </w:t>
      </w:r>
      <w:r w:rsidR="000675F2" w:rsidRPr="00135FF1">
        <w:rPr>
          <w:rFonts w:ascii="Arial" w:eastAsia="Times New Roman" w:hAnsi="Arial" w:cs="Arial"/>
          <w:sz w:val="24"/>
          <w:szCs w:val="24"/>
          <w:lang w:eastAsia="ru-RU"/>
        </w:rPr>
        <w:t>Гаризаны кабул итү һәм теркәү</w:t>
      </w:r>
    </w:p>
    <w:p w:rsidR="00CF5540" w:rsidRPr="00135FF1" w:rsidRDefault="00CF5540" w:rsidP="00CF5540">
      <w:pPr>
        <w:suppressAutoHyphens/>
        <w:spacing w:after="0" w:line="240" w:lineRule="auto"/>
        <w:ind w:firstLine="709"/>
        <w:jc w:val="both"/>
        <w:rPr>
          <w:rFonts w:ascii="Arial" w:eastAsia="Times New Roman" w:hAnsi="Arial" w:cs="Arial"/>
          <w:sz w:val="24"/>
          <w:szCs w:val="24"/>
          <w:lang w:eastAsia="ru-RU"/>
        </w:rPr>
      </w:pP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бүлеккә документлар тапшыра. Документлар булырга мөмкин поданы аша удаленное эш урыны. Читтәге эш урыннары исемлеге 5 нче кушымтада китерелгән.</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униципаль хезмәт күрсәтү турында гариза электрон рәвештә бүлеккә электрон почта яки Интернет-кабул итү бүлмәсе аша җибәрелә. Электрон формада кергән гаризаны теркәү билгеләнгән тәртиптә башкарыл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3.2.Гаризалар кабул итүне әйдәп баручы белгеч:</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нең шәхесен билгелә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гариза бирүченең вәкаләтләрен тикшерү (ышанычнамәсе буенча гамәлдә булган очракт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5 пунктында каралган документларның булу-булмавын тикше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Кисәтүләр булмаган очракта бүлек белгече башкар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махсус журналда кабул итү һәм теркә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Башкарма комитет җитәкчесенә карауга җибә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лар гамәлгә ашырыл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лар һәм документлар 15 минут эчендә кабул ителә;</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гаризаны теркәү гариза кергән мизгелдән бер көн эчендә.</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3.3.3. Башкарма комитет җитәкчесе гаризаны карый, башкаручыны билгели һәм гаризаны бүлеккә җибәрә.</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135FF1">
        <w:rPr>
          <w:rFonts w:ascii="Arial" w:eastAsia="Times New Roman" w:hAnsi="Arial" w:cs="Arial"/>
          <w:bCs/>
          <w:sz w:val="24"/>
          <w:szCs w:val="24"/>
          <w:lang w:eastAsia="ru-RU"/>
        </w:rPr>
        <w:t>Әлеге пункт белән билгеләнә торган Процедура гаризаны теркәгәннән соң бер көн эчендә гамәлгә ашырыл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135FF1">
        <w:rPr>
          <w:rFonts w:ascii="Arial" w:eastAsia="Times New Roman" w:hAnsi="Arial" w:cs="Arial"/>
          <w:bCs/>
          <w:sz w:val="24"/>
          <w:szCs w:val="24"/>
          <w:lang w:eastAsia="ru-RU"/>
        </w:rPr>
        <w:t>Процедураның нәтиҗәсе: башкаручыга җибәрелгән гариза.</w:t>
      </w:r>
    </w:p>
    <w:p w:rsidR="00CF5540" w:rsidRPr="00135FF1" w:rsidRDefault="00CF5540" w:rsidP="00CF5540">
      <w:pPr>
        <w:tabs>
          <w:tab w:val="left" w:pos="8610"/>
        </w:tabs>
        <w:suppressAutoHyphens/>
        <w:spacing w:after="0" w:line="240" w:lineRule="auto"/>
        <w:ind w:firstLine="709"/>
        <w:jc w:val="both"/>
        <w:rPr>
          <w:rFonts w:ascii="Arial" w:eastAsia="Times New Roman" w:hAnsi="Arial" w:cs="Arial"/>
          <w:sz w:val="24"/>
          <w:szCs w:val="24"/>
          <w:lang w:eastAsia="ru-RU"/>
        </w:rPr>
      </w:pPr>
    </w:p>
    <w:p w:rsidR="000675F2" w:rsidRPr="00135FF1" w:rsidRDefault="000675F2" w:rsidP="000675F2">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3.4. Муниципаль хезмәт күрсәтүдә катнашучы органнарга ведомствоара запросларны </w:t>
      </w:r>
      <w:r w:rsidRPr="00135FF1">
        <w:rPr>
          <w:rFonts w:ascii="Arial" w:eastAsia="Times New Roman" w:hAnsi="Arial" w:cs="Arial"/>
          <w:sz w:val="24"/>
          <w:szCs w:val="24"/>
          <w:lang w:val="tt-RU" w:eastAsia="ru-RU"/>
        </w:rPr>
        <w:t>ф</w:t>
      </w:r>
      <w:r w:rsidRPr="00135FF1">
        <w:rPr>
          <w:rFonts w:ascii="Arial" w:eastAsia="Times New Roman" w:hAnsi="Arial" w:cs="Arial"/>
          <w:sz w:val="24"/>
          <w:szCs w:val="24"/>
          <w:lang w:eastAsia="ru-RU"/>
        </w:rPr>
        <w:t>ормалаштыру һәм җибәрү</w:t>
      </w:r>
    </w:p>
    <w:p w:rsidR="000675F2" w:rsidRPr="00135FF1" w:rsidRDefault="000675F2" w:rsidP="000675F2">
      <w:pPr>
        <w:suppressAutoHyphens/>
        <w:spacing w:after="0" w:line="240" w:lineRule="auto"/>
        <w:ind w:firstLine="720"/>
        <w:jc w:val="both"/>
        <w:rPr>
          <w:rFonts w:ascii="Arial" w:eastAsia="Times New Roman" w:hAnsi="Arial" w:cs="Arial"/>
          <w:sz w:val="24"/>
          <w:szCs w:val="24"/>
          <w:lang w:eastAsia="ru-RU"/>
        </w:rPr>
      </w:pPr>
    </w:p>
    <w:p w:rsidR="000675F2" w:rsidRPr="00135FF1" w:rsidRDefault="000675F2" w:rsidP="000675F2">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1. Бүлек белгече электрон формада ведомствоара электрон хезмәттәшлек системасы аша бирү турында запрос җибәрә:</w:t>
      </w:r>
    </w:p>
    <w:p w:rsidR="000675F2" w:rsidRPr="00135FF1" w:rsidRDefault="000675F2" w:rsidP="000675F2">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шартларын яхшыртуга мохтаҗ яшь гаиләне тануны раслаучы Документ (аның күчермәсе).</w:t>
      </w:r>
    </w:p>
    <w:p w:rsidR="000675F2" w:rsidRPr="00135FF1" w:rsidRDefault="000675F2" w:rsidP="000675F2">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муниципаль хезмәт күрсәтү турында гариза кергән көннән алып бер эш көне эчендә гамәлгә ашырыла.</w:t>
      </w:r>
    </w:p>
    <w:p w:rsidR="000675F2" w:rsidRPr="00135FF1" w:rsidRDefault="000675F2" w:rsidP="000675F2">
      <w:pPr>
        <w:suppressAutoHyphens/>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ның нәтиҗәсе: җибәрелгән запрос.</w:t>
      </w:r>
    </w:p>
    <w:p w:rsidR="000675F2" w:rsidRPr="00135FF1" w:rsidRDefault="000675F2" w:rsidP="000675F2">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4.2. Белешмәләр белән тәэмин итүчеләр белгечләре, ведомствоара электрон хезмәттәшлек системасы аша кергән запрос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0675F2" w:rsidRPr="00135FF1" w:rsidRDefault="000675F2" w:rsidP="000675F2">
      <w:pPr>
        <w:suppressAutoHyphens/>
        <w:spacing w:after="0" w:line="240" w:lineRule="auto"/>
        <w:ind w:firstLine="72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та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w:t>
      </w:r>
    </w:p>
    <w:p w:rsidR="00CF5540" w:rsidRPr="00135FF1" w:rsidRDefault="000675F2" w:rsidP="000675F2">
      <w:pPr>
        <w:suppressAutoHyphens/>
        <w:spacing w:after="0" w:line="240" w:lineRule="auto"/>
        <w:ind w:firstLine="720"/>
        <w:jc w:val="both"/>
        <w:rPr>
          <w:rFonts w:ascii="Arial" w:eastAsia="Times New Roman" w:hAnsi="Arial" w:cs="Arial"/>
          <w:spacing w:val="-1"/>
          <w:sz w:val="24"/>
          <w:szCs w:val="24"/>
          <w:lang w:eastAsia="ru-RU"/>
        </w:rPr>
      </w:pPr>
      <w:r w:rsidRPr="00135FF1">
        <w:rPr>
          <w:rFonts w:ascii="Arial" w:eastAsia="Times New Roman" w:hAnsi="Arial" w:cs="Arial"/>
          <w:sz w:val="24"/>
          <w:szCs w:val="24"/>
          <w:lang w:eastAsia="ru-RU"/>
        </w:rPr>
        <w:t>Процедураларның нәтиҗәсе: Документлар (белешмәләр) яки бүлеккә җибәрелгән баш тарту турында белдерү.</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 Белешмәләрнең дөреслеген тикшерү.</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5.1.Әйдәп баручы киңәшче:</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апшырылган документлардагы белешмәләрнең дөреслеген тикшерү;</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исәпкә алу эшен рәсмиләштерү (барлык документларны аерым папкага туплау);</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Регламентның 2.9 пунктында каралган муниципаль хезмәт күрсәтүдән баш тарту өчен нигезләрнең булуын тикшерү. Муниципаль хезмәт күрсәтүдән баш тарту өчен нигезләр булган очракта, бүлек белгече муниципаль хезмәт күрсәтүдән баш тарту турында бәяләмә әзерли. Бәяләмә исәпкә алу эшенә кушыла;</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Әлеге пункт белән билгеләнә торган процедуралар сорауларга җаваплар кергән мизгелдән бер көн эчендә гамәлгә ашырыла.</w:t>
      </w:r>
    </w:p>
    <w:p w:rsidR="00CF5540"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исәп эшен рәсмиләштерү.</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 Муниципаль хезмәт нәтиҗәләрен әзерләү</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Исәпкә алу эшләре бүлеге белгече мөрәҗәгать итүчене субсидия алу өчен чиратта торучылар исемлегенә кертә яки муниципаль хезмәт күрсәтүдән баш тарту турында хат әзерли.</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документ проектын раслауга юнәлдерелгән.</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2. Башкарма комитет җитәкчесе исемлекләрне раслый яки баш тарту турында хат имзалый һәм бүлеккә җибәрә.</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1, 3.6.2 пунктлары белән билгеләнә торган процедуралар алдагы процедура тәмамланганнан соң бер көн эчендә гамәлгә ашырыла.</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расланган документ.</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6.3. Бүлек белгече расланган исемлекне алгач, мөрәҗәгать итүченең мәгълүматларын сертификат бирүгә вәкаләтле Республика башкарма органына җибәрә. Муниципаль хезмәт күрсәтүдән баш тарткан очракта, гариза бирүчегә имзаланган хатны почта аша җибәрә.</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алдагы процедураны тәмамлаганнан соң бер көн эчендә гамәлгә ашырыла.</w:t>
      </w:r>
    </w:p>
    <w:p w:rsidR="00CF5540"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ларның нәтиҗәсе: мөрәҗәгать итүченең мәгълүматлары яки баш тарту турында хат.</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 Гариза бирүчегә муниципаль хезмәт нәтиҗәсен би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1. Бүлек белгече, кергән белешмәләр нигезендә, субсидия алырга дәгъва кылучы яшь гаиләләр исемлеге белән билгеләнгән чират тәртибендә субсидия алу турында таныклык рәсмиләштерә.</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 субсидияләр бирү өчен билгеләнгән Татарстан Республикасы бюджетыннан акчалар кергәннән соң ун көн эчендә гамәлгә ашырыл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роцедураның нәтиҗәсе: субсидия алу өчен таныклык бирү.</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7.2. Яшь гаиләнең бирелгән таныклыкны алыштыруны таләп иткән шартлар туганда, яшь гаилә, мондый алыштыруны таләп иткән шартларны күрсәтеп, аны алмаштыру турында таныклык, гариза биргән органга һәм әлеге Шартларны раслаучы документлар кушып тапшыра.</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Әлеге пункт белән билгеләнә торган процедуралар 3.1 пунктлары нигезендә гамәлгә ашырыла. – 3.6. административ регламентның 1 нче пункты.</w:t>
      </w:r>
    </w:p>
    <w:p w:rsidR="000675F2" w:rsidRPr="00135FF1" w:rsidRDefault="000675F2" w:rsidP="000675F2">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роцедураларның нәтиҗәсе: яңа таныклык бирү.</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 КФҮ аша муниципаль хезмәт күрсәтү</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1. Мөрәҗәгать итүче муниципаль хезмәт алу өчен КФҮтә, КФҮнең ерак урнашкан эш урынына мөрәҗәгать итәргә хокуклы.</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2. КФҮ аша муниципаль хезмәт күрсәтү КФҮ эше регламенты нигезендә гамәлгә ашырыла.</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8.3. </w:t>
      </w:r>
      <w:r w:rsidR="000675F2" w:rsidRPr="00135FF1">
        <w:rPr>
          <w:rFonts w:ascii="Arial" w:eastAsia="Times New Roman" w:hAnsi="Arial" w:cs="Arial"/>
          <w:sz w:val="24"/>
          <w:szCs w:val="24"/>
          <w:lang w:val="tt-RU" w:eastAsia="ru-RU"/>
        </w:rPr>
        <w:t>Муниципаль хезмәт күрсәтү өчен КФҮләрдән Документлар килгәндә процедуралар әлеге Регламентның 3.3-3.6 пунктлары нигезендә гамәлгә ашырыла. Муниципаль хезмәт нәтиҗәсе КФҮгә җибәрелә.</w:t>
      </w:r>
    </w:p>
    <w:p w:rsidR="00CF5540" w:rsidRPr="00135FF1" w:rsidRDefault="00CF5540" w:rsidP="00CF5540">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 Техник хаталарны төзәтү.</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1. Муниципаль хезмәт нәтиҗәсе булган документта техник хата ачыкланган очракта, мөрәҗәгать итүче бүлеккә тапшыра:</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техник хатаны төзәтү турында гариза (кушымта № 6);</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мөрәҗәгать итүчегә техник хата булган муниципаль хезмәт нәтиҗәсе буларак бирелгән документ;</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юридик көчкә ия булган, техник хатаның булуын таныклаучы Документлар.</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Муниципаль хезмәт нәтиҗәсе булган документта күрсәтелгән белешмәләрдә техник хатаны төзәтү турында гариза мөр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р күрсәтүнең күпфункцияле үзәге аша тапшырыла.</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2. Документларны кабул итү өчен җаваплы белгеч техник хатаны төзәтү турында гариза кабул итә, кушымта бирелгән документлар белән гаризаны терки һәм аларны бүлеккә тапшыра.</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гаризаны теркәгәннән соң бер көн эчендә гамәлгә ашырыла.</w:t>
      </w:r>
    </w:p>
    <w:p w:rsidR="000675F2" w:rsidRPr="00135FF1" w:rsidRDefault="000675F2" w:rsidP="000675F2">
      <w:pPr>
        <w:autoSpaceDE w:val="0"/>
        <w:autoSpaceDN w:val="0"/>
        <w:adjustRightInd w:val="0"/>
        <w:spacing w:after="0"/>
        <w:ind w:right="281"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кабул ителгән һәм теркәлгән гариза, ул бүлек белгеченә карап тикшерүгә җибәрелгән.</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9.3. Бүлек белгече документларны карый һәм хезмәт нәтиҗәсе булган документка төзәтмәләр кертү максатларында әлеге Регламентның 3.6 пунктында каралган процедураларны гамәлгә ашыра, төзәтелгән документны мөрәҗәгать итүчедән (вәкаләтле вәкилгә) техник хата булган документ оригиналын тартып алу белән шәхсән имза куеп, гариза бирүче адресына почта аша (электрон почта аша) документ алу мөмкинлеге турында хат җибәрә., анда техник хата бар.</w:t>
      </w:r>
    </w:p>
    <w:p w:rsidR="000675F2"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 белән билгеләнә торган Процедура техник хатаны ачыклаганнан яки теләсә кайсы кызыксынган заттан җибәрелгән хата турында гариза алынганнан соң өч көн эчендә гамәлгә ашырыла.</w:t>
      </w:r>
    </w:p>
    <w:p w:rsidR="00CF5540" w:rsidRPr="00135FF1" w:rsidRDefault="000675F2" w:rsidP="000675F2">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Процедураның нәтиҗәсе: гариза бирүчегә бирелгән (җибәрелгән) документ.</w:t>
      </w:r>
    </w:p>
    <w:p w:rsidR="00352265" w:rsidRPr="00135FF1" w:rsidRDefault="00352265" w:rsidP="00352265">
      <w:pPr>
        <w:widowControl w:val="0"/>
        <w:autoSpaceDE w:val="0"/>
        <w:autoSpaceDN w:val="0"/>
        <w:adjustRightInd w:val="0"/>
        <w:spacing w:after="0" w:line="240" w:lineRule="auto"/>
        <w:jc w:val="center"/>
        <w:rPr>
          <w:rFonts w:ascii="Arial" w:eastAsia="Times New Roman" w:hAnsi="Arial" w:cs="Arial"/>
          <w:b/>
          <w:bCs/>
          <w:sz w:val="24"/>
          <w:szCs w:val="24"/>
          <w:lang w:eastAsia="ru-RU"/>
        </w:rPr>
      </w:pPr>
      <w:r w:rsidRPr="00135FF1">
        <w:rPr>
          <w:rFonts w:ascii="Arial" w:eastAsia="Times New Roman" w:hAnsi="Arial" w:cs="Arial"/>
          <w:b/>
          <w:bCs/>
          <w:sz w:val="24"/>
          <w:szCs w:val="24"/>
          <w:lang w:eastAsia="ru-RU"/>
        </w:rPr>
        <w:t>4. Муниципаль хезмәт күрсәтүгә контроль тәртибе һәм формалары</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Административ процедураларның үтәлешен контрольдә тоту формалары булып тор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тиҗәсе булып проектларны визалау тор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эшне алып баруны тикшерүне билгеләнгән тәртиптә үткәрелә торган;</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3) билгеләнгән тәртиптә муниципаль хезмәт күрсәтү процедураларының үтәлешенә контроль тикшерүләр үткәрү.</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тарафыннан муниципаль хезмәт күрсәтү эшен оештыру өчен </w:t>
      </w:r>
      <w:r w:rsidRPr="00135FF1">
        <w:rPr>
          <w:rFonts w:ascii="Arial" w:eastAsia="Times New Roman" w:hAnsi="Arial" w:cs="Arial"/>
          <w:sz w:val="24"/>
          <w:szCs w:val="24"/>
          <w:lang w:val="tt-RU" w:eastAsia="ru-RU"/>
        </w:rPr>
        <w:lastRenderedPageBreak/>
        <w:t>җаваплы, шулай ук Башкарма комитет белгечләре тарафыннан башкарыла.</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4. Башкарма комитет җитәкчесе гариза бирүчеләрнең мөрәҗәгатьләрен вакытында карап тикшерү өчен җаваплы.</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352265" w:rsidRPr="00135FF1" w:rsidRDefault="00352265" w:rsidP="003522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5.  Гражданнар, аларның берләшмәләре һәм оешмалары ягыннан муниципаль хезмәт күрсәтүне тикшереп тору муниципаль хезмәт күрсәткәндә башкарма комитет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 </w:t>
      </w: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52265" w:rsidRPr="00135FF1" w:rsidRDefault="00352265" w:rsidP="00352265">
      <w:pPr>
        <w:widowControl w:val="0"/>
        <w:autoSpaceDE w:val="0"/>
        <w:autoSpaceDN w:val="0"/>
        <w:adjustRightInd w:val="0"/>
        <w:spacing w:after="0" w:line="240" w:lineRule="auto"/>
        <w:ind w:firstLine="568"/>
        <w:jc w:val="both"/>
        <w:rPr>
          <w:rFonts w:ascii="Arial" w:eastAsia="Times New Roman" w:hAnsi="Arial" w:cs="Arial"/>
          <w:sz w:val="24"/>
          <w:szCs w:val="24"/>
          <w:lang w:val="tt-RU" w:eastAsia="ru-RU"/>
        </w:rPr>
      </w:pPr>
    </w:p>
    <w:p w:rsidR="00352265" w:rsidRPr="00135FF1" w:rsidRDefault="00352265" w:rsidP="00352265">
      <w:pPr>
        <w:autoSpaceDE w:val="0"/>
        <w:autoSpaceDN w:val="0"/>
        <w:adjustRightInd w:val="0"/>
        <w:spacing w:after="0" w:line="240" w:lineRule="auto"/>
        <w:ind w:firstLine="709"/>
        <w:jc w:val="both"/>
        <w:rPr>
          <w:rFonts w:ascii="Arial" w:eastAsia="Times New Roman" w:hAnsi="Arial" w:cs="Arial"/>
          <w:color w:val="000000"/>
          <w:sz w:val="24"/>
          <w:szCs w:val="24"/>
          <w:lang w:val="tt-RU" w:eastAsia="ru-RU"/>
        </w:rPr>
      </w:pPr>
    </w:p>
    <w:p w:rsidR="00CF5540" w:rsidRPr="00135FF1" w:rsidRDefault="00CF5540" w:rsidP="00CF5540">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80448B" w:rsidRPr="00135FF1" w:rsidRDefault="0080448B" w:rsidP="0080448B">
      <w:pPr>
        <w:autoSpaceDE w:val="0"/>
        <w:autoSpaceDN w:val="0"/>
        <w:adjustRightInd w:val="0"/>
        <w:spacing w:after="0" w:line="240" w:lineRule="auto"/>
        <w:ind w:firstLine="540"/>
        <w:jc w:val="both"/>
        <w:rPr>
          <w:rFonts w:ascii="Arial" w:eastAsia="Times New Roman" w:hAnsi="Arial" w:cs="Arial"/>
          <w:b/>
          <w:sz w:val="24"/>
          <w:szCs w:val="24"/>
          <w:lang w:val="tt-RU" w:eastAsia="ru-RU"/>
        </w:rPr>
      </w:pP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5. Муниципаль хезмәт күрсәтү органнарның, шулай ук аларның вазыйфаи</w:t>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затларының, үзидарәлек хезмәткәрләренең карарларына һәм гамәлләренә</w:t>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гамәл кылмауларына) судка кадәр (судтан тыш) шикаять бирү тәртибе</w:t>
      </w:r>
      <w:r w:rsidRPr="00135FF1">
        <w:rPr>
          <w:rFonts w:ascii="Arial" w:eastAsia="Times New Roman" w:hAnsi="Arial" w:cs="Arial"/>
          <w:b/>
          <w:bCs/>
          <w:sz w:val="24"/>
          <w:szCs w:val="24"/>
          <w:lang w:val="tt-RU" w:eastAsia="ru-RU"/>
        </w:rPr>
        <w:cr/>
      </w:r>
    </w:p>
    <w:p w:rsidR="0080448B" w:rsidRPr="00135FF1" w:rsidRDefault="0080448B" w:rsidP="0080448B">
      <w:pPr>
        <w:widowControl w:val="0"/>
        <w:autoSpaceDE w:val="0"/>
        <w:autoSpaceDN w:val="0"/>
        <w:adjustRightInd w:val="0"/>
        <w:spacing w:after="0" w:line="240" w:lineRule="auto"/>
        <w:ind w:firstLine="567"/>
        <w:jc w:val="center"/>
        <w:rPr>
          <w:rFonts w:ascii="Arial" w:eastAsia="Times New Roman" w:hAnsi="Arial" w:cs="Arial"/>
          <w:b/>
          <w:bCs/>
          <w:sz w:val="24"/>
          <w:szCs w:val="24"/>
          <w:lang w:val="tt-RU" w:eastAsia="ru-RU"/>
        </w:rPr>
      </w:pPr>
      <w:r w:rsidRPr="00135FF1">
        <w:rPr>
          <w:rFonts w:ascii="Arial" w:eastAsia="Times New Roman" w:hAnsi="Arial" w:cs="Arial"/>
          <w:b/>
          <w:bCs/>
          <w:sz w:val="24"/>
          <w:szCs w:val="24"/>
          <w:lang w:val="tt-RU" w:eastAsia="ru-RU"/>
        </w:rPr>
        <w:t xml:space="preserve"> </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 Муниципаль хезмәтне алучы Башкарма комитетның муниципаль хезмәт күрсәтүдә катнашучы хезмәткәрләренең гамәлләренә (гамәл кылмауларына) карата судка кадәрге тәртиптә Башкарма комитетка яисә муниципаль берәмлек Советына шикаять бирергә хокуклы.</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шикаять белән мөрәҗәгать итәргә мөмкин, шул исәптән түбәндәге очраклард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униципаль хезмәт күрсәтү турында мөрәҗәгать итүченең запросын теркәү срогын боз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муниципаль хезмәт күрсәтү срогын боз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 мөрәҗәгать итүчедән документларны яисә мәгълүматны таләп итү яисә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аларны тапшыру яисә гамәлгә ашыр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4) муниципаль хезмәт күрсәтү өчен Россия Федерациясе норматив хокукый актларында, Татарстан Республикасы норматив хокукый актларында, муниципаль хокукый актларда каралган документларны мөрәҗәгать итүчедән кабул итүдән баш </w:t>
      </w:r>
      <w:r w:rsidRPr="00135FF1">
        <w:rPr>
          <w:rFonts w:ascii="Arial" w:eastAsia="Times New Roman" w:hAnsi="Arial" w:cs="Arial"/>
          <w:sz w:val="24"/>
          <w:szCs w:val="24"/>
          <w:lang w:val="tt-RU" w:eastAsia="ru-RU"/>
        </w:rPr>
        <w:lastRenderedPageBreak/>
        <w:t>тарт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салар, муниципаль хезмәт күрсәтүдән баш тарт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муниципаль хезмәт күрсәткәндә гариза бирүчедән Россия Федерациясе норматив хокукый актларында, Татарстан Республикасы норматив хокукый актларында, муниципаль хокукый актларда каралмаган түләүне таләп итү;</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муниципаль хезмәт күрсәтүче органның муниципаль хезмәт күрсәтүче органның, күпфункцияле үзәкнең, күпфункцияле үзәк хезмәткәренең, оешмаларның вазыйфаи затының, 210-ФЗ номерлы Федераль законның 16 ст. 1 өлешендә каралган оешмаларның яисә аларның хезмәткәрләренең Муниципаль хезмәт күрсәтү нәтиҗәсендә бирелгән документларда биргән хаталарны һәм хаталарны төзәтүдән баш тартуы яисә мондый төзәтүләрнең билгеләнгән срогын бозуы.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муниципаль хезмәт күрсәтү нәтиҗәләре буенча документлар бирү вакытын һәм тәртибен бозу;</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әгәр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туктатып тору нигезләре каралмаган булса, муниципаль хезмәт күрсәтүне туктатып тору.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гариза бирүченең муниципаль хезмәт күрсәткәндә, муниципаль хезмәт күрсәтү өчен кирәкле документларны кабул итүдән баш тартканда яисә муниципаль хезмәт күрсәтүдә, 210-ФЗ номерлы Федераль законның 7 статьясындагы 1 өлешенең 4 пунктында каралган очраклардан тыш, документларның булмавы һәм (яисә) дөреслеге күрсәтелмәгән документларның яисә белешмәләрне таләп итү. Күрсәтелгән очракта гариза бирүче тарафыннан күпфункцияле үзәкнең, күпфункцияле үзәк хезмәткәренең карарларына һәм гамәлләренә (гамәл кылмавына) судка кадәрге (судтан тыш) шикаять бирү шул очракта мөмкин, әгәр карарларына һәм гамәлләренә (гамәл кылмавына) шикаять бирелә торган күпфункцияле үзәккә тиңдәшле муниципаль хезмәт күрсәтү буенча функция 27.07.2010 №210-ФЗ Федераль законның 16 статьясының 1.3 өлеше белән тәгаенләнгән тәртиптә тулы күләмдә йөкләнгән булс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5.2. Муниципаль хезмәт күрсәтүче органның, муниципаль хезмәт күрсәтүче органның, муниципаль хезмәткәрнең, муниципаль хезмәт күрсәтүче органның вазыйфаи затының, муниципаль хезмәт күрсәтүче орган җитәкчесенең карарларына һәм </w:t>
      </w:r>
      <w:r w:rsidRPr="00135FF1">
        <w:rPr>
          <w:rFonts w:ascii="Arial" w:eastAsia="Times New Roman" w:hAnsi="Arial" w:cs="Arial"/>
          <w:sz w:val="24"/>
          <w:szCs w:val="24"/>
          <w:lang w:val="tt-RU" w:eastAsia="ru-RU"/>
        </w:rPr>
        <w:lastRenderedPageBreak/>
        <w:t>гамәлләренә (гамәл кылмавына) шикаять почта, күпфункцияле үзәк аша, Интернет мәгълүмат-телекоммуникация челтәреннән, Буа муниципаль районының рәсми сайтыннан (http://buinsk.tatarstan.ru), Татарстан Республикасы дәүләт һәм муниципаль хезмәтләрнең бердәм порталыннан (http://uslugi.tatar.ru), Бердәм дәүләт һәм муниципаль хезмәтләр (функцияләр) порталыннан (http://wwgi.ru) файдаланып, шулай ук мөрәҗәгать итүчене шәхсән кабул иткәндә кабул иткәндә дә юлланырга мөмкин. Күпфункцияле үзәкнең карарларына һәм гамәлләренә (гамәл кылмавына) дәгъва, күпфункцияле үзәк хезмәткәре, “Интернет” мәгълүмат-телекоммуникация челтәреннән, күпфункцияле үзәкнең рәсми сайтыннан, Дәүләт һәм муниципаль хезмәтләр Бердәм порталыннан яки дәүләт һәм муниципаль хезмәтләр төбәк порталыннан файдаланып почта аша юлланырга мөмкин, шулай ук мөрәҗәгать итүчене шәхсән кабул иткәндә кабул ителергә мөмкин. 210 номерлы Федераль законның 16 статьясының 1.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 шәхсән кабул иткәндә кабул ителергә мөмкин.</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3. Муниципаль хезмәт күрсәтүче органга яисә югары органга (булган очракта) кергән шикаять аны теркәгән көннән алып унбиш эш көне эчендә каралырга тиеш, ә муниципаль хезмәт күрсәтүче орган гариза бирүчедән документлар кабул итүдән яисә җибәрелгән ялгыш һәм хаталарны төзәтүдән баш тарту яисә мондый төзәтүләрнең билгеләнгән срогы бозылу шикаять ителгән очракта – аны теркәгән көннән алып биш эш көне эчендә каралырга тиеш;</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4. Шикаятьтә түбәндәге мәгълүмат булырга тиеш:</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карарларына һәм гамәлләренә (гамәл кылмавына) карата шикаять бирелә торган 210 номерлы Федераль законның 16 статясының 1.1 өлешендә каралган, дәүләт хезмәте күрсәтүче органның, муниципаль хезмәт күрсәтүче органның, дәүләт хезмәте күрсәтүче органдагы вазыйфаи затның яисә муниципаль хезмәт күрсәтүче органның, яисә  дәүләт яисә муниципаль хезмәткәрнең, күпфункцияле үзәкнең, аның җитәкчесенең һәм (яисә) хезмәткәрнең, оешмаларның исеме;</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3) муниципаль хезмәт күрсәтүче органның, муниципаль хезмәт күрсәтүче органның вазыйфаи затының яисә муниципаль хезмәткәрнең шикаять бирелә торган карарлары һәм гамәлләре (гамәл кылмавы) турында мәгълүматларны; </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 гариза бирүче дәүләт хезмәтен күрсәтүче органның, дәүләт хезмәтен күрсәтүче органның яисә муниципаль хезмәт күрсәтүче органның вазыйфаи затының, яисә дәүләт яки муниципаль хезмәт күрсәтүче органның, күп функцияле үзәкнең, күпфункцияле үзәк хезмәткәренең, оешмаларның, 210-ФЗ номерлы Федераль законның 16 ст.1.1 өлешендә каралган карары һәм гамәлләре (гамәл кылмаулары) белән килешми дигән дәлилләр.</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Гариза бирүче тарафыннан гариза бирүченең дәлилләрен раслаучы документлар (булганда), яисә  аларның күчермәләре тапшырылырга мөмкин.</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5.5. Шикаятькә шикаятьтә бәян ителгән хәлләрне раслый торган документларның күчермәләре беркетелергә мөмкин. </w:t>
      </w:r>
      <w:r w:rsidRPr="00135FF1">
        <w:rPr>
          <w:rFonts w:ascii="Arial" w:eastAsia="Times New Roman" w:hAnsi="Arial" w:cs="Arial"/>
          <w:sz w:val="24"/>
          <w:szCs w:val="24"/>
          <w:lang w:eastAsia="ru-RU"/>
        </w:rPr>
        <w:t>Бу очракта шикаятьтә аңа кушып бирелә торган документлар исемлеге ките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5.6. Шикаять аңа муниципаль хезмәт алучысы тарафыннан имза салын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7. Шикаятьне карау нәтиҗәләре буенча түбәндәге карарларның берсе кабул ит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1) шикаять, шул исәптән, кабул ителгән карарны юкка чыгару, дәүләт хезмәте күрсәтү нәтиҗәсендә бирелгән документларда җибәрелгән хаталарны һәм  басма хаталарны төзәтү, гариза бирүчегә аларны алу Россия Федерациясенең норматив хокукый актларында, Татарстан Республикасының норматив хокукый актларында, муниципаль хокукый актларда каралмаган акчаларны кире кайтару рәвешендә дә канәгатьләнде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 шикаятьне канәгатьләндерүдән баш тарта.</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8. Шикаятьне канәгатьләндерелергә тиешле дип тану очрагында, гариза бирүчегә җавапта, 210 номерлы Федераль законның  11.2 статьяның 8 өлешендә күрсәтелгән,  муниципаль хезмәт күрсәтүче орган, күп функцияле үзәк яисә оешма тарафыннан, 210 номерлы Федераль законның  16 статьяның 1.1 өлешендә каралган,  муниципаль хезмәт күрсәтү вакытында ачыкланган җитешсезлекләрне кичекмәстән бетерү максатларында, шулай ук китерелгән уңайсызлыклар өчен гафу үтенәләр һәм муниципаль хезмәт күрсәтүне алу  максатларында мөрәҗәгать итүчегә кирәкле алдагы гамәлләр турында мәгълүмат күрсәтелә.</w:t>
      </w:r>
    </w:p>
    <w:p w:rsidR="0080448B" w:rsidRPr="00135FF1" w:rsidRDefault="0080448B" w:rsidP="0080448B">
      <w:pPr>
        <w:widowControl w:val="0"/>
        <w:autoSpaceDE w:val="0"/>
        <w:autoSpaceDN w:val="0"/>
        <w:adjustRightInd w:val="0"/>
        <w:spacing w:after="0" w:line="240" w:lineRule="auto"/>
        <w:ind w:firstLine="567"/>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9. Шикаять канәгатьләндерелергә тиешле түгел дип табылу очрагында мөрәҗәгать итүчегә җавапта кабул ителгән карарның сәбәпләре хакында дәлилле  аңлатмалар бирелә, шулай ук кабул ителгән карарга шикаять бирү тәртибе турында мәгълүмат китерелә.</w:t>
      </w:r>
    </w:p>
    <w:p w:rsidR="0080448B" w:rsidRPr="00135FF1" w:rsidRDefault="0080448B" w:rsidP="0080448B">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10.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CF5540" w:rsidRPr="00135FF1" w:rsidRDefault="00CF5540" w:rsidP="00CF5540">
      <w:pPr>
        <w:spacing w:after="0" w:line="240" w:lineRule="auto"/>
        <w:rPr>
          <w:rFonts w:ascii="Arial" w:eastAsia="Times New Roman" w:hAnsi="Arial" w:cs="Arial"/>
          <w:sz w:val="24"/>
          <w:szCs w:val="24"/>
          <w:lang w:val="tt-RU" w:eastAsia="ru-RU"/>
        </w:rPr>
      </w:pPr>
    </w:p>
    <w:p w:rsidR="00CF5540" w:rsidRPr="00135FF1" w:rsidRDefault="00CF5540" w:rsidP="00CF5540">
      <w:pPr>
        <w:spacing w:after="0" w:line="240" w:lineRule="auto"/>
        <w:rPr>
          <w:rFonts w:ascii="Arial" w:eastAsia="Times New Roman" w:hAnsi="Arial" w:cs="Arial"/>
          <w:sz w:val="24"/>
          <w:szCs w:val="24"/>
          <w:lang w:val="tt-RU" w:eastAsia="ru-RU"/>
        </w:rPr>
        <w:sectPr w:rsidR="00CF5540" w:rsidRPr="00135FF1" w:rsidSect="003B1829">
          <w:headerReference w:type="even" r:id="rId181"/>
          <w:headerReference w:type="default" r:id="rId182"/>
          <w:pgSz w:w="11906" w:h="16838"/>
          <w:pgMar w:top="993" w:right="567" w:bottom="993" w:left="1259" w:header="709" w:footer="709" w:gutter="0"/>
          <w:cols w:space="708"/>
          <w:titlePg/>
          <w:docGrid w:linePitch="360"/>
        </w:sectPr>
      </w:pPr>
    </w:p>
    <w:p w:rsidR="00CF5540" w:rsidRPr="00135FF1" w:rsidRDefault="00CF5540" w:rsidP="00CF5540">
      <w:pPr>
        <w:spacing w:after="0" w:line="240" w:lineRule="auto"/>
        <w:ind w:left="4820"/>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w:t>
      </w:r>
      <w:r w:rsidR="00191F09" w:rsidRPr="00135FF1">
        <w:rPr>
          <w:rFonts w:ascii="Arial" w:eastAsia="Times New Roman" w:hAnsi="Arial" w:cs="Arial"/>
          <w:sz w:val="24"/>
          <w:szCs w:val="24"/>
          <w:lang w:val="tt-RU" w:eastAsia="ru-RU"/>
        </w:rPr>
        <w:t>нче кушымт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191F0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w:t>
      </w:r>
      <w:r w:rsidR="00191F09" w:rsidRPr="00135FF1">
        <w:rPr>
          <w:rFonts w:ascii="Arial" w:eastAsia="Times New Roman" w:hAnsi="Arial" w:cs="Arial"/>
          <w:sz w:val="24"/>
          <w:szCs w:val="24"/>
          <w:lang w:val="tt-RU" w:eastAsia="ru-RU"/>
        </w:rPr>
        <w:t>җирле үзидарә органнары</w:t>
      </w:r>
      <w:r w:rsidRPr="00135FF1">
        <w:rPr>
          <w:rFonts w:ascii="Arial" w:eastAsia="Times New Roman" w:hAnsi="Arial" w:cs="Arial"/>
          <w:sz w:val="24"/>
          <w:szCs w:val="24"/>
          <w:lang w:val="tt-RU" w:eastAsia="ru-RU"/>
        </w:rPr>
        <w:t>)</w:t>
      </w:r>
    </w:p>
    <w:p w:rsidR="00CF5540" w:rsidRPr="00135FF1" w:rsidRDefault="00CF5540" w:rsidP="00CF5540">
      <w:pPr>
        <w:autoSpaceDE w:val="0"/>
        <w:autoSpaceDN w:val="0"/>
        <w:adjustRightInd w:val="0"/>
        <w:spacing w:after="0" w:line="240" w:lineRule="auto"/>
        <w:jc w:val="both"/>
        <w:outlineLvl w:val="0"/>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191F0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 xml:space="preserve"> </w:t>
      </w:r>
      <w:r w:rsidR="00191F09" w:rsidRPr="00135FF1">
        <w:rPr>
          <w:rFonts w:ascii="Arial" w:eastAsia="Times New Roman" w:hAnsi="Arial" w:cs="Arial"/>
          <w:sz w:val="24"/>
          <w:szCs w:val="24"/>
          <w:lang w:val="tt-RU" w:eastAsia="ru-RU"/>
        </w:rPr>
        <w:t>Гариз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p>
    <w:p w:rsidR="009629E9" w:rsidRPr="00135FF1" w:rsidRDefault="00CF5540" w:rsidP="009629E9">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9629E9" w:rsidRPr="00135FF1">
        <w:rPr>
          <w:rFonts w:ascii="Arial" w:eastAsia="Times New Roman" w:hAnsi="Arial" w:cs="Arial"/>
          <w:sz w:val="24"/>
          <w:szCs w:val="24"/>
          <w:lang w:val="tt-RU" w:eastAsia="ru-RU"/>
        </w:rPr>
        <w:t>2015 - 2020 елларга "Торак" федераль максатчан программасының "Яшь гаиләләрне торак белән тәэмин итү" ярдәмче программасын һәм "2014 - 2020 елларга Татарстан Республикасында яшь гаиләләрне торак белән тәэмин итү" ярдәмче программасын гамәлгә ашыруда катнашу өчен торак шартларын яхшыртуга мохтаҗ дип тануны сорыйм (алга таба-Ярдәмче программа):</w:t>
      </w:r>
    </w:p>
    <w:p w:rsidR="00CF5540" w:rsidRPr="00135FF1" w:rsidRDefault="00CF5540" w:rsidP="009629E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w:t>
      </w:r>
      <w:r w:rsidR="009629E9" w:rsidRPr="00135FF1">
        <w:rPr>
          <w:rFonts w:ascii="Arial" w:eastAsia="Times New Roman" w:hAnsi="Arial" w:cs="Arial"/>
          <w:sz w:val="24"/>
          <w:szCs w:val="24"/>
          <w:lang w:val="tt-RU" w:eastAsia="ru-RU"/>
        </w:rPr>
        <w:t>Хатыным</w:t>
      </w:r>
      <w:r w:rsidRPr="00135FF1">
        <w:rPr>
          <w:rFonts w:ascii="Arial" w:eastAsia="Times New Roman" w:hAnsi="Arial" w:cs="Arial"/>
          <w:sz w:val="24"/>
          <w:szCs w:val="24"/>
          <w:lang w:eastAsia="ru-RU"/>
        </w:rPr>
        <w:t>: 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w:t>
      </w:r>
      <w:r w:rsidR="009629E9" w:rsidRPr="00135FF1">
        <w:rPr>
          <w:rFonts w:ascii="Arial" w:eastAsia="Times New Roman" w:hAnsi="Arial" w:cs="Arial"/>
          <w:sz w:val="24"/>
          <w:szCs w:val="24"/>
          <w:lang w:val="tt-RU" w:eastAsia="ru-RU"/>
        </w:rPr>
        <w:t>туу датасы</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аспорт: серия __________ N __________, _________________________</w:t>
      </w:r>
      <w:r w:rsidR="009629E9" w:rsidRPr="00135FF1">
        <w:rPr>
          <w:rFonts w:ascii="Arial" w:eastAsia="Times New Roman" w:hAnsi="Arial" w:cs="Arial"/>
          <w:sz w:val="24"/>
          <w:szCs w:val="24"/>
          <w:lang w:val="tt-RU" w:eastAsia="ru-RU"/>
        </w:rPr>
        <w:t xml:space="preserve"> тарафыннан</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w:t>
      </w:r>
      <w:r w:rsidR="009629E9" w:rsidRPr="00135FF1">
        <w:rPr>
          <w:rFonts w:ascii="Arial" w:eastAsia="Times New Roman" w:hAnsi="Arial" w:cs="Arial"/>
          <w:sz w:val="24"/>
          <w:szCs w:val="24"/>
          <w:lang w:eastAsia="ru-RU"/>
        </w:rPr>
        <w:t xml:space="preserve">___________ "___" ____________ </w:t>
      </w:r>
      <w:r w:rsidR="009629E9" w:rsidRPr="00135FF1">
        <w:rPr>
          <w:rFonts w:ascii="Arial" w:eastAsia="Times New Roman" w:hAnsi="Arial" w:cs="Arial"/>
          <w:sz w:val="24"/>
          <w:szCs w:val="24"/>
          <w:lang w:val="tt-RU" w:eastAsia="ru-RU"/>
        </w:rPr>
        <w:t>елда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w:t>
      </w:r>
      <w:r w:rsidR="009629E9" w:rsidRPr="00135FF1">
        <w:rPr>
          <w:rFonts w:ascii="Arial" w:eastAsia="Times New Roman" w:hAnsi="Arial" w:cs="Arial"/>
          <w:sz w:val="24"/>
          <w:szCs w:val="24"/>
          <w:lang w:val="tt-RU" w:eastAsia="ru-RU"/>
        </w:rPr>
        <w:t xml:space="preserve"> адресы буенча яши</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val="tt-RU" w:eastAsia="ru-RU"/>
        </w:rPr>
        <w:t>Ирем</w:t>
      </w:r>
      <w:r w:rsidRPr="00135FF1">
        <w:rPr>
          <w:rFonts w:ascii="Arial" w:eastAsia="Times New Roman" w:hAnsi="Arial" w:cs="Arial"/>
          <w:sz w:val="24"/>
          <w:szCs w:val="24"/>
          <w:lang w:eastAsia="ru-RU"/>
        </w:rPr>
        <w:t>: 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w:t>
      </w:r>
      <w:r w:rsidR="009629E9" w:rsidRPr="00135FF1">
        <w:rPr>
          <w:rFonts w:ascii="Arial" w:eastAsia="Times New Roman" w:hAnsi="Arial" w:cs="Arial"/>
          <w:sz w:val="24"/>
          <w:szCs w:val="24"/>
          <w:lang w:val="tt-RU" w:eastAsia="ru-RU"/>
        </w:rPr>
        <w:t>туу датасы</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аспорт: серия __________ N __________, _________________________</w:t>
      </w:r>
      <w:r w:rsidR="009629E9" w:rsidRPr="00135FF1">
        <w:rPr>
          <w:rFonts w:ascii="Arial" w:eastAsia="Times New Roman" w:hAnsi="Arial" w:cs="Arial"/>
          <w:sz w:val="24"/>
          <w:szCs w:val="24"/>
          <w:lang w:val="tt-RU" w:eastAsia="ru-RU"/>
        </w:rPr>
        <w:t>тарафыннан</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w:t>
      </w:r>
      <w:r w:rsidR="009629E9" w:rsidRPr="00135FF1">
        <w:rPr>
          <w:rFonts w:ascii="Arial" w:eastAsia="Times New Roman" w:hAnsi="Arial" w:cs="Arial"/>
          <w:sz w:val="24"/>
          <w:szCs w:val="24"/>
          <w:lang w:eastAsia="ru-RU"/>
        </w:rPr>
        <w:t xml:space="preserve">__________ "___" _____________ </w:t>
      </w:r>
      <w:r w:rsidR="009629E9" w:rsidRPr="00135FF1">
        <w:rPr>
          <w:rFonts w:ascii="Arial" w:eastAsia="Times New Roman" w:hAnsi="Arial" w:cs="Arial"/>
          <w:sz w:val="24"/>
          <w:szCs w:val="24"/>
          <w:lang w:val="tt-RU" w:eastAsia="ru-RU"/>
        </w:rPr>
        <w:t>елда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w:t>
      </w:r>
      <w:r w:rsidR="009629E9" w:rsidRPr="00135FF1">
        <w:rPr>
          <w:rFonts w:ascii="Arial" w:eastAsia="Times New Roman" w:hAnsi="Arial" w:cs="Arial"/>
          <w:sz w:val="24"/>
          <w:szCs w:val="24"/>
          <w:lang w:val="tt-RU" w:eastAsia="ru-RU"/>
        </w:rPr>
        <w:t xml:space="preserve"> адресы буенча яши</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val="tt-RU" w:eastAsia="ru-RU"/>
        </w:rPr>
        <w:t>балалар</w:t>
      </w:r>
      <w:r w:rsidRPr="00135FF1">
        <w:rPr>
          <w:rFonts w:ascii="Arial" w:eastAsia="Times New Roman" w:hAnsi="Arial" w:cs="Arial"/>
          <w:sz w:val="24"/>
          <w:szCs w:val="24"/>
          <w:lang w:eastAsia="ru-RU"/>
        </w:rPr>
        <w:t>: __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w:t>
      </w:r>
      <w:r w:rsidR="009629E9" w:rsidRPr="00135FF1">
        <w:rPr>
          <w:rFonts w:ascii="Arial" w:eastAsia="Times New Roman" w:hAnsi="Arial" w:cs="Arial"/>
          <w:sz w:val="24"/>
          <w:szCs w:val="24"/>
          <w:lang w:val="tt-RU" w:eastAsia="ru-RU"/>
        </w:rPr>
        <w:t>туу датасы</w:t>
      </w:r>
      <w:r w:rsidRPr="00135FF1">
        <w:rPr>
          <w:rFonts w:ascii="Arial" w:eastAsia="Times New Roman" w:hAnsi="Arial" w:cs="Arial"/>
          <w:sz w:val="24"/>
          <w:szCs w:val="24"/>
          <w:lang w:eastAsia="ru-RU"/>
        </w:rPr>
        <w:t>)</w:t>
      </w:r>
    </w:p>
    <w:p w:rsidR="00CF5540" w:rsidRPr="00135FF1" w:rsidRDefault="009629E9"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уу турында таныклык (паспорт-14 яшькә җиткән бала өчен)</w:t>
      </w:r>
      <w:r w:rsidR="00CF5540" w:rsidRPr="00135FF1">
        <w:rPr>
          <w:rFonts w:ascii="Arial" w:eastAsia="Times New Roman" w:hAnsi="Arial" w:cs="Arial"/>
          <w:sz w:val="24"/>
          <w:szCs w:val="24"/>
          <w:lang w:eastAsia="ru-RU"/>
        </w:rPr>
        <w:t>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val="tt-RU" w:eastAsia="ru-RU"/>
        </w:rPr>
        <w:t>кирәкмәгәннең астына сызырга</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серия ____</w:t>
      </w:r>
      <w:r w:rsidR="009629E9" w:rsidRPr="00135FF1">
        <w:rPr>
          <w:rFonts w:ascii="Arial" w:eastAsia="Times New Roman" w:hAnsi="Arial" w:cs="Arial"/>
          <w:sz w:val="24"/>
          <w:szCs w:val="24"/>
          <w:lang w:eastAsia="ru-RU"/>
        </w:rPr>
        <w:t xml:space="preserve">______ N __________, </w:t>
      </w:r>
      <w:r w:rsidRPr="00135FF1">
        <w:rPr>
          <w:rFonts w:ascii="Arial" w:eastAsia="Times New Roman" w:hAnsi="Arial" w:cs="Arial"/>
          <w:sz w:val="24"/>
          <w:szCs w:val="24"/>
          <w:lang w:eastAsia="ru-RU"/>
        </w:rPr>
        <w:t xml:space="preserve"> _____________________________</w:t>
      </w:r>
      <w:r w:rsidR="009629E9" w:rsidRPr="00135FF1">
        <w:rPr>
          <w:rFonts w:ascii="Arial" w:eastAsia="Times New Roman" w:hAnsi="Arial" w:cs="Arial"/>
          <w:sz w:val="24"/>
          <w:szCs w:val="24"/>
          <w:lang w:val="tt-RU" w:eastAsia="ru-RU"/>
        </w:rPr>
        <w:t>тарафыннан</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w:t>
      </w:r>
      <w:r w:rsidR="009629E9" w:rsidRPr="00135FF1">
        <w:rPr>
          <w:rFonts w:ascii="Arial" w:eastAsia="Times New Roman" w:hAnsi="Arial" w:cs="Arial"/>
          <w:sz w:val="24"/>
          <w:szCs w:val="24"/>
          <w:lang w:eastAsia="ru-RU"/>
        </w:rPr>
        <w:t xml:space="preserve">_______ "____" _______________ </w:t>
      </w:r>
      <w:r w:rsidR="009629E9" w:rsidRPr="00135FF1">
        <w:rPr>
          <w:rFonts w:ascii="Arial" w:eastAsia="Times New Roman" w:hAnsi="Arial" w:cs="Arial"/>
          <w:sz w:val="24"/>
          <w:szCs w:val="24"/>
          <w:lang w:val="tt-RU" w:eastAsia="ru-RU"/>
        </w:rPr>
        <w:t xml:space="preserve">елда бирелгән </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______</w:t>
      </w:r>
      <w:r w:rsidR="009629E9" w:rsidRPr="00135FF1">
        <w:rPr>
          <w:rFonts w:ascii="Arial" w:eastAsia="Times New Roman" w:hAnsi="Arial" w:cs="Arial"/>
          <w:sz w:val="24"/>
          <w:szCs w:val="24"/>
          <w:lang w:val="tt-RU" w:eastAsia="ru-RU"/>
        </w:rPr>
        <w:t xml:space="preserve"> адресы буенча яши.</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w:t>
      </w:r>
      <w:r w:rsidR="009629E9" w:rsidRPr="00135FF1">
        <w:rPr>
          <w:rFonts w:ascii="Arial" w:eastAsia="Times New Roman" w:hAnsi="Arial" w:cs="Arial"/>
          <w:sz w:val="24"/>
          <w:szCs w:val="24"/>
          <w:lang w:val="tt-RU" w:eastAsia="ru-RU"/>
        </w:rPr>
        <w:t xml:space="preserve">туу датасы </w:t>
      </w:r>
      <w:r w:rsidRPr="00135FF1">
        <w:rPr>
          <w:rFonts w:ascii="Arial" w:eastAsia="Times New Roman" w:hAnsi="Arial" w:cs="Arial"/>
          <w:sz w:val="24"/>
          <w:szCs w:val="24"/>
          <w:lang w:eastAsia="ru-RU"/>
        </w:rPr>
        <w:t>)</w:t>
      </w:r>
    </w:p>
    <w:p w:rsidR="00CF5540" w:rsidRPr="00135FF1" w:rsidRDefault="009629E9"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уу турында таныклык (паспорт-14 яшькә җиткән бала өчен)</w:t>
      </w:r>
      <w:r w:rsidR="00CF5540" w:rsidRPr="00135FF1">
        <w:rPr>
          <w:rFonts w:ascii="Arial" w:eastAsia="Times New Roman" w:hAnsi="Arial" w:cs="Arial"/>
          <w:sz w:val="24"/>
          <w:szCs w:val="24"/>
          <w:lang w:eastAsia="ru-RU"/>
        </w:rPr>
        <w:t xml:space="preserve"> 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серия __________ N __________, _____________________________</w:t>
      </w:r>
      <w:r w:rsidR="000D1C98" w:rsidRPr="00135FF1">
        <w:rPr>
          <w:rFonts w:ascii="Arial" w:eastAsia="Times New Roman" w:hAnsi="Arial" w:cs="Arial"/>
          <w:sz w:val="24"/>
          <w:szCs w:val="24"/>
          <w:lang w:val="tt-RU" w:eastAsia="ru-RU"/>
        </w:rPr>
        <w:t>тарафыннан</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w:t>
      </w:r>
      <w:r w:rsidR="000D1C98" w:rsidRPr="00135FF1">
        <w:rPr>
          <w:rFonts w:ascii="Arial" w:eastAsia="Times New Roman" w:hAnsi="Arial" w:cs="Arial"/>
          <w:sz w:val="24"/>
          <w:szCs w:val="24"/>
          <w:lang w:eastAsia="ru-RU"/>
        </w:rPr>
        <w:t xml:space="preserve">______ "____" _______________ </w:t>
      </w:r>
      <w:r w:rsidR="000D1C98" w:rsidRPr="00135FF1">
        <w:rPr>
          <w:rFonts w:ascii="Arial" w:eastAsia="Times New Roman" w:hAnsi="Arial" w:cs="Arial"/>
          <w:sz w:val="24"/>
          <w:szCs w:val="24"/>
          <w:lang w:val="tt-RU" w:eastAsia="ru-RU"/>
        </w:rPr>
        <w:t>елда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_____________________________________________________</w:t>
      </w:r>
      <w:r w:rsidR="000D1C98" w:rsidRPr="00135FF1">
        <w:rPr>
          <w:rFonts w:ascii="Arial" w:eastAsia="Times New Roman" w:hAnsi="Arial" w:cs="Arial"/>
          <w:sz w:val="24"/>
          <w:szCs w:val="24"/>
          <w:lang w:val="tt-RU" w:eastAsia="ru-RU"/>
        </w:rPr>
        <w:t>адресы буенча яшәүче.</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w:t>
      </w:r>
    </w:p>
    <w:p w:rsidR="009629E9" w:rsidRPr="00135FF1" w:rsidRDefault="009629E9" w:rsidP="009629E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орак белән тәэмин итү” ярдәмче программасын гамәлгә ашыру кысаларында “Торак белән тәэмин итү” ярдәмче программасын гамәлгә ашыру кысаларында яшь гаиләләргә торакны сатып алуга социаль түләүләрне бирү кагыйдәләренә ярашлы рәвештә мохтаҗлыкны һәм түләүгә сәләтлелекне раслау өчен кирәкле еллык документлар бирү кирәклеге турында (-а) хәбәр ителде.</w:t>
      </w:r>
    </w:p>
    <w:p w:rsidR="009629E9" w:rsidRPr="00135FF1" w:rsidRDefault="009629E9" w:rsidP="009629E9">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014 - 2020 елларга Татарстан Республикасында яшь гаиләләр</w:t>
      </w:r>
    </w:p>
    <w:p w:rsidR="009629E9" w:rsidRPr="00135FF1" w:rsidRDefault="009629E9" w:rsidP="009629E9">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планлаштырыла торган елда түләүләр.</w:t>
      </w:r>
    </w:p>
    <w:p w:rsidR="009629E9" w:rsidRPr="00135FF1" w:rsidRDefault="00CF5540" w:rsidP="009629E9">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9629E9" w:rsidRPr="00135FF1">
        <w:rPr>
          <w:rFonts w:ascii="Arial" w:eastAsia="Times New Roman" w:hAnsi="Arial" w:cs="Arial"/>
          <w:sz w:val="24"/>
          <w:szCs w:val="24"/>
          <w:lang w:val="tt-RU" w:eastAsia="ru-RU"/>
        </w:rPr>
        <w:t>2015 - 2020 елларга “Торак” федераль максатчан программасының “Яшь гаиләләрне торак белән тәэмин итү” ярдәмче программасында катнашу шартлары белән һәм ярдәмче программада танышу (-ы) белән танышырга һәм аларны үтәргә тиеш:</w:t>
      </w:r>
    </w:p>
    <w:p w:rsidR="00CF5540" w:rsidRPr="00135FF1" w:rsidRDefault="00CF5540" w:rsidP="009629E9">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_______________________________________  _____________  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lastRenderedPageBreak/>
        <w:t xml:space="preserve">   (</w:t>
      </w:r>
      <w:r w:rsidR="009629E9" w:rsidRPr="00135FF1">
        <w:rPr>
          <w:rFonts w:ascii="Arial" w:eastAsia="Times New Roman" w:hAnsi="Arial" w:cs="Arial"/>
          <w:sz w:val="24"/>
          <w:szCs w:val="24"/>
          <w:lang w:val="tt-RU" w:eastAsia="ru-RU"/>
        </w:rPr>
        <w:t>Балигъ булмаган гаилә әгъзасы Ф. и. а.и.</w:t>
      </w:r>
      <w:r w:rsidRPr="00135FF1">
        <w:rPr>
          <w:rFonts w:ascii="Arial" w:eastAsia="Times New Roman" w:hAnsi="Arial" w:cs="Arial"/>
          <w:sz w:val="24"/>
          <w:szCs w:val="24"/>
          <w:lang w:val="tt-RU" w:eastAsia="ru-RU"/>
        </w:rPr>
        <w:t xml:space="preserve">)    </w:t>
      </w:r>
      <w:r w:rsidR="009629E9" w:rsidRPr="00135FF1">
        <w:rPr>
          <w:rFonts w:ascii="Arial" w:eastAsia="Times New Roman" w:hAnsi="Arial" w:cs="Arial"/>
          <w:sz w:val="24"/>
          <w:szCs w:val="24"/>
          <w:lang w:val="tt-RU" w:eastAsia="ru-RU"/>
        </w:rPr>
        <w:t xml:space="preserve">           </w:t>
      </w:r>
      <w:r w:rsidR="009629E9" w:rsidRPr="00135FF1">
        <w:rPr>
          <w:rFonts w:ascii="Arial" w:eastAsia="Times New Roman" w:hAnsi="Arial" w:cs="Arial"/>
          <w:sz w:val="24"/>
          <w:szCs w:val="24"/>
          <w:lang w:eastAsia="ru-RU"/>
        </w:rPr>
        <w:t>(</w:t>
      </w:r>
      <w:r w:rsidR="009629E9"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дат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_______________________________________  _____________  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191F0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val="tt-RU" w:eastAsia="ru-RU"/>
        </w:rPr>
        <w:t>(</w:t>
      </w:r>
      <w:r w:rsidR="00191F09" w:rsidRPr="00135FF1">
        <w:rPr>
          <w:rFonts w:ascii="Arial" w:eastAsia="Times New Roman" w:hAnsi="Arial" w:cs="Arial"/>
          <w:sz w:val="24"/>
          <w:szCs w:val="24"/>
          <w:lang w:val="tt-RU" w:eastAsia="ru-RU"/>
        </w:rPr>
        <w:t>Балигъ булмаган гаилә әгъзасы Ф. И. А.и.</w:t>
      </w:r>
      <w:r w:rsidRPr="00135FF1">
        <w:rPr>
          <w:rFonts w:ascii="Arial" w:eastAsia="Times New Roman" w:hAnsi="Arial" w:cs="Arial"/>
          <w:sz w:val="24"/>
          <w:szCs w:val="24"/>
          <w:lang w:val="tt-RU" w:eastAsia="ru-RU"/>
        </w:rPr>
        <w:t xml:space="preserve">) </w:t>
      </w:r>
      <w:r w:rsidR="00191F0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00191F09"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дат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_______________________________________  _____________  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191F0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w:t>
      </w:r>
      <w:r w:rsidR="00191F09" w:rsidRPr="00135FF1">
        <w:rPr>
          <w:rFonts w:ascii="Arial" w:eastAsia="Times New Roman" w:hAnsi="Arial" w:cs="Arial"/>
          <w:sz w:val="24"/>
          <w:szCs w:val="24"/>
          <w:lang w:val="tt-RU" w:eastAsia="ru-RU"/>
        </w:rPr>
        <w:t>Балигъ булмаган гаилә әгъзасы Ф. И. А.и</w:t>
      </w:r>
      <w:r w:rsidRPr="00135FF1">
        <w:rPr>
          <w:rFonts w:ascii="Arial" w:eastAsia="Times New Roman" w:hAnsi="Arial" w:cs="Arial"/>
          <w:sz w:val="24"/>
          <w:szCs w:val="24"/>
          <w:lang w:eastAsia="ru-RU"/>
        </w:rPr>
        <w:t xml:space="preserve">)     </w:t>
      </w:r>
      <w:r w:rsidR="00191F09" w:rsidRPr="00135FF1">
        <w:rPr>
          <w:rFonts w:ascii="Arial" w:eastAsia="Times New Roman" w:hAnsi="Arial" w:cs="Arial"/>
          <w:sz w:val="24"/>
          <w:szCs w:val="24"/>
          <w:lang w:val="tt-RU" w:eastAsia="ru-RU"/>
        </w:rPr>
        <w:t xml:space="preserve">               </w:t>
      </w:r>
      <w:r w:rsidR="00191F09" w:rsidRPr="00135FF1">
        <w:rPr>
          <w:rFonts w:ascii="Arial" w:eastAsia="Times New Roman" w:hAnsi="Arial" w:cs="Arial"/>
          <w:sz w:val="24"/>
          <w:szCs w:val="24"/>
          <w:lang w:eastAsia="ru-RU"/>
        </w:rPr>
        <w:t>(</w:t>
      </w:r>
      <w:r w:rsidR="00191F09" w:rsidRPr="00135FF1">
        <w:rPr>
          <w:rFonts w:ascii="Arial" w:eastAsia="Times New Roman" w:hAnsi="Arial" w:cs="Arial"/>
          <w:sz w:val="24"/>
          <w:szCs w:val="24"/>
          <w:lang w:val="tt-RU" w:eastAsia="ru-RU"/>
        </w:rPr>
        <w:t>имза</w:t>
      </w:r>
      <w:r w:rsidRPr="00135FF1">
        <w:rPr>
          <w:rFonts w:ascii="Arial" w:eastAsia="Times New Roman" w:hAnsi="Arial" w:cs="Arial"/>
          <w:sz w:val="24"/>
          <w:szCs w:val="24"/>
          <w:lang w:eastAsia="ru-RU"/>
        </w:rPr>
        <w:t>)      (дат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eastAsia="ru-RU"/>
        </w:rPr>
        <w:t>Гаризага түбәндәге документлар теркәлә</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_________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_________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____________________________________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eastAsia="ru-RU"/>
        </w:rPr>
        <w:t>документның исеме һәм номеры, кем һәм кайчан бирелгән</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eastAsia="ru-RU"/>
        </w:rPr>
        <w:t>Гариза һәм аңа кушып бирелә торган документлар исемлеге буенча кабул ителде</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eastAsia="ru-RU"/>
        </w:rPr>
        <w:t xml:space="preserve">  "____" _______________ 20__ </w:t>
      </w:r>
      <w:r w:rsidR="009629E9" w:rsidRPr="00135FF1">
        <w:rPr>
          <w:rFonts w:ascii="Arial" w:eastAsia="Times New Roman" w:hAnsi="Arial" w:cs="Arial"/>
          <w:sz w:val="24"/>
          <w:szCs w:val="24"/>
          <w:lang w:val="tt-RU" w:eastAsia="ru-RU"/>
        </w:rPr>
        <w:t>ел</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   _________________  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eastAsia="ru-RU"/>
        </w:rPr>
        <w:t>вазыйфаи зат</w:t>
      </w:r>
      <w:r w:rsidRPr="00135FF1">
        <w:rPr>
          <w:rFonts w:ascii="Arial" w:eastAsia="Times New Roman" w:hAnsi="Arial" w:cs="Arial"/>
          <w:sz w:val="24"/>
          <w:szCs w:val="24"/>
          <w:lang w:eastAsia="ru-RU"/>
        </w:rPr>
        <w:t xml:space="preserve">)   </w:t>
      </w:r>
      <w:r w:rsidR="009629E9"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w:t>
      </w:r>
      <w:r w:rsidR="009629E9" w:rsidRPr="00135FF1">
        <w:rPr>
          <w:rFonts w:ascii="Arial" w:eastAsia="Times New Roman" w:hAnsi="Arial" w:cs="Arial"/>
          <w:sz w:val="24"/>
          <w:szCs w:val="24"/>
          <w:lang w:val="tt-RU" w:eastAsia="ru-RU"/>
        </w:rPr>
        <w:t>имза,дата</w:t>
      </w:r>
      <w:r w:rsidRPr="00135FF1">
        <w:rPr>
          <w:rFonts w:ascii="Arial" w:eastAsia="Times New Roman" w:hAnsi="Arial" w:cs="Arial"/>
          <w:sz w:val="24"/>
          <w:szCs w:val="24"/>
          <w:lang w:eastAsia="ru-RU"/>
        </w:rPr>
        <w:t>)        (</w:t>
      </w:r>
      <w:r w:rsidR="009629E9" w:rsidRPr="00135FF1">
        <w:rPr>
          <w:rFonts w:ascii="Arial" w:eastAsia="Times New Roman" w:hAnsi="Arial" w:cs="Arial"/>
          <w:sz w:val="24"/>
          <w:szCs w:val="24"/>
          <w:lang w:val="tt-RU" w:eastAsia="ru-RU"/>
        </w:rPr>
        <w:t>гариза алучының ф.и.а.и.</w:t>
      </w:r>
      <w:r w:rsidRPr="00135FF1">
        <w:rPr>
          <w:rFonts w:ascii="Arial" w:eastAsia="Times New Roman" w:hAnsi="Arial" w:cs="Arial"/>
          <w:sz w:val="24"/>
          <w:szCs w:val="24"/>
          <w:lang w:eastAsia="ru-RU"/>
        </w:rPr>
        <w:t>)</w:t>
      </w:r>
    </w:p>
    <w:p w:rsidR="00CF5540" w:rsidRPr="00135FF1" w:rsidRDefault="00CF5540" w:rsidP="00CF5540">
      <w:pPr>
        <w:tabs>
          <w:tab w:val="left" w:pos="1701"/>
        </w:tabs>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right"/>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529"/>
        <w:jc w:val="right"/>
        <w:rPr>
          <w:rFonts w:ascii="Arial" w:eastAsia="Times New Roman" w:hAnsi="Arial" w:cs="Arial"/>
          <w:sz w:val="24"/>
          <w:szCs w:val="24"/>
          <w:lang w:eastAsia="ru-RU"/>
        </w:rPr>
      </w:pPr>
      <w:r w:rsidRPr="00135FF1">
        <w:rPr>
          <w:rFonts w:ascii="Arial" w:eastAsia="Times New Roman" w:hAnsi="Arial" w:cs="Arial"/>
          <w:sz w:val="24"/>
          <w:szCs w:val="24"/>
          <w:lang w:eastAsia="ru-RU"/>
        </w:rPr>
        <w:br w:type="page"/>
      </w:r>
      <w:r w:rsidR="00BF6965" w:rsidRPr="00135FF1">
        <w:rPr>
          <w:rFonts w:ascii="Arial" w:eastAsia="Times New Roman" w:hAnsi="Arial" w:cs="Arial"/>
          <w:sz w:val="24"/>
          <w:szCs w:val="24"/>
          <w:lang w:eastAsia="ru-RU"/>
        </w:rPr>
        <w:lastRenderedPageBreak/>
        <w:t xml:space="preserve"> </w:t>
      </w:r>
      <w:r w:rsidRPr="00135FF1">
        <w:rPr>
          <w:rFonts w:ascii="Arial" w:eastAsia="Times New Roman" w:hAnsi="Arial" w:cs="Arial"/>
          <w:sz w:val="24"/>
          <w:szCs w:val="24"/>
          <w:lang w:eastAsia="ru-RU"/>
        </w:rPr>
        <w:t>2</w:t>
      </w:r>
      <w:r w:rsidR="00BF6965" w:rsidRPr="00135FF1">
        <w:rPr>
          <w:rFonts w:ascii="Arial" w:eastAsia="Times New Roman" w:hAnsi="Arial" w:cs="Arial"/>
          <w:sz w:val="24"/>
          <w:szCs w:val="24"/>
          <w:lang w:val="tt-RU" w:eastAsia="ru-RU"/>
        </w:rPr>
        <w:t xml:space="preserve"> нче кушымта</w:t>
      </w:r>
      <w:r w:rsidRPr="00135FF1">
        <w:rPr>
          <w:rFonts w:ascii="Arial" w:eastAsia="Times New Roman" w:hAnsi="Arial" w:cs="Arial"/>
          <w:sz w:val="24"/>
          <w:szCs w:val="24"/>
          <w:lang w:eastAsia="ru-RU"/>
        </w:rPr>
        <w:t xml:space="preserve"> </w:t>
      </w:r>
    </w:p>
    <w:p w:rsidR="00CF5540" w:rsidRPr="00135FF1" w:rsidRDefault="00CF5540" w:rsidP="00CF5540">
      <w:pPr>
        <w:autoSpaceDE w:val="0"/>
        <w:autoSpaceDN w:val="0"/>
        <w:adjustRightInd w:val="0"/>
        <w:spacing w:after="0" w:line="240" w:lineRule="auto"/>
        <w:jc w:val="both"/>
        <w:outlineLvl w:val="0"/>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__________________</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BF6965" w:rsidRPr="00135FF1">
        <w:rPr>
          <w:rFonts w:ascii="Arial" w:eastAsia="Times New Roman" w:hAnsi="Arial" w:cs="Arial"/>
          <w:sz w:val="24"/>
          <w:szCs w:val="24"/>
          <w:lang w:eastAsia="ru-RU"/>
        </w:rPr>
        <w:t>җирле үзидарә органнары</w:t>
      </w:r>
      <w:r w:rsidRPr="00135FF1">
        <w:rPr>
          <w:rFonts w:ascii="Arial" w:eastAsia="Times New Roman" w:hAnsi="Arial" w:cs="Arial"/>
          <w:sz w:val="24"/>
          <w:szCs w:val="24"/>
          <w:lang w:eastAsia="ru-RU"/>
        </w:rPr>
        <w:t>)</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BF6965" w:rsidRPr="00135FF1">
        <w:rPr>
          <w:rFonts w:ascii="Arial" w:eastAsia="Times New Roman" w:hAnsi="Arial" w:cs="Arial"/>
          <w:sz w:val="24"/>
          <w:szCs w:val="24"/>
          <w:lang w:val="tt-RU" w:eastAsia="ru-RU"/>
        </w:rPr>
        <w:t xml:space="preserve">                           </w:t>
      </w:r>
      <w:r w:rsidRPr="00135FF1">
        <w:rPr>
          <w:rFonts w:ascii="Arial" w:eastAsia="Times New Roman" w:hAnsi="Arial" w:cs="Arial"/>
          <w:sz w:val="24"/>
          <w:szCs w:val="24"/>
          <w:lang w:eastAsia="ru-RU"/>
        </w:rPr>
        <w:t xml:space="preserve"> </w:t>
      </w:r>
      <w:r w:rsidR="00BF6965" w:rsidRPr="00135FF1">
        <w:rPr>
          <w:rFonts w:ascii="Arial" w:eastAsia="Times New Roman" w:hAnsi="Arial" w:cs="Arial"/>
          <w:sz w:val="24"/>
          <w:szCs w:val="24"/>
          <w:lang w:val="tt-RU" w:eastAsia="ru-RU"/>
        </w:rPr>
        <w:t xml:space="preserve">Гариза </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0D1C98"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0D1C98" w:rsidRPr="00135FF1">
        <w:rPr>
          <w:rFonts w:ascii="Arial" w:eastAsia="Times New Roman" w:hAnsi="Arial" w:cs="Arial"/>
          <w:sz w:val="24"/>
          <w:szCs w:val="24"/>
          <w:lang w:eastAsia="ru-RU"/>
        </w:rPr>
        <w:t>"Яшь гаиләләрне торак белән тәэмин итү" федераль максатчан программасының 2015  -  2020 елларга "Торак" федераль максатчан программасының һәм "2014 - 2020 елларга Татарстан Республикасында яшь гаиләләрне торак белән тәэмин итү" ярдәмче программасының "2014 - 2020 елларга Татарстан Республикасы халкын сыйфатлы торак белән тәэмин итү      һәм     торак-коммуналь хуҗалык хезмәтләре белән тәэмин итү" дәүләт программасының "2014 - 2020 елларга Татарстан Республикасында яшь гаиләләрне торак белән тәэмин итү"</w:t>
      </w:r>
      <w:r w:rsidR="000D1C98" w:rsidRPr="00135FF1">
        <w:rPr>
          <w:rFonts w:ascii="Arial" w:eastAsia="Times New Roman" w:hAnsi="Arial" w:cs="Arial"/>
          <w:sz w:val="24"/>
          <w:szCs w:val="24"/>
          <w:lang w:val="tt-RU" w:eastAsia="ru-RU"/>
        </w:rPr>
        <w:t xml:space="preserve"> программасын гамәлгә ашыру  кысаларында 2021 елда социаль түләүләр алуга дәгъва итүче яшь гаиләләр исемлегенә киләсе составта  кертүегезне телим.</w:t>
      </w:r>
      <w:r w:rsidRPr="00135FF1">
        <w:rPr>
          <w:rFonts w:ascii="Arial" w:eastAsia="Times New Roman" w:hAnsi="Arial" w:cs="Arial"/>
          <w:sz w:val="24"/>
          <w:szCs w:val="24"/>
          <w:lang w:eastAsia="ru-RU"/>
        </w:rPr>
        <w:t xml:space="preserve"> </w:t>
      </w:r>
    </w:p>
    <w:p w:rsidR="000D1C98" w:rsidRPr="00135FF1" w:rsidRDefault="00CF5540"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0D1C98" w:rsidRPr="00135FF1">
        <w:rPr>
          <w:rFonts w:ascii="Arial" w:eastAsia="Times New Roman" w:hAnsi="Arial" w:cs="Arial"/>
          <w:sz w:val="24"/>
          <w:szCs w:val="24"/>
          <w:lang w:eastAsia="ru-RU"/>
        </w:rPr>
        <w:t xml:space="preserve">    Хатыным: _______________________________________________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туу датасы)</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серия __________ N __________, _________________________ тарафыннан</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 "___" ____________ елда бирелгән.,</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 адресы буенча яши;</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Ирем: ______________________________________________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туу датасы)</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паспорт: серия __________ N __________, _________________________тарафыннан</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 "___" _____________ елда бирелгән,</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 адресы буенча яши;</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балалар: _________________________________________________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туу датасы)</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уу турында таныклык (паспорт-14 яшькә җиткән бала өчен)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кирәкмәгәннең астына сызырга)</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ерия __________ N __________,  _____________________________тарафыннан</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 "____" _______________ елда бирелгән ,</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 адресы буенча яши.</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______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Ф.И.О.,туу датасы )</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туу турында таныклык (паспорт-14 яшькә җиткән бала өчен) 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серия __________ N __________, _____________________________тарафыннан</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 "____" _______________ елда бирелгән,</w:t>
      </w:r>
    </w:p>
    <w:p w:rsidR="00CF5540"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_____________________________________________________адресы буенча яшәүче.</w:t>
      </w:r>
      <w:r w:rsidR="00CF5540" w:rsidRPr="00135FF1">
        <w:rPr>
          <w:rFonts w:ascii="Arial" w:eastAsia="Times New Roman" w:hAnsi="Arial" w:cs="Arial"/>
          <w:sz w:val="24"/>
          <w:szCs w:val="24"/>
          <w:lang w:eastAsia="ru-RU"/>
        </w:rPr>
        <w:t xml:space="preserve"> </w:t>
      </w:r>
    </w:p>
    <w:p w:rsidR="000675F2"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0675F2" w:rsidRPr="00135FF1">
        <w:rPr>
          <w:rFonts w:ascii="Arial" w:eastAsia="Times New Roman" w:hAnsi="Arial" w:cs="Arial"/>
          <w:sz w:val="24"/>
          <w:szCs w:val="24"/>
          <w:lang w:eastAsia="ru-RU"/>
        </w:rPr>
        <w:t>2015 - 2020 елларга "Торак" федераль максатчан программасының "Яшь гаиләләрне торак белән тәэмин итү" ярдәмче программасында һәм "2014 - 2020 елларга Татарстан Республикасында яшь гаиләләрне торак белән тәэмин итү" ярдәмче программасында катнашу шартлары белән таныштым һәм аларны үтәргә йөкләмә бирәм:</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_______________________________________  _____________  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val="tt-RU" w:eastAsia="ru-RU"/>
        </w:rPr>
        <w:t xml:space="preserve">   (Балигъ булмаган гаилә әгъзасы Ф. и. а.и.)               </w:t>
      </w:r>
      <w:r w:rsidRPr="00135FF1">
        <w:rPr>
          <w:rFonts w:ascii="Arial" w:eastAsia="Times New Roman" w:hAnsi="Arial" w:cs="Arial"/>
          <w:sz w:val="24"/>
          <w:szCs w:val="24"/>
          <w:lang w:eastAsia="ru-RU"/>
        </w:rPr>
        <w:t>(имза)              (дата)</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_______________________________________  _____________  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lastRenderedPageBreak/>
        <w:t xml:space="preserve">      (Балигъ булмаган гаилә әгъзасы Ф. И. А.и.)              (имза)             (дата)</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_______________________________________  _____________  ______________;</w:t>
      </w:r>
    </w:p>
    <w:p w:rsidR="000D1C98" w:rsidRPr="00135FF1" w:rsidRDefault="000D1C98" w:rsidP="000D1C98">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Балигъ булмаган гаилә әгъзасы Ф. И. А.и)                    (имза)      (дат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0D1C98" w:rsidRPr="00135FF1" w:rsidRDefault="00CF5540" w:rsidP="000D1C98">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0D1C98" w:rsidRPr="00135FF1">
        <w:rPr>
          <w:rFonts w:ascii="Arial" w:eastAsia="Times New Roman" w:hAnsi="Arial" w:cs="Arial"/>
          <w:sz w:val="24"/>
          <w:szCs w:val="24"/>
          <w:lang w:eastAsia="ru-RU"/>
        </w:rPr>
        <w:t>Торак шартларын яхшыртуга мохтаҗлыкны раслау һәм гаризага түләү сәләтен раслау өчен түбәндәге документлар теркәлә:</w:t>
      </w:r>
    </w:p>
    <w:p w:rsidR="00CF5540" w:rsidRPr="00135FF1" w:rsidRDefault="00CF5540"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1) ______________________________________________________________________;</w:t>
      </w:r>
    </w:p>
    <w:p w:rsidR="000D1C98"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0D1C98" w:rsidRPr="00135FF1">
        <w:rPr>
          <w:rFonts w:ascii="Arial" w:eastAsia="Times New Roman" w:hAnsi="Arial" w:cs="Arial"/>
          <w:sz w:val="24"/>
          <w:szCs w:val="24"/>
          <w:lang w:eastAsia="ru-RU"/>
        </w:rPr>
        <w:t>(документның исеме һәм номеры, кем һәм кайчан бирелгән)</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2) ______________________________________________________________________;</w:t>
      </w:r>
    </w:p>
    <w:p w:rsidR="000675F2" w:rsidRPr="00135FF1" w:rsidRDefault="00CF5540" w:rsidP="000675F2">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0675F2" w:rsidRPr="00135FF1">
        <w:rPr>
          <w:rFonts w:ascii="Arial" w:eastAsia="Times New Roman" w:hAnsi="Arial" w:cs="Arial"/>
          <w:sz w:val="24"/>
          <w:szCs w:val="24"/>
          <w:lang w:eastAsia="ru-RU"/>
        </w:rPr>
        <w:t xml:space="preserve"> (документның исеме һәм номеры, кем һәм кайчан бирелгән)</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______________________________________________________________________.</w:t>
      </w:r>
    </w:p>
    <w:p w:rsidR="000675F2" w:rsidRPr="00135FF1" w:rsidRDefault="00CF5540" w:rsidP="000675F2">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0675F2" w:rsidRPr="00135FF1">
        <w:rPr>
          <w:rFonts w:ascii="Arial" w:eastAsia="Times New Roman" w:hAnsi="Arial" w:cs="Arial"/>
          <w:sz w:val="24"/>
          <w:szCs w:val="24"/>
          <w:lang w:eastAsia="ru-RU"/>
        </w:rPr>
        <w:t xml:space="preserve"> (документның исеме һәм номеры, кем һәм кайчан бирелгән)</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191F09" w:rsidRPr="00135FF1">
        <w:rPr>
          <w:rFonts w:ascii="Arial" w:eastAsia="Times New Roman" w:hAnsi="Arial" w:cs="Arial"/>
          <w:sz w:val="24"/>
          <w:szCs w:val="24"/>
          <w:lang w:eastAsia="ru-RU"/>
        </w:rPr>
        <w:t>Гариза һәм аңа кушып бирелә торган документлар исемлеге буенча кабул ителде</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00191F09" w:rsidRPr="00135FF1">
        <w:rPr>
          <w:rFonts w:ascii="Arial" w:eastAsia="Times New Roman" w:hAnsi="Arial" w:cs="Arial"/>
          <w:sz w:val="24"/>
          <w:szCs w:val="24"/>
          <w:lang w:eastAsia="ru-RU"/>
        </w:rPr>
        <w:t xml:space="preserve">  "____" _______________ 20__ </w:t>
      </w:r>
      <w:r w:rsidR="00191F09" w:rsidRPr="00135FF1">
        <w:rPr>
          <w:rFonts w:ascii="Arial" w:eastAsia="Times New Roman" w:hAnsi="Arial" w:cs="Arial"/>
          <w:sz w:val="24"/>
          <w:szCs w:val="24"/>
          <w:lang w:val="tt-RU" w:eastAsia="ru-RU"/>
        </w:rPr>
        <w:t>ел</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________________   _________________  ________________________________</w:t>
      </w:r>
    </w:p>
    <w:p w:rsidR="00CF5540" w:rsidRPr="00135FF1" w:rsidRDefault="00CF5540" w:rsidP="000D1C98">
      <w:pPr>
        <w:autoSpaceDE w:val="0"/>
        <w:autoSpaceDN w:val="0"/>
        <w:adjustRightInd w:val="0"/>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r w:rsidR="000D1C98" w:rsidRPr="00135FF1">
        <w:rPr>
          <w:rFonts w:ascii="Arial" w:eastAsia="Times New Roman" w:hAnsi="Arial" w:cs="Arial"/>
          <w:sz w:val="24"/>
          <w:szCs w:val="24"/>
          <w:lang w:eastAsia="ru-RU"/>
        </w:rPr>
        <w:t>(вазыйфаи зат)       (имза,дата)        (гариза алучының ф.и.а.и.)</w:t>
      </w:r>
    </w:p>
    <w:p w:rsidR="00CF5540" w:rsidRPr="00135FF1" w:rsidRDefault="00CF5540" w:rsidP="00CF5540">
      <w:pPr>
        <w:autoSpaceDE w:val="0"/>
        <w:autoSpaceDN w:val="0"/>
        <w:adjustRightInd w:val="0"/>
        <w:spacing w:after="0" w:line="240" w:lineRule="auto"/>
        <w:ind w:left="5529"/>
        <w:jc w:val="right"/>
        <w:outlineLvl w:val="0"/>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ind w:left="5529"/>
        <w:jc w:val="right"/>
        <w:outlineLvl w:val="0"/>
        <w:rPr>
          <w:rFonts w:ascii="Arial" w:eastAsia="Times New Roman" w:hAnsi="Arial" w:cs="Arial"/>
          <w:sz w:val="24"/>
          <w:szCs w:val="24"/>
          <w:lang w:val="tt-RU" w:eastAsia="ru-RU"/>
        </w:rPr>
      </w:pPr>
      <w:r w:rsidRPr="00135FF1">
        <w:rPr>
          <w:rFonts w:ascii="Arial" w:eastAsia="Times New Roman" w:hAnsi="Arial" w:cs="Arial"/>
          <w:sz w:val="24"/>
          <w:szCs w:val="24"/>
          <w:lang w:eastAsia="ru-RU"/>
        </w:rPr>
        <w:br w:type="page"/>
      </w:r>
      <w:r w:rsidR="00352265" w:rsidRPr="00135FF1">
        <w:rPr>
          <w:rFonts w:ascii="Arial" w:eastAsia="Times New Roman" w:hAnsi="Arial" w:cs="Arial"/>
          <w:sz w:val="24"/>
          <w:szCs w:val="24"/>
          <w:lang w:eastAsia="ru-RU"/>
        </w:rPr>
        <w:lastRenderedPageBreak/>
        <w:t xml:space="preserve"> </w:t>
      </w:r>
      <w:r w:rsidRPr="00135FF1">
        <w:rPr>
          <w:rFonts w:ascii="Arial" w:eastAsia="Times New Roman" w:hAnsi="Arial" w:cs="Arial"/>
          <w:sz w:val="24"/>
          <w:szCs w:val="24"/>
          <w:lang w:eastAsia="ru-RU"/>
        </w:rPr>
        <w:t>3</w:t>
      </w:r>
      <w:r w:rsidR="00352265" w:rsidRPr="00135FF1">
        <w:rPr>
          <w:rFonts w:ascii="Arial" w:eastAsia="Times New Roman" w:hAnsi="Arial" w:cs="Arial"/>
          <w:sz w:val="24"/>
          <w:szCs w:val="24"/>
          <w:lang w:val="tt-RU" w:eastAsia="ru-RU"/>
        </w:rPr>
        <w:t>нче кушымта</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CF5540" w:rsidRPr="00135FF1" w:rsidRDefault="00BF6965" w:rsidP="00CF5540">
      <w:pPr>
        <w:autoSpaceDE w:val="0"/>
        <w:autoSpaceDN w:val="0"/>
        <w:adjustRightInd w:val="0"/>
        <w:spacing w:after="0" w:line="240" w:lineRule="auto"/>
        <w:jc w:val="center"/>
        <w:rPr>
          <w:rFonts w:ascii="Arial" w:eastAsia="Times New Roman" w:hAnsi="Arial" w:cs="Arial"/>
          <w:b/>
          <w:sz w:val="24"/>
          <w:szCs w:val="24"/>
          <w:lang w:eastAsia="ru-RU"/>
        </w:rPr>
      </w:pPr>
      <w:r w:rsidRPr="00135FF1">
        <w:rPr>
          <w:rFonts w:ascii="Arial" w:eastAsia="Times New Roman" w:hAnsi="Arial" w:cs="Arial"/>
          <w:b/>
          <w:bCs/>
          <w:sz w:val="24"/>
          <w:szCs w:val="24"/>
          <w:lang w:eastAsia="ru-RU"/>
        </w:rPr>
        <w:t xml:space="preserve">ЯШЬ </w:t>
      </w:r>
      <w:r w:rsidRPr="00135FF1">
        <w:rPr>
          <w:rFonts w:ascii="Arial" w:eastAsia="Times New Roman" w:hAnsi="Arial" w:cs="Arial"/>
          <w:b/>
          <w:bCs/>
          <w:szCs w:val="24"/>
          <w:lang w:eastAsia="ru-RU"/>
        </w:rPr>
        <w:t xml:space="preserve">ГАИЛӘНЕ ТОРАК ШАРТЛАРЫН ЯХШЫРТУГА МОХТАҖ ДИП ТАНУ ӨЧЕН КИРӘКЛЕ ДОКУМЕНТЛАР ИСЕМЛЕГЕ </w:t>
      </w:r>
      <w:r w:rsidRPr="00135FF1">
        <w:rPr>
          <w:rFonts w:ascii="Arial" w:eastAsia="Times New Roman" w:hAnsi="Arial" w:cs="Arial"/>
          <w:b/>
          <w:bCs/>
          <w:szCs w:val="24"/>
          <w:lang w:val="tt-RU" w:eastAsia="ru-RU"/>
        </w:rPr>
        <w:t xml:space="preserve">ЯИСӘ </w:t>
      </w:r>
      <w:r w:rsidRPr="00135FF1">
        <w:rPr>
          <w:rFonts w:ascii="Arial" w:eastAsia="Times New Roman" w:hAnsi="Arial" w:cs="Arial"/>
          <w:b/>
          <w:bCs/>
          <w:szCs w:val="24"/>
          <w:lang w:eastAsia="ru-RU"/>
        </w:rPr>
        <w:t xml:space="preserve">ТОРАКНЫҢ ИСӘП-ХИСАП (УРТАЧА) ХАКЫН ТҮЛӘҮ ӨЧЕН ҖИТӘРЛЕК, БИРЕЛӘ ТОРГАН СОЦИАЛЬ ТҮЛӘҮ КҮЛӘМЕННӘН АРТЫП КИТКӘН ӨЛЕШЕНДӘ КЕРЕМНӘРЕ БУЛГАН </w:t>
      </w:r>
      <w:r w:rsidR="000675F2" w:rsidRPr="00135FF1">
        <w:rPr>
          <w:rFonts w:ascii="Arial" w:eastAsia="Times New Roman" w:hAnsi="Arial" w:cs="Arial"/>
          <w:b/>
          <w:bCs/>
          <w:sz w:val="24"/>
          <w:szCs w:val="24"/>
          <w:lang w:val="tt-RU" w:eastAsia="ru-RU"/>
        </w:rPr>
        <w:t>ЯИСӘ</w:t>
      </w:r>
      <w:r w:rsidRPr="00135FF1">
        <w:rPr>
          <w:rFonts w:ascii="Arial" w:eastAsia="Times New Roman" w:hAnsi="Arial" w:cs="Arial"/>
          <w:b/>
          <w:bCs/>
          <w:sz w:val="24"/>
          <w:szCs w:val="24"/>
          <w:lang w:eastAsia="ru-RU"/>
        </w:rPr>
        <w:t xml:space="preserve"> БАШКА АКЧАЛАТА АКЧАЛАРЫ БУЛГАН ДОКУМЕНТЛАР ИСЕМЛЕГЕ</w:t>
      </w:r>
    </w:p>
    <w:p w:rsidR="00CF5540" w:rsidRPr="00135FF1" w:rsidRDefault="00CF5540" w:rsidP="00CF5540">
      <w:pPr>
        <w:autoSpaceDE w:val="0"/>
        <w:autoSpaceDN w:val="0"/>
        <w:adjustRightInd w:val="0"/>
        <w:spacing w:after="0" w:line="240" w:lineRule="auto"/>
        <w:jc w:val="both"/>
        <w:rPr>
          <w:rFonts w:ascii="Arial" w:eastAsia="Times New Roman" w:hAnsi="Arial" w:cs="Arial"/>
          <w:sz w:val="24"/>
          <w:szCs w:val="24"/>
          <w:lang w:eastAsia="ru-RU"/>
        </w:rPr>
      </w:pP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Яшь гаиләне торак шартларын яхшыртуга мохтаҗ һәм керемнәре булган дип тану өчен йә торакның исәп-хисап (уртача) хакына бирелә торган социаль түләү күләменнән артып киткән өлешендә түләү өчен җитәрлек булган башка акчалар түбәндәге документлар тапшырыла:</w:t>
      </w: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 мөрәҗәгать итүченең һәм аның гаилә әгъзаларының шәхесен таныклаучы документлар күчермәләре (паспорт, бала туу турында таныклык, хәрби билет һ. б.).);</w:t>
      </w: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2) никах турында таныклык күчермәсе (аерылышу турында));</w:t>
      </w: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3) торак урынының гомуми мәйданын күрсәтеп, финанс-лицевой счет;</w:t>
      </w: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4) бирү датасын күрсәтеп, йорт кенәгәсеннән өземтә (оригинал);</w:t>
      </w: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eastAsia="ru-RU"/>
        </w:rPr>
        <w:t>5) теркәлү урыны буенча биләнә торган торак урынына, шулай ук соңгы 5 елда милектәге башка торак биналарга хокук билгели торган документларның күчермәләре (социаль наем шартнамәсе, хосусыйлаштыру шартнамәсе, сату-алу шартнамәсе, бүләк итү договоры, милек хокукын теркәү турында таныклык яки күчемсез милекнең Бердәм дәүләт реестрыннан өземтә һ. б.), индивидуаль торак төзелеше объектларында яшәүчеләр өчен - әлеге объектка техник паспорт; (5 пункт 2016 елның 20 декабрендәге 954 номерлы Татарстан Республикасы Министрлар Кабинеты карары редакциясендә))</w:t>
      </w: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6) 1991 елдан башлап, элеккеге теркәлү урыннарыннан, адресын, прописка датасын, Өземтә датасын, торак бинаның гомуми мәйданын һәм яшәүчеләр санын күрсәтеп, архив белешмәләре;</w:t>
      </w:r>
    </w:p>
    <w:p w:rsidR="00BF6965" w:rsidRPr="00135FF1" w:rsidRDefault="00BF6965" w:rsidP="00BF696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7) күчемсез милекнең Бердәм дәүләт реестрыннан аның булган күчемсез милек объектларына хокуклары турында, Россия Федерациясе территориясендә аны читләштерү буенча алыш-бирешләрне гамәлгә ашыру турында өземтә (Татарстан Республикасы буенча дәүләт теркәве, кадастр һәм картография федераль хезмәте Идарәсеннән белешмәләр) 2000 елның 1 гыйнварыннан-торак урынында теркәлгән барлык гражданнарга;</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8) Техник инвентаризация бюросыннан 2000 елның 1 гыйнварына булган мәгълүматларга караганда, граждан тарафыннан капиталь төзелеш объектларына теркәлгән барлык хокукларның булуын (булмавын) раслаучы теркәлгән күчемсез мөлкәтнең булуы (булмавы) турында белешмә-торак урынында теркәлгән барлык гражданнарга;</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9) күчермәләре ИНН - барлык яшь гаилә әгъзалары;</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0) иминият таныклыкларының күчермәләре-яшь гаиләнең барлык әгъзаларына;</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1) оешма реквизитлары белән эш урыныннан белешмә, ул гражданның эш урыны, аның вазыйфасы турында оешма җитәкчесе яки аның урынбасары тарафыннан имзаланган һәм оешманың мөһере белән таныкланган белешмә-яшь гаиләнең барлык әгъзаларына;</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2) хезмәт кенәгәсенең күчермәсе (оешма җитәкчесе яки кадрлар бүлеге башлыгы имзасы белән расланган барлык битләр, "хәзерге вакытта эшли" тамгасы белән) - яшь гаиләнең барлык әгъзаларына;</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3) алдагы һәм агымдагы еллар өчен хезмәт хакы турында белешмә (яшәү адресын күрсәтеп, 2-НДФЛ формасы буенча) - яшь гаиләнең барлык әгъзаларына;</w:t>
      </w:r>
    </w:p>
    <w:p w:rsidR="007558E5" w:rsidRPr="00135FF1" w:rsidRDefault="007558E5" w:rsidP="007558E5">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4) стипендия алу турында белешмә (студентлар өчен), пособиеләр, пенсияләр, алиментлар (әгәр бар);</w:t>
      </w:r>
    </w:p>
    <w:p w:rsidR="007558E5" w:rsidRPr="00135FF1" w:rsidRDefault="00BF6965" w:rsidP="007558E5">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7558E5" w:rsidRPr="00135FF1">
        <w:rPr>
          <w:rFonts w:ascii="Arial" w:eastAsia="Times New Roman" w:hAnsi="Arial" w:cs="Arial"/>
          <w:sz w:val="24"/>
          <w:szCs w:val="24"/>
          <w:lang w:val="tt-RU" w:eastAsia="ru-RU"/>
        </w:rPr>
        <w:t xml:space="preserve">15) яшь гаиләнең кертеме булуын раслаучы документлар (яшь гаиләнең бер әгъзасына рәсмиләштерелгән банк кертеме булу-булмавын раслаучы банк документы </w:t>
      </w:r>
      <w:r w:rsidR="007558E5" w:rsidRPr="00135FF1">
        <w:rPr>
          <w:rFonts w:ascii="Arial" w:eastAsia="Times New Roman" w:hAnsi="Arial" w:cs="Arial"/>
          <w:sz w:val="24"/>
          <w:szCs w:val="24"/>
          <w:lang w:val="tt-RU" w:eastAsia="ru-RU"/>
        </w:rPr>
        <w:lastRenderedPageBreak/>
        <w:t>күчермәсе яисә яшь гаилә әгъзаларының тупланма счетларыннан Өземтә) һәм (яки) кредит оешмасының ир белән хатынга кредит (займ) бирү мөмкинлеге турындагы документы йә аларның берсенә кредитның максималь күләмен күрсәтеп, кредит (займ) бирү мөмкинлеге турында документы;</w:t>
      </w:r>
    </w:p>
    <w:p w:rsidR="00CF5540" w:rsidRPr="00135FF1" w:rsidRDefault="00BF6965" w:rsidP="007558E5">
      <w:pPr>
        <w:autoSpaceDE w:val="0"/>
        <w:autoSpaceDN w:val="0"/>
        <w:adjustRightInd w:val="0"/>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 xml:space="preserve">        </w:t>
      </w:r>
      <w:r w:rsidR="007558E5" w:rsidRPr="00135FF1">
        <w:rPr>
          <w:rFonts w:ascii="Arial" w:eastAsia="Times New Roman" w:hAnsi="Arial" w:cs="Arial"/>
          <w:sz w:val="24"/>
          <w:szCs w:val="24"/>
          <w:lang w:val="tt-RU" w:eastAsia="ru-RU"/>
        </w:rPr>
        <w:t>16) алдагы календарь елы һәм агымдагы елның алдагы хисап чоры өчен, салым инспекциясе (эшмәкәр өчен) тамгасы белән декларация яки вакытлыча керемгә күчерелгән эшкуарлар өчен (соңгы алты айда) салым түләү турында таныклык.</w:t>
      </w:r>
    </w:p>
    <w:p w:rsidR="00CF5540" w:rsidRPr="00135FF1" w:rsidRDefault="00CF5540" w:rsidP="00CF5540">
      <w:pPr>
        <w:autoSpaceDE w:val="0"/>
        <w:spacing w:after="0" w:line="240" w:lineRule="auto"/>
        <w:ind w:left="5670" w:hanging="150"/>
        <w:jc w:val="right"/>
        <w:rPr>
          <w:rFonts w:ascii="Arial" w:eastAsia="Times New Roman" w:hAnsi="Arial" w:cs="Arial"/>
          <w:sz w:val="24"/>
          <w:szCs w:val="24"/>
          <w:lang w:val="tt-RU" w:eastAsia="ru-RU"/>
        </w:rPr>
        <w:sectPr w:rsidR="00CF5540" w:rsidRPr="00135FF1" w:rsidSect="003B1829">
          <w:pgSz w:w="11906" w:h="16838"/>
          <w:pgMar w:top="993" w:right="567" w:bottom="993" w:left="1259" w:header="709" w:footer="709" w:gutter="0"/>
          <w:cols w:space="708"/>
          <w:titlePg/>
          <w:docGrid w:linePitch="360"/>
        </w:sectPr>
      </w:pPr>
    </w:p>
    <w:p w:rsidR="00000E26" w:rsidRPr="00135FF1" w:rsidRDefault="00000E26" w:rsidP="00000E26">
      <w:pPr>
        <w:autoSpaceDE w:val="0"/>
        <w:spacing w:after="0" w:line="240" w:lineRule="auto"/>
        <w:ind w:left="5670" w:hanging="150"/>
        <w:jc w:val="right"/>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4 нче кушымта</w:t>
      </w:r>
    </w:p>
    <w:p w:rsidR="00000E26" w:rsidRPr="00135FF1" w:rsidRDefault="00000E26" w:rsidP="00000E26">
      <w:pPr>
        <w:autoSpaceDE w:val="0"/>
        <w:spacing w:after="0" w:line="240" w:lineRule="auto"/>
        <w:ind w:left="5670" w:hanging="150"/>
        <w:jc w:val="right"/>
        <w:rPr>
          <w:rFonts w:ascii="Arial" w:eastAsia="Times New Roman" w:hAnsi="Arial" w:cs="Arial"/>
          <w:sz w:val="24"/>
          <w:szCs w:val="24"/>
          <w:lang w:val="tt-RU" w:eastAsia="ru-RU"/>
        </w:rPr>
      </w:pPr>
    </w:p>
    <w:p w:rsidR="00CF5540" w:rsidRPr="00135FF1" w:rsidRDefault="00000E26" w:rsidP="00000E26">
      <w:pPr>
        <w:autoSpaceDE w:val="0"/>
        <w:autoSpaceDN w:val="0"/>
        <w:adjustRightInd w:val="0"/>
        <w:spacing w:after="0" w:line="240" w:lineRule="auto"/>
        <w:jc w:val="center"/>
        <w:rPr>
          <w:rFonts w:ascii="Arial" w:eastAsia="Times New Roman" w:hAnsi="Arial" w:cs="Arial"/>
          <w:bCs/>
          <w:sz w:val="24"/>
          <w:szCs w:val="24"/>
          <w:lang w:val="tt-RU" w:eastAsia="ru-RU"/>
        </w:rPr>
      </w:pPr>
      <w:r w:rsidRPr="00135FF1">
        <w:rPr>
          <w:rFonts w:ascii="Arial" w:eastAsia="Times New Roman" w:hAnsi="Arial" w:cs="Arial"/>
          <w:sz w:val="24"/>
          <w:szCs w:val="24"/>
          <w:lang w:val="tt-RU" w:eastAsia="ru-RU"/>
        </w:rPr>
        <w:t xml:space="preserve">Муниципаль хезмәт күрсәтү буенча гамәлләр эзлеклелеге блок-схемасы </w:t>
      </w:r>
      <w:r w:rsidR="00CF5540" w:rsidRPr="00135FF1">
        <w:rPr>
          <w:rFonts w:ascii="Arial" w:eastAsia="Times New Roman" w:hAnsi="Arial" w:cs="Arial"/>
          <w:sz w:val="24"/>
          <w:szCs w:val="24"/>
          <w:lang w:eastAsia="ru-RU"/>
        </w:rPr>
        <w:object w:dxaOrig="14093" w:dyaOrig="27317">
          <v:shape id="_x0000_i1039" type="#_x0000_t75" style="width:510.8pt;height:635.1pt" o:ole="">
            <v:imagedata r:id="rId183" o:title=""/>
          </v:shape>
          <o:OLEObject Type="Embed" ProgID="Visio.Drawing.11" ShapeID="_x0000_i1039" DrawAspect="Content" ObjectID="_1680095005" r:id="rId184"/>
        </w:object>
      </w:r>
    </w:p>
    <w:p w:rsidR="00CF5540" w:rsidRPr="00135FF1" w:rsidRDefault="00CF5540" w:rsidP="00CF5540">
      <w:pPr>
        <w:spacing w:after="0" w:line="240" w:lineRule="auto"/>
        <w:ind w:left="5245"/>
        <w:jc w:val="center"/>
        <w:rPr>
          <w:rFonts w:ascii="Arial" w:eastAsia="Times New Roman" w:hAnsi="Arial" w:cs="Arial"/>
          <w:spacing w:val="-6"/>
          <w:sz w:val="24"/>
          <w:szCs w:val="24"/>
          <w:lang w:val="tt-RU" w:eastAsia="ru-RU"/>
        </w:rPr>
        <w:sectPr w:rsidR="00CF5540" w:rsidRPr="00135FF1" w:rsidSect="003B1829">
          <w:pgSz w:w="11906" w:h="16838"/>
          <w:pgMar w:top="993" w:right="567" w:bottom="993" w:left="1259" w:header="709" w:footer="709" w:gutter="0"/>
          <w:cols w:space="708"/>
          <w:titlePg/>
          <w:docGrid w:linePitch="360"/>
        </w:sectPr>
      </w:pPr>
    </w:p>
    <w:p w:rsidR="00CF5540" w:rsidRPr="00135FF1" w:rsidRDefault="00CF5540" w:rsidP="00CF5540">
      <w:pPr>
        <w:autoSpaceDE w:val="0"/>
        <w:spacing w:after="0" w:line="240" w:lineRule="auto"/>
        <w:ind w:left="5670" w:hanging="150"/>
        <w:jc w:val="right"/>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lastRenderedPageBreak/>
        <w:t>5</w:t>
      </w:r>
      <w:r w:rsidR="00773FD6" w:rsidRPr="00135FF1">
        <w:rPr>
          <w:rFonts w:ascii="Arial" w:eastAsia="Times New Roman" w:hAnsi="Arial" w:cs="Arial"/>
          <w:color w:val="000000"/>
          <w:sz w:val="24"/>
          <w:szCs w:val="24"/>
          <w:lang w:val="tt-RU" w:eastAsia="ru-RU"/>
        </w:rPr>
        <w:t xml:space="preserve"> нче кушымта</w:t>
      </w:r>
    </w:p>
    <w:p w:rsidR="00CF5540" w:rsidRPr="00135FF1" w:rsidRDefault="00CF5540" w:rsidP="00CF5540">
      <w:pPr>
        <w:autoSpaceDE w:val="0"/>
        <w:spacing w:after="0" w:line="240" w:lineRule="auto"/>
        <w:ind w:left="5670" w:hanging="150"/>
        <w:jc w:val="right"/>
        <w:rPr>
          <w:rFonts w:ascii="Arial" w:eastAsia="Times New Roman" w:hAnsi="Arial" w:cs="Arial"/>
          <w:color w:val="000000"/>
          <w:sz w:val="24"/>
          <w:szCs w:val="24"/>
          <w:lang w:eastAsia="ru-RU"/>
        </w:rPr>
      </w:pPr>
    </w:p>
    <w:p w:rsidR="00CF5540" w:rsidRPr="00135FF1" w:rsidRDefault="00773FD6" w:rsidP="00CF5540">
      <w:pPr>
        <w:autoSpaceDE w:val="0"/>
        <w:spacing w:after="0" w:line="240" w:lineRule="auto"/>
        <w:jc w:val="center"/>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Читтәге эш урыннары исемлеге һәм документларны кабул итү графигы</w:t>
      </w:r>
    </w:p>
    <w:tbl>
      <w:tblPr>
        <w:tblW w:w="10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3418"/>
        <w:gridCol w:w="2234"/>
        <w:gridCol w:w="2080"/>
        <w:gridCol w:w="1990"/>
      </w:tblGrid>
      <w:tr w:rsidR="00CF5540" w:rsidRPr="00135FF1" w:rsidTr="003B1829">
        <w:tc>
          <w:tcPr>
            <w:tcW w:w="763" w:type="dxa"/>
            <w:shd w:val="clear" w:color="auto" w:fill="auto"/>
          </w:tcPr>
          <w:p w:rsidR="00CF5540" w:rsidRPr="00135FF1" w:rsidRDefault="00773FD6"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 </w:t>
            </w:r>
            <w:r w:rsidRPr="00135FF1">
              <w:rPr>
                <w:rFonts w:ascii="Arial" w:eastAsia="Times New Roman" w:hAnsi="Arial" w:cs="Arial"/>
                <w:sz w:val="24"/>
                <w:szCs w:val="24"/>
                <w:lang w:val="tt-RU" w:eastAsia="ru-RU"/>
              </w:rPr>
              <w:t>т</w:t>
            </w:r>
            <w:r w:rsidRPr="00135FF1">
              <w:rPr>
                <w:rFonts w:ascii="Arial" w:eastAsia="Times New Roman" w:hAnsi="Arial" w:cs="Arial"/>
                <w:sz w:val="24"/>
                <w:szCs w:val="24"/>
                <w:lang w:eastAsia="ru-RU"/>
              </w:rPr>
              <w:t>/</w:t>
            </w:r>
            <w:r w:rsidRPr="00135FF1">
              <w:rPr>
                <w:rFonts w:ascii="Arial" w:eastAsia="Times New Roman" w:hAnsi="Arial" w:cs="Arial"/>
                <w:sz w:val="24"/>
                <w:szCs w:val="24"/>
                <w:lang w:val="tt-RU" w:eastAsia="ru-RU"/>
              </w:rPr>
              <w:t>б</w:t>
            </w:r>
          </w:p>
        </w:tc>
        <w:tc>
          <w:tcPr>
            <w:tcW w:w="3740" w:type="dxa"/>
            <w:shd w:val="clear" w:color="auto" w:fill="auto"/>
          </w:tcPr>
          <w:p w:rsidR="00CF5540" w:rsidRPr="00135FF1" w:rsidRDefault="00773FD6"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Исеме</w:t>
            </w:r>
          </w:p>
        </w:tc>
        <w:tc>
          <w:tcPr>
            <w:tcW w:w="2126" w:type="dxa"/>
          </w:tcPr>
          <w:p w:rsidR="00CF5540" w:rsidRPr="00135FF1" w:rsidRDefault="00773FD6"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Читтәге эш урынынның урнашу урыны</w:t>
            </w:r>
          </w:p>
        </w:tc>
        <w:tc>
          <w:tcPr>
            <w:tcW w:w="2136" w:type="dxa"/>
            <w:shd w:val="clear" w:color="auto" w:fill="auto"/>
          </w:tcPr>
          <w:p w:rsidR="00CF5540" w:rsidRPr="00135FF1" w:rsidRDefault="00773FD6" w:rsidP="00CF5540">
            <w:pPr>
              <w:autoSpaceDE w:val="0"/>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Хезмәт күрсәт</w:t>
            </w:r>
            <w:r w:rsidRPr="00135FF1">
              <w:rPr>
                <w:rFonts w:ascii="Arial" w:eastAsia="Times New Roman" w:hAnsi="Arial" w:cs="Arial"/>
                <w:sz w:val="24"/>
                <w:szCs w:val="24"/>
                <w:lang w:val="tt-RU" w:eastAsia="ru-RU"/>
              </w:rPr>
              <w:t>ел</w:t>
            </w:r>
            <w:r w:rsidRPr="00135FF1">
              <w:rPr>
                <w:rFonts w:ascii="Arial" w:eastAsia="Times New Roman" w:hAnsi="Arial" w:cs="Arial"/>
                <w:sz w:val="24"/>
                <w:szCs w:val="24"/>
                <w:lang w:eastAsia="ru-RU"/>
              </w:rPr>
              <w:t>үче торак пунктлар</w:t>
            </w:r>
          </w:p>
        </w:tc>
        <w:tc>
          <w:tcPr>
            <w:tcW w:w="1733" w:type="dxa"/>
          </w:tcPr>
          <w:p w:rsidR="00CF5540" w:rsidRPr="00135FF1" w:rsidRDefault="00773FD6" w:rsidP="00CF5540">
            <w:pPr>
              <w:autoSpaceDE w:val="0"/>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Документларны кабул итү графигы</w:t>
            </w:r>
          </w:p>
        </w:tc>
      </w:tr>
      <w:tr w:rsidR="00CF5540" w:rsidRPr="00135FF1" w:rsidTr="003B1829">
        <w:tc>
          <w:tcPr>
            <w:tcW w:w="763" w:type="dxa"/>
            <w:shd w:val="clear" w:color="auto" w:fill="auto"/>
          </w:tcPr>
          <w:p w:rsidR="00CF5540" w:rsidRPr="00135FF1" w:rsidRDefault="00352265" w:rsidP="00352265">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1</w:t>
            </w:r>
          </w:p>
        </w:tc>
        <w:tc>
          <w:tcPr>
            <w:tcW w:w="3740" w:type="dxa"/>
            <w:shd w:val="clear" w:color="auto" w:fill="auto"/>
            <w:vAlign w:val="center"/>
          </w:tcPr>
          <w:p w:rsidR="00D02EEF" w:rsidRPr="00135FF1" w:rsidRDefault="00D02EEF"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бюджет учреждениесенең Буа филиалының Әлши авылында территориаль-аерымланган структур бүлекчәсе </w:t>
            </w:r>
          </w:p>
          <w:p w:rsidR="00CF5540" w:rsidRPr="00135FF1" w:rsidRDefault="00CF5540" w:rsidP="00CF5540">
            <w:pPr>
              <w:spacing w:after="0" w:line="240" w:lineRule="auto"/>
              <w:rPr>
                <w:rFonts w:ascii="Arial" w:eastAsia="Times New Roman" w:hAnsi="Arial" w:cs="Arial"/>
                <w:color w:val="000000"/>
                <w:sz w:val="24"/>
                <w:szCs w:val="24"/>
                <w:lang w:val="tt-RU" w:eastAsia="ru-RU"/>
              </w:rPr>
            </w:pPr>
          </w:p>
        </w:tc>
        <w:tc>
          <w:tcPr>
            <w:tcW w:w="2126" w:type="dxa"/>
          </w:tcPr>
          <w:p w:rsidR="00CF5540" w:rsidRPr="00135FF1" w:rsidRDefault="00CF5540" w:rsidP="00D02EEF">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55, </w:t>
            </w:r>
            <w:r w:rsidR="00773FD6" w:rsidRPr="00135FF1">
              <w:rPr>
                <w:rFonts w:ascii="Arial" w:eastAsia="Times New Roman" w:hAnsi="Arial" w:cs="Arial"/>
                <w:sz w:val="24"/>
                <w:szCs w:val="24"/>
                <w:lang w:eastAsia="ru-RU"/>
              </w:rPr>
              <w:t>Татарстан Республикасы</w:t>
            </w:r>
            <w:r w:rsidRPr="00135FF1">
              <w:rPr>
                <w:rFonts w:ascii="Arial" w:eastAsia="Times New Roman" w:hAnsi="Arial" w:cs="Arial"/>
                <w:sz w:val="24"/>
                <w:szCs w:val="24"/>
                <w:lang w:eastAsia="ru-RU"/>
              </w:rPr>
              <w:t xml:space="preserve">, </w:t>
            </w:r>
            <w:r w:rsidR="00D02EEF" w:rsidRPr="00135FF1">
              <w:rPr>
                <w:rFonts w:ascii="Arial" w:eastAsia="Times New Roman" w:hAnsi="Arial" w:cs="Arial"/>
                <w:sz w:val="24"/>
                <w:szCs w:val="24"/>
                <w:lang w:eastAsia="ru-RU"/>
              </w:rPr>
              <w:t xml:space="preserve">Буа районы, </w:t>
            </w:r>
            <w:r w:rsidR="00D02EEF" w:rsidRPr="00135FF1">
              <w:rPr>
                <w:rFonts w:ascii="Arial" w:eastAsia="Times New Roman" w:hAnsi="Arial" w:cs="Arial"/>
                <w:sz w:val="24"/>
                <w:szCs w:val="24"/>
                <w:lang w:val="tt-RU" w:eastAsia="ru-RU"/>
              </w:rPr>
              <w:t xml:space="preserve">Әлши </w:t>
            </w:r>
            <w:r w:rsidR="00D02EEF" w:rsidRPr="00135FF1">
              <w:rPr>
                <w:rFonts w:ascii="Arial" w:eastAsia="Times New Roman" w:hAnsi="Arial" w:cs="Arial"/>
                <w:sz w:val="24"/>
                <w:szCs w:val="24"/>
                <w:lang w:eastAsia="ru-RU"/>
              </w:rPr>
              <w:t xml:space="preserve">авылы, </w:t>
            </w:r>
            <w:r w:rsidR="00D02EEF" w:rsidRPr="00135FF1">
              <w:rPr>
                <w:rFonts w:ascii="Arial" w:eastAsia="Times New Roman" w:hAnsi="Arial" w:cs="Arial"/>
                <w:sz w:val="24"/>
                <w:szCs w:val="24"/>
                <w:lang w:val="tt-RU" w:eastAsia="ru-RU"/>
              </w:rPr>
              <w:t xml:space="preserve">Үзәк </w:t>
            </w:r>
            <w:r w:rsidR="00D02EEF" w:rsidRPr="00135FF1">
              <w:rPr>
                <w:rFonts w:ascii="Arial" w:eastAsia="Times New Roman" w:hAnsi="Arial" w:cs="Arial"/>
                <w:sz w:val="24"/>
                <w:szCs w:val="24"/>
                <w:lang w:eastAsia="ru-RU"/>
              </w:rPr>
              <w:t xml:space="preserve">урамы, </w:t>
            </w:r>
            <w:r w:rsidR="00D02EEF" w:rsidRPr="00135FF1">
              <w:rPr>
                <w:rFonts w:ascii="Arial" w:eastAsia="Times New Roman" w:hAnsi="Arial" w:cs="Arial"/>
                <w:sz w:val="24"/>
                <w:szCs w:val="24"/>
                <w:lang w:val="tt-RU" w:eastAsia="ru-RU"/>
              </w:rPr>
              <w:t>13</w:t>
            </w:r>
            <w:r w:rsidR="00D02EEF" w:rsidRPr="00135FF1">
              <w:rPr>
                <w:rFonts w:ascii="Arial" w:eastAsia="Times New Roman" w:hAnsi="Arial" w:cs="Arial"/>
                <w:sz w:val="24"/>
                <w:szCs w:val="24"/>
                <w:lang w:eastAsia="ru-RU"/>
              </w:rPr>
              <w:t>а йорт</w:t>
            </w:r>
          </w:p>
        </w:tc>
        <w:tc>
          <w:tcPr>
            <w:tcW w:w="2136" w:type="dxa"/>
            <w:shd w:val="clear" w:color="auto" w:fill="auto"/>
            <w:vAlign w:val="center"/>
          </w:tcPr>
          <w:p w:rsidR="00CF5540" w:rsidRPr="00135FF1" w:rsidRDefault="00773FD6"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а</w:t>
            </w:r>
            <w:r w:rsidR="00CF5540" w:rsidRPr="00135FF1">
              <w:rPr>
                <w:rFonts w:ascii="Arial" w:eastAsia="Times New Roman" w:hAnsi="Arial" w:cs="Arial"/>
                <w:color w:val="000000"/>
                <w:sz w:val="24"/>
                <w:szCs w:val="24"/>
                <w:lang w:eastAsia="ru-RU"/>
              </w:rPr>
              <w:t xml:space="preserve"> район</w:t>
            </w:r>
            <w:r w:rsidRPr="00135FF1">
              <w:rPr>
                <w:rFonts w:ascii="Arial" w:eastAsia="Times New Roman" w:hAnsi="Arial" w:cs="Arial"/>
                <w:color w:val="000000"/>
                <w:sz w:val="24"/>
                <w:szCs w:val="24"/>
                <w:lang w:val="tt-RU" w:eastAsia="ru-RU"/>
              </w:rPr>
              <w:t>ы</w:t>
            </w:r>
            <w:r w:rsidR="00CF5540"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Әлши авылы</w:t>
            </w:r>
          </w:p>
        </w:tc>
        <w:tc>
          <w:tcPr>
            <w:tcW w:w="1733" w:type="dxa"/>
            <w:vAlign w:val="center"/>
          </w:tcPr>
          <w:p w:rsidR="00773FD6" w:rsidRPr="00135FF1" w:rsidRDefault="00773FD6" w:rsidP="00CF5540">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CF5540" w:rsidRPr="00135FF1" w:rsidRDefault="00CF5540"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CF5540" w:rsidP="00CF5540">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763" w:type="dxa"/>
            <w:shd w:val="clear" w:color="auto" w:fill="auto"/>
          </w:tcPr>
          <w:p w:rsidR="00CF5540" w:rsidRPr="00135FF1" w:rsidRDefault="00352265" w:rsidP="00352265">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2</w:t>
            </w:r>
          </w:p>
        </w:tc>
        <w:tc>
          <w:tcPr>
            <w:tcW w:w="3740" w:type="dxa"/>
            <w:shd w:val="clear" w:color="auto" w:fill="auto"/>
            <w:vAlign w:val="center"/>
          </w:tcPr>
          <w:p w:rsidR="00CF5540" w:rsidRPr="00135FF1" w:rsidRDefault="00415688" w:rsidP="0041568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Алших авылында территориаль-аерымланган структур бүлекчәсе</w:t>
            </w:r>
          </w:p>
        </w:tc>
        <w:tc>
          <w:tcPr>
            <w:tcW w:w="2126" w:type="dxa"/>
          </w:tcPr>
          <w:p w:rsidR="00CF5540" w:rsidRPr="00135FF1" w:rsidRDefault="00CF5540" w:rsidP="00D02EEF">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422401, </w:t>
            </w:r>
            <w:r w:rsidR="00773FD6" w:rsidRPr="00135FF1">
              <w:rPr>
                <w:rFonts w:ascii="Arial" w:eastAsia="Times New Roman" w:hAnsi="Arial" w:cs="Arial"/>
                <w:sz w:val="24"/>
                <w:szCs w:val="24"/>
                <w:lang w:eastAsia="ru-RU"/>
              </w:rPr>
              <w:t xml:space="preserve">Татарстан Республикасы </w:t>
            </w:r>
            <w:r w:rsidR="00D02EEF" w:rsidRPr="00135FF1">
              <w:rPr>
                <w:rFonts w:ascii="Arial" w:eastAsia="Times New Roman" w:hAnsi="Arial" w:cs="Arial"/>
                <w:sz w:val="24"/>
                <w:szCs w:val="24"/>
                <w:lang w:eastAsia="ru-RU"/>
              </w:rPr>
              <w:t xml:space="preserve">Буа районы, </w:t>
            </w:r>
            <w:r w:rsidR="00D02EEF" w:rsidRPr="00135FF1">
              <w:rPr>
                <w:rFonts w:ascii="Arial" w:eastAsia="Times New Roman" w:hAnsi="Arial" w:cs="Arial"/>
                <w:sz w:val="24"/>
                <w:szCs w:val="24"/>
                <w:lang w:val="tt-RU" w:eastAsia="ru-RU"/>
              </w:rPr>
              <w:t xml:space="preserve">Алших </w:t>
            </w:r>
            <w:r w:rsidR="00D02EEF" w:rsidRPr="00135FF1">
              <w:rPr>
                <w:rFonts w:ascii="Arial" w:eastAsia="Times New Roman" w:hAnsi="Arial" w:cs="Arial"/>
                <w:sz w:val="24"/>
                <w:szCs w:val="24"/>
                <w:lang w:eastAsia="ru-RU"/>
              </w:rPr>
              <w:t xml:space="preserve">авылы, </w:t>
            </w:r>
            <w:r w:rsidR="00D02EEF" w:rsidRPr="00135FF1">
              <w:rPr>
                <w:rFonts w:ascii="Arial" w:eastAsia="Times New Roman" w:hAnsi="Arial" w:cs="Arial"/>
                <w:sz w:val="24"/>
                <w:szCs w:val="24"/>
                <w:lang w:val="tt-RU" w:eastAsia="ru-RU"/>
              </w:rPr>
              <w:t xml:space="preserve">Правда </w:t>
            </w:r>
            <w:r w:rsidR="00D02EEF" w:rsidRPr="00135FF1">
              <w:rPr>
                <w:rFonts w:ascii="Arial" w:eastAsia="Times New Roman" w:hAnsi="Arial" w:cs="Arial"/>
                <w:sz w:val="24"/>
                <w:szCs w:val="24"/>
                <w:lang w:eastAsia="ru-RU"/>
              </w:rPr>
              <w:t xml:space="preserve">урамы, </w:t>
            </w:r>
            <w:r w:rsidR="00D02EEF" w:rsidRPr="00135FF1">
              <w:rPr>
                <w:rFonts w:ascii="Arial" w:eastAsia="Times New Roman" w:hAnsi="Arial" w:cs="Arial"/>
                <w:sz w:val="24"/>
                <w:szCs w:val="24"/>
                <w:lang w:val="tt-RU" w:eastAsia="ru-RU"/>
              </w:rPr>
              <w:t>48</w:t>
            </w:r>
            <w:r w:rsidR="00D02EEF" w:rsidRPr="00135FF1">
              <w:rPr>
                <w:rFonts w:ascii="Arial" w:eastAsia="Times New Roman" w:hAnsi="Arial" w:cs="Arial"/>
                <w:sz w:val="24"/>
                <w:szCs w:val="24"/>
                <w:lang w:eastAsia="ru-RU"/>
              </w:rPr>
              <w:t>а йорт</w:t>
            </w:r>
          </w:p>
        </w:tc>
        <w:tc>
          <w:tcPr>
            <w:tcW w:w="2136" w:type="dxa"/>
            <w:shd w:val="clear" w:color="auto" w:fill="auto"/>
            <w:vAlign w:val="center"/>
          </w:tcPr>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Алших </w:t>
            </w:r>
            <w:r w:rsidRPr="00135FF1">
              <w:rPr>
                <w:rFonts w:ascii="Arial" w:eastAsia="Times New Roman" w:hAnsi="Arial" w:cs="Arial"/>
                <w:color w:val="000000"/>
                <w:sz w:val="24"/>
                <w:szCs w:val="24"/>
                <w:lang w:eastAsia="ru-RU"/>
              </w:rPr>
              <w:t>авылы</w:t>
            </w:r>
          </w:p>
        </w:tc>
        <w:tc>
          <w:tcPr>
            <w:tcW w:w="1733" w:type="dxa"/>
            <w:vAlign w:val="center"/>
          </w:tcPr>
          <w:p w:rsidR="00773FD6" w:rsidRPr="00135FF1" w:rsidRDefault="00773FD6"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773FD6"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763" w:type="dxa"/>
            <w:shd w:val="clear" w:color="auto" w:fill="auto"/>
          </w:tcPr>
          <w:p w:rsidR="00CF5540" w:rsidRPr="00135FF1" w:rsidRDefault="00352265" w:rsidP="00352265">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3</w:t>
            </w:r>
          </w:p>
        </w:tc>
        <w:tc>
          <w:tcPr>
            <w:tcW w:w="3740" w:type="dxa"/>
            <w:shd w:val="clear" w:color="auto" w:fill="auto"/>
            <w:vAlign w:val="center"/>
          </w:tcPr>
          <w:p w:rsidR="00CF5540" w:rsidRPr="00135FF1" w:rsidRDefault="00415688" w:rsidP="0041568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Кыят авылында территориаль-аерымланган структур бүлекчәсе</w:t>
            </w:r>
          </w:p>
        </w:tc>
        <w:tc>
          <w:tcPr>
            <w:tcW w:w="2126" w:type="dxa"/>
          </w:tcPr>
          <w:p w:rsidR="00CF5540" w:rsidRPr="00135FF1" w:rsidRDefault="00773FD6" w:rsidP="00CF5540">
            <w:pPr>
              <w:spacing w:after="0" w:line="240" w:lineRule="auto"/>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Татарстан Республикасы </w:t>
            </w:r>
            <w:r w:rsidR="00D02EEF" w:rsidRPr="00135FF1">
              <w:rPr>
                <w:rFonts w:ascii="Arial" w:eastAsia="Times New Roman" w:hAnsi="Arial" w:cs="Arial"/>
                <w:sz w:val="24"/>
                <w:szCs w:val="24"/>
                <w:lang w:eastAsia="ru-RU"/>
              </w:rPr>
              <w:t xml:space="preserve">Буа районы, </w:t>
            </w:r>
            <w:r w:rsidR="00D02EEF" w:rsidRPr="00135FF1">
              <w:rPr>
                <w:rFonts w:ascii="Arial" w:eastAsia="Times New Roman" w:hAnsi="Arial" w:cs="Arial"/>
                <w:sz w:val="24"/>
                <w:szCs w:val="24"/>
                <w:lang w:val="tt-RU" w:eastAsia="ru-RU"/>
              </w:rPr>
              <w:t xml:space="preserve">Кыят </w:t>
            </w:r>
            <w:r w:rsidR="00D02EEF" w:rsidRPr="00135FF1">
              <w:rPr>
                <w:rFonts w:ascii="Arial" w:eastAsia="Times New Roman" w:hAnsi="Arial" w:cs="Arial"/>
                <w:sz w:val="24"/>
                <w:szCs w:val="24"/>
                <w:lang w:eastAsia="ru-RU"/>
              </w:rPr>
              <w:t xml:space="preserve">авылы, </w:t>
            </w:r>
            <w:r w:rsidR="00D02EEF" w:rsidRPr="00135FF1">
              <w:rPr>
                <w:rFonts w:ascii="Arial" w:eastAsia="Times New Roman" w:hAnsi="Arial" w:cs="Arial"/>
                <w:sz w:val="24"/>
                <w:szCs w:val="24"/>
                <w:lang w:val="tt-RU" w:eastAsia="ru-RU"/>
              </w:rPr>
              <w:t xml:space="preserve">Үзәк </w:t>
            </w:r>
            <w:r w:rsidR="00D02EEF" w:rsidRPr="00135FF1">
              <w:rPr>
                <w:rFonts w:ascii="Arial" w:eastAsia="Times New Roman" w:hAnsi="Arial" w:cs="Arial"/>
                <w:sz w:val="24"/>
                <w:szCs w:val="24"/>
                <w:lang w:eastAsia="ru-RU"/>
              </w:rPr>
              <w:t xml:space="preserve">урамы, </w:t>
            </w:r>
            <w:r w:rsidR="00D02EEF" w:rsidRPr="00135FF1">
              <w:rPr>
                <w:rFonts w:ascii="Arial" w:eastAsia="Times New Roman" w:hAnsi="Arial" w:cs="Arial"/>
                <w:sz w:val="24"/>
                <w:szCs w:val="24"/>
                <w:lang w:val="tt-RU" w:eastAsia="ru-RU"/>
              </w:rPr>
              <w:t>6</w:t>
            </w:r>
            <w:r w:rsidR="00D02EEF" w:rsidRPr="00135FF1">
              <w:rPr>
                <w:rFonts w:ascii="Arial" w:eastAsia="Times New Roman" w:hAnsi="Arial" w:cs="Arial"/>
                <w:sz w:val="24"/>
                <w:szCs w:val="24"/>
                <w:lang w:eastAsia="ru-RU"/>
              </w:rPr>
              <w:t xml:space="preserve"> йорт</w:t>
            </w:r>
          </w:p>
          <w:p w:rsidR="00CF5540" w:rsidRPr="00135FF1" w:rsidRDefault="00CF5540" w:rsidP="00CF5540">
            <w:pPr>
              <w:spacing w:after="0" w:line="240" w:lineRule="auto"/>
              <w:rPr>
                <w:rFonts w:ascii="Arial" w:eastAsia="Times New Roman" w:hAnsi="Arial" w:cs="Arial"/>
                <w:sz w:val="24"/>
                <w:szCs w:val="24"/>
                <w:lang w:eastAsia="ru-RU"/>
              </w:rPr>
            </w:pPr>
          </w:p>
        </w:tc>
        <w:tc>
          <w:tcPr>
            <w:tcW w:w="2136" w:type="dxa"/>
            <w:shd w:val="clear" w:color="auto" w:fill="auto"/>
            <w:vAlign w:val="center"/>
          </w:tcPr>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Кыят </w:t>
            </w:r>
            <w:r w:rsidRPr="00135FF1">
              <w:rPr>
                <w:rFonts w:ascii="Arial" w:eastAsia="Times New Roman" w:hAnsi="Arial" w:cs="Arial"/>
                <w:color w:val="000000"/>
                <w:sz w:val="24"/>
                <w:szCs w:val="24"/>
                <w:lang w:eastAsia="ru-RU"/>
              </w:rPr>
              <w:t>авылы</w:t>
            </w:r>
          </w:p>
        </w:tc>
        <w:tc>
          <w:tcPr>
            <w:tcW w:w="1733" w:type="dxa"/>
            <w:vAlign w:val="center"/>
          </w:tcPr>
          <w:p w:rsidR="00773FD6" w:rsidRPr="00135FF1" w:rsidRDefault="00773FD6"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773FD6"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763" w:type="dxa"/>
            <w:shd w:val="clear" w:color="auto" w:fill="auto"/>
          </w:tcPr>
          <w:p w:rsidR="00CF5540" w:rsidRPr="00135FF1" w:rsidRDefault="00352265" w:rsidP="00352265">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4</w:t>
            </w:r>
          </w:p>
        </w:tc>
        <w:tc>
          <w:tcPr>
            <w:tcW w:w="3740" w:type="dxa"/>
            <w:shd w:val="clear" w:color="auto" w:fill="auto"/>
            <w:vAlign w:val="center"/>
          </w:tcPr>
          <w:p w:rsidR="00CF5540" w:rsidRPr="00135FF1" w:rsidRDefault="00415688" w:rsidP="0041568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Түбән Наратбаш авылында территориаль-аерымланган структур бүлекчәсе</w:t>
            </w:r>
          </w:p>
        </w:tc>
        <w:tc>
          <w:tcPr>
            <w:tcW w:w="2126" w:type="dxa"/>
          </w:tcPr>
          <w:p w:rsidR="00CF5540" w:rsidRPr="00135FF1" w:rsidRDefault="00773FD6" w:rsidP="00D02EEF">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t xml:space="preserve">Татарстан Республикасы </w:t>
            </w:r>
            <w:r w:rsidR="00D02EEF" w:rsidRPr="00135FF1">
              <w:rPr>
                <w:rFonts w:ascii="Arial" w:eastAsia="Times New Roman" w:hAnsi="Arial" w:cs="Arial"/>
                <w:sz w:val="24"/>
                <w:szCs w:val="24"/>
                <w:lang w:val="tt-RU" w:eastAsia="ru-RU"/>
              </w:rPr>
              <w:t>Буа районы, Түбән Наратбаш авылы, Совет урамы, 2а йорт</w:t>
            </w:r>
          </w:p>
        </w:tc>
        <w:tc>
          <w:tcPr>
            <w:tcW w:w="2136" w:type="dxa"/>
            <w:shd w:val="clear" w:color="auto" w:fill="auto"/>
            <w:vAlign w:val="center"/>
          </w:tcPr>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ТР, Буа районы, </w:t>
            </w:r>
            <w:r w:rsidRPr="00135FF1">
              <w:rPr>
                <w:rFonts w:ascii="Arial" w:eastAsia="Times New Roman" w:hAnsi="Arial" w:cs="Arial"/>
                <w:color w:val="000000"/>
                <w:sz w:val="24"/>
                <w:szCs w:val="24"/>
                <w:lang w:val="tt-RU" w:eastAsia="ru-RU"/>
              </w:rPr>
              <w:t xml:space="preserve">Түбән Наратбаш </w:t>
            </w:r>
            <w:r w:rsidRPr="00135FF1">
              <w:rPr>
                <w:rFonts w:ascii="Arial" w:eastAsia="Times New Roman" w:hAnsi="Arial" w:cs="Arial"/>
                <w:color w:val="000000"/>
                <w:sz w:val="24"/>
                <w:szCs w:val="24"/>
                <w:lang w:eastAsia="ru-RU"/>
              </w:rPr>
              <w:t>авылы</w:t>
            </w:r>
          </w:p>
        </w:tc>
        <w:tc>
          <w:tcPr>
            <w:tcW w:w="1733" w:type="dxa"/>
            <w:vAlign w:val="center"/>
          </w:tcPr>
          <w:p w:rsidR="00773FD6" w:rsidRPr="00135FF1" w:rsidRDefault="00773FD6"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773FD6"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763" w:type="dxa"/>
            <w:shd w:val="clear" w:color="auto" w:fill="auto"/>
          </w:tcPr>
          <w:p w:rsidR="00CF5540" w:rsidRPr="00135FF1" w:rsidRDefault="00352265" w:rsidP="00352265">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5</w:t>
            </w:r>
          </w:p>
        </w:tc>
        <w:tc>
          <w:tcPr>
            <w:tcW w:w="3740" w:type="dxa"/>
            <w:shd w:val="clear" w:color="auto" w:fill="auto"/>
            <w:vAlign w:val="center"/>
          </w:tcPr>
          <w:p w:rsidR="00CF5540" w:rsidRPr="00135FF1" w:rsidRDefault="00415688" w:rsidP="0041568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 xml:space="preserve">«Татарстан Республикасында дәүләт һәм муниципаль хезмәтләр күрсәтү буенча күпфункцияле үзәк» дәүләт </w:t>
            </w:r>
            <w:r w:rsidRPr="00135FF1">
              <w:rPr>
                <w:rFonts w:ascii="Arial" w:eastAsia="Times New Roman" w:hAnsi="Arial" w:cs="Arial"/>
                <w:color w:val="000000"/>
                <w:sz w:val="24"/>
                <w:szCs w:val="24"/>
                <w:lang w:val="tt-RU" w:eastAsia="ru-RU"/>
              </w:rPr>
              <w:lastRenderedPageBreak/>
              <w:t>бюджет учреждениесенең Буа филиалының Ырынгы авылында территориаль-аерымланган структур бүлекчәсе</w:t>
            </w:r>
          </w:p>
        </w:tc>
        <w:tc>
          <w:tcPr>
            <w:tcW w:w="2126" w:type="dxa"/>
          </w:tcPr>
          <w:p w:rsidR="00CF5540" w:rsidRPr="00135FF1" w:rsidRDefault="00CF5540" w:rsidP="00773FD6">
            <w:pPr>
              <w:spacing w:after="0" w:line="240" w:lineRule="auto"/>
              <w:rPr>
                <w:rFonts w:ascii="Arial" w:eastAsia="Times New Roman" w:hAnsi="Arial" w:cs="Arial"/>
                <w:sz w:val="24"/>
                <w:szCs w:val="24"/>
                <w:lang w:val="tt-RU" w:eastAsia="ru-RU"/>
              </w:rPr>
            </w:pPr>
            <w:r w:rsidRPr="00135FF1">
              <w:rPr>
                <w:rFonts w:ascii="Arial" w:eastAsia="Times New Roman" w:hAnsi="Arial" w:cs="Arial"/>
                <w:sz w:val="24"/>
                <w:szCs w:val="24"/>
                <w:lang w:eastAsia="ru-RU"/>
              </w:rPr>
              <w:lastRenderedPageBreak/>
              <w:t xml:space="preserve">422440, </w:t>
            </w:r>
            <w:r w:rsidR="00773FD6" w:rsidRPr="00135FF1">
              <w:rPr>
                <w:rFonts w:ascii="Arial" w:eastAsia="Times New Roman" w:hAnsi="Arial" w:cs="Arial"/>
                <w:sz w:val="24"/>
                <w:szCs w:val="24"/>
                <w:lang w:eastAsia="ru-RU"/>
              </w:rPr>
              <w:t>Татарстан Республикасы</w:t>
            </w:r>
            <w:r w:rsidR="00773FD6" w:rsidRPr="00135FF1">
              <w:rPr>
                <w:rFonts w:ascii="Arial" w:eastAsia="Times New Roman" w:hAnsi="Arial" w:cs="Arial"/>
                <w:sz w:val="24"/>
                <w:szCs w:val="24"/>
                <w:lang w:val="tt-RU" w:eastAsia="ru-RU"/>
              </w:rPr>
              <w:t>Буа районы</w:t>
            </w:r>
            <w:r w:rsidRPr="00135FF1">
              <w:rPr>
                <w:rFonts w:ascii="Arial" w:eastAsia="Times New Roman" w:hAnsi="Arial" w:cs="Arial"/>
                <w:sz w:val="24"/>
                <w:szCs w:val="24"/>
                <w:lang w:eastAsia="ru-RU"/>
              </w:rPr>
              <w:t xml:space="preserve">, </w:t>
            </w:r>
            <w:r w:rsidR="00773FD6" w:rsidRPr="00135FF1">
              <w:rPr>
                <w:rFonts w:ascii="Arial" w:eastAsia="Times New Roman" w:hAnsi="Arial" w:cs="Arial"/>
                <w:sz w:val="24"/>
                <w:szCs w:val="24"/>
                <w:lang w:val="tt-RU" w:eastAsia="ru-RU"/>
              </w:rPr>
              <w:t xml:space="preserve">Ырынгы авылы, Совет </w:t>
            </w:r>
            <w:r w:rsidR="00773FD6" w:rsidRPr="00135FF1">
              <w:rPr>
                <w:rFonts w:ascii="Arial" w:eastAsia="Times New Roman" w:hAnsi="Arial" w:cs="Arial"/>
                <w:sz w:val="24"/>
                <w:szCs w:val="24"/>
                <w:lang w:val="tt-RU" w:eastAsia="ru-RU"/>
              </w:rPr>
              <w:lastRenderedPageBreak/>
              <w:t>урамы, 6 йорт</w:t>
            </w:r>
          </w:p>
        </w:tc>
        <w:tc>
          <w:tcPr>
            <w:tcW w:w="2136" w:type="dxa"/>
            <w:shd w:val="clear" w:color="auto" w:fill="auto"/>
            <w:vAlign w:val="center"/>
          </w:tcPr>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lastRenderedPageBreak/>
              <w:t xml:space="preserve">ТР, Буа районы, </w:t>
            </w:r>
            <w:r w:rsidRPr="00135FF1">
              <w:rPr>
                <w:rFonts w:ascii="Arial" w:eastAsia="Times New Roman" w:hAnsi="Arial" w:cs="Arial"/>
                <w:color w:val="000000"/>
                <w:sz w:val="24"/>
                <w:szCs w:val="24"/>
                <w:lang w:val="tt-RU" w:eastAsia="ru-RU"/>
              </w:rPr>
              <w:t>Ырынгы</w:t>
            </w:r>
            <w:r w:rsidRPr="00135FF1">
              <w:rPr>
                <w:rFonts w:ascii="Arial" w:eastAsia="Times New Roman" w:hAnsi="Arial" w:cs="Arial"/>
                <w:color w:val="000000"/>
                <w:sz w:val="24"/>
                <w:szCs w:val="24"/>
                <w:lang w:eastAsia="ru-RU"/>
              </w:rPr>
              <w:t>авылы</w:t>
            </w:r>
          </w:p>
        </w:tc>
        <w:tc>
          <w:tcPr>
            <w:tcW w:w="1733" w:type="dxa"/>
            <w:vAlign w:val="center"/>
          </w:tcPr>
          <w:p w:rsidR="00773FD6" w:rsidRPr="00135FF1" w:rsidRDefault="00773FD6"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773FD6"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r w:rsidR="00CF5540" w:rsidRPr="00135FF1" w:rsidTr="003B1829">
        <w:tc>
          <w:tcPr>
            <w:tcW w:w="763" w:type="dxa"/>
            <w:shd w:val="clear" w:color="auto" w:fill="auto"/>
          </w:tcPr>
          <w:p w:rsidR="00CF5540" w:rsidRPr="00135FF1" w:rsidRDefault="00352265" w:rsidP="00352265">
            <w:pPr>
              <w:autoSpaceDE w:val="0"/>
              <w:spacing w:after="0" w:line="240" w:lineRule="auto"/>
              <w:ind w:left="426"/>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lastRenderedPageBreak/>
              <w:t>6</w:t>
            </w:r>
          </w:p>
        </w:tc>
        <w:tc>
          <w:tcPr>
            <w:tcW w:w="3740" w:type="dxa"/>
            <w:shd w:val="clear" w:color="auto" w:fill="auto"/>
            <w:vAlign w:val="center"/>
          </w:tcPr>
          <w:p w:rsidR="00CF5540" w:rsidRPr="00135FF1" w:rsidRDefault="00415688" w:rsidP="00415688">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атарстан Республикасында дәүләт һәм муниципаль хезмәтләр күрсәтү буенча күпфункцияле үзәк» дәүләт бюджет учреждениесенең Буа филиалының Иске Суыксу авылында территориаль-аерымланган структур бүлекчәсе</w:t>
            </w:r>
          </w:p>
        </w:tc>
        <w:tc>
          <w:tcPr>
            <w:tcW w:w="2126" w:type="dxa"/>
            <w:vAlign w:val="bottom"/>
          </w:tcPr>
          <w:p w:rsidR="00CF5540" w:rsidRPr="00135FF1" w:rsidRDefault="00CF5540"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eastAsia="ru-RU"/>
              </w:rPr>
              <w:t xml:space="preserve">422407, </w:t>
            </w:r>
            <w:r w:rsidR="00773FD6" w:rsidRPr="00135FF1">
              <w:rPr>
                <w:rFonts w:ascii="Arial" w:eastAsia="Times New Roman" w:hAnsi="Arial" w:cs="Arial"/>
                <w:color w:val="000000"/>
                <w:sz w:val="24"/>
                <w:szCs w:val="24"/>
                <w:lang w:eastAsia="ru-RU"/>
              </w:rPr>
              <w:t>Татарстан Республикасы, Бу</w:t>
            </w:r>
            <w:r w:rsidR="00773FD6" w:rsidRPr="00135FF1">
              <w:rPr>
                <w:rFonts w:ascii="Arial" w:eastAsia="Times New Roman" w:hAnsi="Arial" w:cs="Arial"/>
                <w:color w:val="000000"/>
                <w:sz w:val="24"/>
                <w:szCs w:val="24"/>
                <w:lang w:val="tt-RU" w:eastAsia="ru-RU"/>
              </w:rPr>
              <w:t>а</w:t>
            </w:r>
            <w:r w:rsidRPr="00135FF1">
              <w:rPr>
                <w:rFonts w:ascii="Arial" w:eastAsia="Times New Roman" w:hAnsi="Arial" w:cs="Arial"/>
                <w:color w:val="000000"/>
                <w:sz w:val="24"/>
                <w:szCs w:val="24"/>
                <w:lang w:eastAsia="ru-RU"/>
              </w:rPr>
              <w:t xml:space="preserve"> район</w:t>
            </w:r>
            <w:r w:rsidR="00773FD6" w:rsidRPr="00135FF1">
              <w:rPr>
                <w:rFonts w:ascii="Arial" w:eastAsia="Times New Roman" w:hAnsi="Arial" w:cs="Arial"/>
                <w:color w:val="000000"/>
                <w:sz w:val="24"/>
                <w:szCs w:val="24"/>
                <w:lang w:val="tt-RU" w:eastAsia="ru-RU"/>
              </w:rPr>
              <w:t>ы</w:t>
            </w:r>
            <w:r w:rsidRPr="00135FF1">
              <w:rPr>
                <w:rFonts w:ascii="Arial" w:eastAsia="Times New Roman" w:hAnsi="Arial" w:cs="Arial"/>
                <w:color w:val="000000"/>
                <w:sz w:val="24"/>
                <w:szCs w:val="24"/>
                <w:lang w:eastAsia="ru-RU"/>
              </w:rPr>
              <w:t xml:space="preserve">, </w:t>
            </w:r>
            <w:r w:rsidR="00773FD6" w:rsidRPr="00135FF1">
              <w:rPr>
                <w:rFonts w:ascii="Arial" w:eastAsia="Times New Roman" w:hAnsi="Arial" w:cs="Arial"/>
                <w:color w:val="000000"/>
                <w:sz w:val="24"/>
                <w:szCs w:val="24"/>
                <w:lang w:val="tt-RU" w:eastAsia="ru-RU"/>
              </w:rPr>
              <w:t>Иске Суыксу авылы</w:t>
            </w:r>
            <w:r w:rsidRPr="00135FF1">
              <w:rPr>
                <w:rFonts w:ascii="Arial" w:eastAsia="Times New Roman" w:hAnsi="Arial" w:cs="Arial"/>
                <w:color w:val="000000"/>
                <w:sz w:val="24"/>
                <w:szCs w:val="24"/>
                <w:lang w:eastAsia="ru-RU"/>
              </w:rPr>
              <w:t xml:space="preserve">, </w:t>
            </w:r>
            <w:r w:rsidR="00773FD6" w:rsidRPr="00135FF1">
              <w:rPr>
                <w:rFonts w:ascii="Arial" w:eastAsia="Times New Roman" w:hAnsi="Arial" w:cs="Arial"/>
                <w:color w:val="000000"/>
                <w:sz w:val="24"/>
                <w:szCs w:val="24"/>
                <w:lang w:val="tt-RU" w:eastAsia="ru-RU"/>
              </w:rPr>
              <w:t>Совет урамы</w:t>
            </w:r>
            <w:r w:rsidR="00773FD6"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eastAsia="ru-RU"/>
              </w:rPr>
              <w:t>28</w:t>
            </w:r>
            <w:r w:rsidR="00773FD6" w:rsidRPr="00135FF1">
              <w:rPr>
                <w:rFonts w:ascii="Arial" w:eastAsia="Times New Roman" w:hAnsi="Arial" w:cs="Arial"/>
                <w:color w:val="000000"/>
                <w:sz w:val="24"/>
                <w:szCs w:val="24"/>
                <w:lang w:val="tt-RU" w:eastAsia="ru-RU"/>
              </w:rPr>
              <w:t xml:space="preserve"> йорт</w:t>
            </w:r>
          </w:p>
        </w:tc>
        <w:tc>
          <w:tcPr>
            <w:tcW w:w="2136" w:type="dxa"/>
            <w:shd w:val="clear" w:color="auto" w:fill="auto"/>
            <w:vAlign w:val="bottom"/>
          </w:tcPr>
          <w:p w:rsidR="00CF5540" w:rsidRPr="00135FF1" w:rsidRDefault="00773FD6"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ТР</w:t>
            </w:r>
            <w:r w:rsidRPr="00135FF1">
              <w:rPr>
                <w:rFonts w:ascii="Arial" w:eastAsia="Times New Roman" w:hAnsi="Arial" w:cs="Arial"/>
                <w:color w:val="000000"/>
                <w:sz w:val="24"/>
                <w:szCs w:val="24"/>
                <w:lang w:eastAsia="ru-RU"/>
              </w:rPr>
              <w:t>, Бу</w:t>
            </w:r>
            <w:r w:rsidRPr="00135FF1">
              <w:rPr>
                <w:rFonts w:ascii="Arial" w:eastAsia="Times New Roman" w:hAnsi="Arial" w:cs="Arial"/>
                <w:color w:val="000000"/>
                <w:sz w:val="24"/>
                <w:szCs w:val="24"/>
                <w:lang w:val="tt-RU" w:eastAsia="ru-RU"/>
              </w:rPr>
              <w:t xml:space="preserve">а </w:t>
            </w:r>
            <w:r w:rsidR="00CF5540" w:rsidRPr="00135FF1">
              <w:rPr>
                <w:rFonts w:ascii="Arial" w:eastAsia="Times New Roman" w:hAnsi="Arial" w:cs="Arial"/>
                <w:color w:val="000000"/>
                <w:sz w:val="24"/>
                <w:szCs w:val="24"/>
                <w:lang w:eastAsia="ru-RU"/>
              </w:rPr>
              <w:t>район</w:t>
            </w:r>
            <w:r w:rsidRPr="00135FF1">
              <w:rPr>
                <w:rFonts w:ascii="Arial" w:eastAsia="Times New Roman" w:hAnsi="Arial" w:cs="Arial"/>
                <w:color w:val="000000"/>
                <w:sz w:val="24"/>
                <w:szCs w:val="24"/>
                <w:lang w:val="tt-RU" w:eastAsia="ru-RU"/>
              </w:rPr>
              <w:t>ы</w:t>
            </w:r>
            <w:r w:rsidR="00CF5540" w:rsidRPr="00135FF1">
              <w:rPr>
                <w:rFonts w:ascii="Arial" w:eastAsia="Times New Roman" w:hAnsi="Arial" w:cs="Arial"/>
                <w:color w:val="000000"/>
                <w:sz w:val="24"/>
                <w:szCs w:val="24"/>
                <w:lang w:eastAsia="ru-RU"/>
              </w:rPr>
              <w:t xml:space="preserve">, </w:t>
            </w:r>
            <w:r w:rsidRPr="00135FF1">
              <w:rPr>
                <w:rFonts w:ascii="Arial" w:eastAsia="Times New Roman" w:hAnsi="Arial" w:cs="Arial"/>
                <w:color w:val="000000"/>
                <w:sz w:val="24"/>
                <w:szCs w:val="24"/>
                <w:lang w:val="tt-RU" w:eastAsia="ru-RU"/>
              </w:rPr>
              <w:t>Иске Суыксу авылы</w:t>
            </w:r>
          </w:p>
        </w:tc>
        <w:tc>
          <w:tcPr>
            <w:tcW w:w="1733" w:type="dxa"/>
            <w:vAlign w:val="center"/>
          </w:tcPr>
          <w:p w:rsidR="00773FD6" w:rsidRPr="00135FF1" w:rsidRDefault="00773FD6" w:rsidP="00773FD6">
            <w:pPr>
              <w:spacing w:after="0" w:line="240" w:lineRule="auto"/>
              <w:rPr>
                <w:rFonts w:ascii="Arial" w:eastAsia="Times New Roman" w:hAnsi="Arial" w:cs="Arial"/>
                <w:color w:val="000000"/>
                <w:sz w:val="24"/>
                <w:szCs w:val="24"/>
                <w:lang w:val="tt-RU" w:eastAsia="ru-RU"/>
              </w:rPr>
            </w:pPr>
            <w:r w:rsidRPr="00135FF1">
              <w:rPr>
                <w:rFonts w:ascii="Arial" w:eastAsia="Times New Roman" w:hAnsi="Arial" w:cs="Arial"/>
                <w:color w:val="000000"/>
                <w:sz w:val="24"/>
                <w:szCs w:val="24"/>
                <w:lang w:val="tt-RU" w:eastAsia="ru-RU"/>
              </w:rPr>
              <w:t>дүшәмбе-җомга</w:t>
            </w:r>
          </w:p>
          <w:p w:rsidR="00773FD6"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 xml:space="preserve">8-00 </w:t>
            </w:r>
          </w:p>
          <w:p w:rsidR="00CF5540" w:rsidRPr="00135FF1" w:rsidRDefault="00773FD6" w:rsidP="00773FD6">
            <w:pPr>
              <w:spacing w:after="0" w:line="240" w:lineRule="auto"/>
              <w:rPr>
                <w:rFonts w:ascii="Arial" w:eastAsia="Times New Roman" w:hAnsi="Arial" w:cs="Arial"/>
                <w:color w:val="000000"/>
                <w:sz w:val="24"/>
                <w:szCs w:val="24"/>
                <w:lang w:eastAsia="ru-RU"/>
              </w:rPr>
            </w:pPr>
            <w:r w:rsidRPr="00135FF1">
              <w:rPr>
                <w:rFonts w:ascii="Arial" w:eastAsia="Times New Roman" w:hAnsi="Arial" w:cs="Arial"/>
                <w:color w:val="000000"/>
                <w:sz w:val="24"/>
                <w:szCs w:val="24"/>
                <w:lang w:eastAsia="ru-RU"/>
              </w:rPr>
              <w:t>17-00</w:t>
            </w:r>
          </w:p>
        </w:tc>
      </w:tr>
    </w:tbl>
    <w:p w:rsidR="00CF5540" w:rsidRPr="00135FF1" w:rsidRDefault="00CF5540" w:rsidP="00CF5540">
      <w:pPr>
        <w:autoSpaceDE w:val="0"/>
        <w:spacing w:after="0" w:line="240" w:lineRule="auto"/>
        <w:jc w:val="center"/>
        <w:rPr>
          <w:rFonts w:ascii="Arial" w:eastAsia="Times New Roman" w:hAnsi="Arial" w:cs="Arial"/>
          <w:color w:val="000000"/>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color w:val="000000"/>
          <w:sz w:val="24"/>
          <w:szCs w:val="24"/>
          <w:lang w:eastAsia="ru-RU"/>
        </w:rPr>
      </w:pPr>
    </w:p>
    <w:p w:rsidR="00CF5540" w:rsidRPr="00135FF1" w:rsidRDefault="00CF5540" w:rsidP="00CF5540">
      <w:pPr>
        <w:autoSpaceDE w:val="0"/>
        <w:spacing w:after="0" w:line="240" w:lineRule="auto"/>
        <w:jc w:val="center"/>
        <w:rPr>
          <w:rFonts w:ascii="Arial" w:eastAsia="Times New Roman" w:hAnsi="Arial" w:cs="Arial"/>
          <w:color w:val="FF0000"/>
          <w:sz w:val="24"/>
          <w:szCs w:val="24"/>
          <w:lang w:eastAsia="ru-RU"/>
        </w:rPr>
      </w:pPr>
    </w:p>
    <w:p w:rsidR="00CF5540" w:rsidRPr="00135FF1" w:rsidRDefault="00CF5540" w:rsidP="00CF5540">
      <w:pPr>
        <w:spacing w:after="0" w:line="240" w:lineRule="auto"/>
        <w:jc w:val="right"/>
        <w:rPr>
          <w:rFonts w:ascii="Arial" w:eastAsia="Times New Roman" w:hAnsi="Arial" w:cs="Arial"/>
          <w:color w:val="000000"/>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p>
    <w:p w:rsidR="00DE0D79" w:rsidRPr="00135FF1" w:rsidRDefault="00DE0D79" w:rsidP="00DE0D79">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val="tt-RU" w:eastAsia="ru-RU"/>
        </w:rPr>
        <w:lastRenderedPageBreak/>
        <w:t xml:space="preserve">                                   6нчы кушымта</w:t>
      </w:r>
    </w:p>
    <w:p w:rsidR="00DE0D79" w:rsidRPr="00135FF1" w:rsidRDefault="00DE0D79" w:rsidP="00DE0D79">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color w:val="3C4052"/>
          <w:sz w:val="24"/>
          <w:szCs w:val="24"/>
          <w:lang w:eastAsia="ru-RU"/>
        </w:rPr>
        <w:t>Татарстан Республикасы  _____________</w:t>
      </w:r>
      <w:r w:rsidRPr="00135FF1">
        <w:rPr>
          <w:rFonts w:ascii="Arial" w:eastAsia="Times New Roman" w:hAnsi="Arial" w:cs="Arial"/>
          <w:color w:val="3C4052"/>
          <w:sz w:val="24"/>
          <w:szCs w:val="24"/>
          <w:lang w:val="tt-RU" w:eastAsia="ru-RU"/>
        </w:rPr>
        <w:t>____</w:t>
      </w:r>
      <w:r w:rsidRPr="00135FF1">
        <w:rPr>
          <w:rFonts w:ascii="Arial" w:eastAsia="Times New Roman" w:hAnsi="Arial" w:cs="Arial"/>
          <w:color w:val="3C4052"/>
          <w:sz w:val="24"/>
          <w:szCs w:val="24"/>
          <w:lang w:eastAsia="ru-RU"/>
        </w:rPr>
        <w:t>муниципаль районы Башкарма комитеты җитәкчесенә</w:t>
      </w:r>
    </w:p>
    <w:p w:rsidR="00DE0D79" w:rsidRPr="00135FF1" w:rsidRDefault="00DE0D79" w:rsidP="00DE0D79">
      <w:pPr>
        <w:shd w:val="clear" w:color="auto" w:fill="FFFFFF"/>
        <w:spacing w:before="100" w:beforeAutospacing="1" w:after="100" w:afterAutospacing="1" w:line="240" w:lineRule="auto"/>
        <w:ind w:left="5812"/>
        <w:rPr>
          <w:rFonts w:ascii="Arial" w:eastAsia="Times New Roman" w:hAnsi="Arial" w:cs="Arial"/>
          <w:color w:val="3C4052"/>
          <w:sz w:val="24"/>
          <w:szCs w:val="24"/>
          <w:lang w:val="tt-RU" w:eastAsia="ru-RU"/>
        </w:rPr>
      </w:pPr>
      <w:r w:rsidRPr="00135FF1">
        <w:rPr>
          <w:rFonts w:ascii="Arial" w:eastAsia="Times New Roman" w:hAnsi="Arial" w:cs="Arial"/>
          <w:b/>
          <w:bCs/>
          <w:color w:val="3C4052"/>
          <w:sz w:val="24"/>
          <w:szCs w:val="24"/>
          <w:lang w:eastAsia="ru-RU"/>
        </w:rPr>
        <w:t> ____________________________________________________________</w:t>
      </w:r>
    </w:p>
    <w:p w:rsidR="00DE0D79" w:rsidRPr="00135FF1" w:rsidRDefault="00DE0D79" w:rsidP="00DE0D79">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DE0D79" w:rsidRPr="00135FF1" w:rsidRDefault="00DE0D79" w:rsidP="00DE0D79">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Гариза</w:t>
      </w:r>
    </w:p>
    <w:p w:rsidR="00DE0D79" w:rsidRPr="00135FF1" w:rsidRDefault="00DE0D79" w:rsidP="00DE0D79">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b/>
          <w:bCs/>
          <w:color w:val="3C4052"/>
          <w:sz w:val="24"/>
          <w:szCs w:val="24"/>
          <w:lang w:eastAsia="ru-RU"/>
        </w:rPr>
        <w:t>техник хаталарны төзәтү турында</w:t>
      </w:r>
    </w:p>
    <w:p w:rsidR="00DE0D79" w:rsidRPr="00135FF1" w:rsidRDefault="00DE0D79" w:rsidP="00DE0D79">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униципаль хезмәт күрсәткәндә җибәрелгән хата турында хәбәр итәм ___________________________________________________________________</w:t>
      </w:r>
    </w:p>
    <w:p w:rsidR="00DE0D79" w:rsidRPr="00135FF1" w:rsidRDefault="00DE0D79" w:rsidP="00DE0D79">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хезмәтнең атамасы)</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Язылган: ________________________________________________________</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Дөрес мәгълүматлар: _____________________________________________</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________________________________________</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Җибәрелгән техник хатаны төзәтүегезне һәм муниципаль хезмәт күрсәтү нәтиҗәсе булган документка тиешле үзгәрешләр кертүегезне сорыйм.</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үбәндәге документларны беркетәм:</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1. ______________________________________________________________.</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2.</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3.</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электрон документны E-mail адресына җибәрү юлы белән:__________________________________________________________;</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кәгазьдәге расланган күчермә рәвешендә түбәндәге адрес буенча почта аша җибәрү юлы белән : ________________________________________________________________.</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lastRenderedPageBreak/>
        <w:t>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оның белән раслыйм: гаризага кертелгән, минем шәхесемә һәм мин вәкиле булып торган затның шәхесенә кагылышлы, шулай ук мин түбәндә керткән  мәгълүматла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Миңа күрсәтелгән муниципаль хезмәтнең сыйфатын бәяләү буенча телефон аша сораштыруда катнашырга ризалыгымны бирәм: _______________________.</w:t>
      </w:r>
    </w:p>
    <w:p w:rsidR="00DE0D79" w:rsidRPr="00135FF1" w:rsidRDefault="00DE0D79" w:rsidP="00DE0D79">
      <w:pPr>
        <w:shd w:val="clear" w:color="auto" w:fill="FFFFFF"/>
        <w:spacing w:before="100" w:beforeAutospacing="1" w:after="100" w:afterAutospacing="1" w:line="240" w:lineRule="auto"/>
        <w:jc w:val="center"/>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______________________________      __________ ( ________________)</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фамилиясе, исеме, атасының исеме)                      (имза)</w:t>
      </w:r>
    </w:p>
    <w:p w:rsidR="00DE0D79" w:rsidRPr="00135FF1" w:rsidRDefault="00DE0D79" w:rsidP="00DE0D79">
      <w:pPr>
        <w:shd w:val="clear" w:color="auto" w:fill="FFFFFF"/>
        <w:spacing w:before="100" w:beforeAutospacing="1" w:after="100" w:afterAutospacing="1" w:line="240" w:lineRule="auto"/>
        <w:rPr>
          <w:rFonts w:ascii="Arial" w:eastAsia="Times New Roman" w:hAnsi="Arial" w:cs="Arial"/>
          <w:color w:val="3C4052"/>
          <w:sz w:val="24"/>
          <w:szCs w:val="24"/>
          <w:lang w:eastAsia="ru-RU"/>
        </w:rPr>
      </w:pPr>
      <w:r w:rsidRPr="00135FF1">
        <w:rPr>
          <w:rFonts w:ascii="Arial" w:eastAsia="Times New Roman" w:hAnsi="Arial" w:cs="Arial"/>
          <w:color w:val="3C4052"/>
          <w:sz w:val="24"/>
          <w:szCs w:val="24"/>
          <w:lang w:eastAsia="ru-RU"/>
        </w:rPr>
        <w:t> </w:t>
      </w:r>
    </w:p>
    <w:p w:rsidR="00CF5540" w:rsidRPr="00135FF1" w:rsidRDefault="00DE0D79" w:rsidP="00DE0D79">
      <w:pPr>
        <w:spacing w:after="0" w:line="240" w:lineRule="auto"/>
        <w:rPr>
          <w:rFonts w:ascii="Arial" w:eastAsia="Times New Roman" w:hAnsi="Arial" w:cs="Arial"/>
          <w:color w:val="000000"/>
          <w:spacing w:val="-6"/>
          <w:sz w:val="24"/>
          <w:szCs w:val="24"/>
          <w:lang w:eastAsia="ru-RU"/>
        </w:rPr>
        <w:sectPr w:rsidR="00CF5540" w:rsidRPr="00135FF1" w:rsidSect="003B1829">
          <w:pgSz w:w="11907" w:h="16840" w:code="9"/>
          <w:pgMar w:top="1134" w:right="851" w:bottom="1134" w:left="1134" w:header="720" w:footer="720" w:gutter="0"/>
          <w:cols w:space="708"/>
          <w:noEndnote/>
          <w:rtlGutter/>
          <w:docGrid w:linePitch="381"/>
        </w:sectPr>
      </w:pPr>
      <w:r w:rsidRPr="00135FF1">
        <w:rPr>
          <w:rFonts w:ascii="Arial" w:eastAsia="Times New Roman" w:hAnsi="Arial" w:cs="Arial"/>
          <w:color w:val="3C4052"/>
          <w:sz w:val="24"/>
          <w:szCs w:val="24"/>
          <w:lang w:eastAsia="ru-RU"/>
        </w:rPr>
        <w:t>дата _____________ №____________                        </w:t>
      </w:r>
    </w:p>
    <w:p w:rsidR="005040EC" w:rsidRPr="00135FF1" w:rsidRDefault="005040EC" w:rsidP="005040EC">
      <w:pPr>
        <w:spacing w:after="0" w:line="240" w:lineRule="auto"/>
        <w:ind w:left="7230"/>
        <w:jc w:val="right"/>
        <w:rPr>
          <w:rFonts w:ascii="Arial" w:eastAsia="Times New Roman" w:hAnsi="Arial" w:cs="Arial"/>
          <w:color w:val="000000"/>
          <w:spacing w:val="-6"/>
          <w:sz w:val="24"/>
          <w:szCs w:val="24"/>
          <w:lang w:val="tt-RU" w:eastAsia="ru-RU"/>
        </w:rPr>
      </w:pPr>
      <w:r w:rsidRPr="00135FF1">
        <w:rPr>
          <w:rFonts w:ascii="Arial" w:eastAsia="Times New Roman" w:hAnsi="Arial" w:cs="Arial"/>
          <w:color w:val="000000"/>
          <w:spacing w:val="-6"/>
          <w:sz w:val="24"/>
          <w:szCs w:val="24"/>
          <w:lang w:val="tt-RU" w:eastAsia="ru-RU"/>
        </w:rPr>
        <w:lastRenderedPageBreak/>
        <w:t>Кушымта</w:t>
      </w:r>
    </w:p>
    <w:p w:rsidR="005040EC" w:rsidRPr="00135FF1" w:rsidRDefault="005040EC" w:rsidP="005040EC">
      <w:pPr>
        <w:spacing w:after="0" w:line="240" w:lineRule="auto"/>
        <w:ind w:left="7230"/>
        <w:jc w:val="right"/>
        <w:rPr>
          <w:rFonts w:ascii="Arial" w:eastAsia="Times New Roman" w:hAnsi="Arial" w:cs="Arial"/>
          <w:color w:val="000000"/>
          <w:spacing w:val="-6"/>
          <w:sz w:val="24"/>
          <w:szCs w:val="24"/>
          <w:lang w:eastAsia="ru-RU"/>
        </w:rPr>
      </w:pPr>
      <w:r w:rsidRPr="00135FF1">
        <w:rPr>
          <w:rFonts w:ascii="Arial" w:eastAsia="Times New Roman" w:hAnsi="Arial" w:cs="Arial"/>
          <w:color w:val="000000"/>
          <w:spacing w:val="-6"/>
          <w:sz w:val="24"/>
          <w:szCs w:val="24"/>
          <w:lang w:eastAsia="ru-RU"/>
        </w:rPr>
        <w:t xml:space="preserve"> (</w:t>
      </w:r>
      <w:r w:rsidR="00DE0D79" w:rsidRPr="00135FF1">
        <w:rPr>
          <w:rFonts w:ascii="Arial" w:eastAsia="Times New Roman" w:hAnsi="Arial" w:cs="Arial"/>
          <w:color w:val="000000"/>
          <w:spacing w:val="-6"/>
          <w:sz w:val="24"/>
          <w:szCs w:val="24"/>
          <w:lang w:val="tt-RU" w:eastAsia="ru-RU"/>
        </w:rPr>
        <w:t>белешмә  буларак</w:t>
      </w:r>
      <w:r w:rsidRPr="00135FF1">
        <w:rPr>
          <w:rFonts w:ascii="Arial" w:eastAsia="Times New Roman" w:hAnsi="Arial" w:cs="Arial"/>
          <w:color w:val="000000"/>
          <w:spacing w:val="-6"/>
          <w:sz w:val="24"/>
          <w:szCs w:val="24"/>
          <w:lang w:eastAsia="ru-RU"/>
        </w:rPr>
        <w:t xml:space="preserve">) </w:t>
      </w:r>
    </w:p>
    <w:p w:rsidR="005040EC" w:rsidRPr="00135FF1" w:rsidRDefault="005040EC" w:rsidP="005040EC">
      <w:pPr>
        <w:autoSpaceDE w:val="0"/>
        <w:autoSpaceDN w:val="0"/>
        <w:spacing w:after="120" w:line="240" w:lineRule="auto"/>
        <w:jc w:val="center"/>
        <w:rPr>
          <w:rFonts w:ascii="Arial" w:eastAsia="Times New Roman" w:hAnsi="Arial" w:cs="Arial"/>
          <w:b/>
          <w:bCs/>
          <w:sz w:val="24"/>
          <w:szCs w:val="24"/>
          <w:lang w:eastAsia="ru-RU"/>
        </w:rPr>
      </w:pPr>
    </w:p>
    <w:p w:rsidR="005040EC" w:rsidRPr="00135FF1" w:rsidRDefault="005040EC" w:rsidP="005040EC">
      <w:pPr>
        <w:spacing w:after="0" w:line="240" w:lineRule="auto"/>
        <w:jc w:val="center"/>
        <w:rPr>
          <w:rFonts w:ascii="Arial" w:eastAsia="Times New Roman" w:hAnsi="Arial" w:cs="Arial"/>
          <w:b/>
          <w:sz w:val="24"/>
          <w:szCs w:val="24"/>
          <w:lang w:eastAsia="ru-RU"/>
        </w:rPr>
      </w:pPr>
    </w:p>
    <w:p w:rsidR="005040EC" w:rsidRPr="00135FF1" w:rsidRDefault="005040EC" w:rsidP="005040EC">
      <w:pPr>
        <w:spacing w:after="0" w:line="240" w:lineRule="auto"/>
        <w:jc w:val="center"/>
        <w:rPr>
          <w:rFonts w:ascii="Arial" w:eastAsia="Times New Roman" w:hAnsi="Arial" w:cs="Arial"/>
          <w:b/>
          <w:sz w:val="24"/>
          <w:szCs w:val="24"/>
          <w:lang w:val="tt-RU" w:eastAsia="ru-RU"/>
        </w:rPr>
      </w:pPr>
      <w:r w:rsidRPr="00135FF1">
        <w:rPr>
          <w:rFonts w:ascii="Arial" w:eastAsia="Times New Roman" w:hAnsi="Arial" w:cs="Arial"/>
          <w:b/>
          <w:sz w:val="24"/>
          <w:szCs w:val="24"/>
          <w:lang w:eastAsia="ru-RU"/>
        </w:rPr>
        <w:t>Муниципаль хезмәт күрсәтү өчен җаваплы һәм аның үтәлешен контрольдә тотуны гамәлгә ашыручы вазыйфаи затларның реквизитлары,</w:t>
      </w:r>
    </w:p>
    <w:p w:rsidR="005040EC" w:rsidRPr="00135FF1" w:rsidRDefault="005040EC" w:rsidP="005040EC">
      <w:pPr>
        <w:spacing w:after="0" w:line="240" w:lineRule="auto"/>
        <w:jc w:val="center"/>
        <w:rPr>
          <w:rFonts w:ascii="Arial" w:eastAsia="Times New Roman" w:hAnsi="Arial" w:cs="Arial"/>
          <w:b/>
          <w:sz w:val="24"/>
          <w:szCs w:val="24"/>
          <w:lang w:val="tt-RU" w:eastAsia="ru-RU"/>
        </w:rPr>
      </w:pPr>
    </w:p>
    <w:p w:rsidR="005040EC" w:rsidRPr="00135FF1" w:rsidRDefault="005040EC" w:rsidP="005040EC">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 xml:space="preserve">Буа муниципаль районы </w:t>
      </w:r>
      <w:r w:rsidRPr="00135FF1">
        <w:rPr>
          <w:rFonts w:ascii="Arial" w:eastAsia="Times New Roman" w:hAnsi="Arial" w:cs="Arial"/>
          <w:b/>
          <w:sz w:val="24"/>
          <w:szCs w:val="24"/>
          <w:lang w:val="tt-RU" w:eastAsia="ru-RU"/>
        </w:rPr>
        <w:t>Б</w:t>
      </w:r>
      <w:r w:rsidRPr="00135FF1">
        <w:rPr>
          <w:rFonts w:ascii="Arial" w:eastAsia="Times New Roman" w:hAnsi="Arial" w:cs="Arial"/>
          <w:b/>
          <w:sz w:val="24"/>
          <w:szCs w:val="24"/>
          <w:lang w:eastAsia="ru-RU"/>
        </w:rPr>
        <w:t>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5"/>
        <w:gridCol w:w="1834"/>
        <w:gridCol w:w="8"/>
        <w:gridCol w:w="3994"/>
      </w:tblGrid>
      <w:tr w:rsidR="005040EC"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5040EC"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5040EC" w:rsidRPr="00135FF1" w:rsidRDefault="005040EC" w:rsidP="00773FD6">
            <w:pPr>
              <w:suppressAutoHyphens/>
              <w:spacing w:after="0" w:line="240" w:lineRule="auto"/>
              <w:jc w:val="center"/>
              <w:rPr>
                <w:rFonts w:ascii="Arial" w:eastAsia="Times New Roman" w:hAnsi="Arial" w:cs="Arial"/>
                <w:b/>
                <w:sz w:val="24"/>
                <w:szCs w:val="24"/>
                <w:lang w:val="en-US" w:eastAsia="ru-RU"/>
              </w:rPr>
            </w:pPr>
            <w:r w:rsidRPr="00135FF1">
              <w:rPr>
                <w:rFonts w:ascii="Arial" w:eastAsia="Times New Roman" w:hAnsi="Arial" w:cs="Arial"/>
                <w:b/>
                <w:sz w:val="24"/>
                <w:szCs w:val="24"/>
                <w:lang w:val="en-US" w:eastAsia="ru-RU"/>
              </w:rPr>
              <w:t>3-11-93</w:t>
            </w:r>
          </w:p>
        </w:tc>
        <w:tc>
          <w:tcPr>
            <w:tcW w:w="4098" w:type="dxa"/>
            <w:gridSpan w:val="2"/>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val="en-US" w:eastAsia="ru-RU"/>
              </w:rPr>
              <w:t>bua</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5040EC"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both"/>
              <w:rPr>
                <w:rFonts w:ascii="Arial" w:eastAsia="Times New Roman" w:hAnsi="Arial" w:cs="Arial"/>
                <w:sz w:val="24"/>
                <w:szCs w:val="24"/>
                <w:lang w:eastAsia="ru-RU"/>
              </w:rPr>
            </w:pPr>
            <w:r w:rsidRPr="00135FF1">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5040EC" w:rsidRPr="00135FF1" w:rsidRDefault="005040EC"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2-02</w:t>
            </w:r>
          </w:p>
        </w:tc>
        <w:tc>
          <w:tcPr>
            <w:tcW w:w="4098" w:type="dxa"/>
            <w:gridSpan w:val="2"/>
            <w:tcBorders>
              <w:top w:val="single" w:sz="4" w:space="0" w:color="auto"/>
              <w:left w:val="single" w:sz="4" w:space="0" w:color="auto"/>
              <w:bottom w:val="single" w:sz="4" w:space="0" w:color="auto"/>
              <w:right w:val="single" w:sz="4" w:space="0" w:color="auto"/>
            </w:tcBorders>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Milyausha.Yunusova@</w:t>
            </w:r>
            <w:r w:rsidRPr="00135FF1">
              <w:rPr>
                <w:rFonts w:ascii="Arial" w:eastAsia="Times New Roman" w:hAnsi="Arial" w:cs="Arial"/>
                <w:sz w:val="24"/>
                <w:szCs w:val="24"/>
                <w:lang w:val="en-US" w:eastAsia="ru-RU"/>
              </w:rPr>
              <w:t>tatar</w:t>
            </w:r>
            <w:r w:rsidRPr="00135FF1">
              <w:rPr>
                <w:rFonts w:ascii="Arial" w:eastAsia="Times New Roman" w:hAnsi="Arial" w:cs="Arial"/>
                <w:sz w:val="24"/>
                <w:szCs w:val="24"/>
                <w:lang w:eastAsia="ru-RU"/>
              </w:rPr>
              <w:t>.</w:t>
            </w:r>
            <w:r w:rsidRPr="00135FF1">
              <w:rPr>
                <w:rFonts w:ascii="Arial" w:eastAsia="Times New Roman" w:hAnsi="Arial" w:cs="Arial"/>
                <w:sz w:val="24"/>
                <w:szCs w:val="24"/>
                <w:lang w:val="en-US" w:eastAsia="ru-RU"/>
              </w:rPr>
              <w:t>ru</w:t>
            </w:r>
          </w:p>
        </w:tc>
      </w:tr>
      <w:tr w:rsidR="005040EC"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Chulpan.Hadiullina@tatar.ru</w:t>
            </w:r>
          </w:p>
        </w:tc>
      </w:tr>
      <w:tr w:rsidR="005040EC"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48-82</w:t>
            </w:r>
          </w:p>
        </w:tc>
        <w:tc>
          <w:tcPr>
            <w:tcW w:w="4090"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p>
        </w:tc>
      </w:tr>
    </w:tbl>
    <w:p w:rsidR="005040EC" w:rsidRPr="00135FF1" w:rsidRDefault="005040EC" w:rsidP="005040EC">
      <w:pPr>
        <w:spacing w:after="0" w:line="240" w:lineRule="auto"/>
        <w:ind w:left="4961"/>
        <w:rPr>
          <w:rFonts w:ascii="Arial" w:eastAsia="Times New Roman" w:hAnsi="Arial" w:cs="Arial"/>
          <w:sz w:val="24"/>
          <w:szCs w:val="24"/>
          <w:lang w:eastAsia="ru-RU"/>
        </w:rPr>
      </w:pPr>
      <w:r w:rsidRPr="00135FF1">
        <w:rPr>
          <w:rFonts w:ascii="Arial" w:eastAsia="Times New Roman" w:hAnsi="Arial" w:cs="Arial"/>
          <w:sz w:val="24"/>
          <w:szCs w:val="24"/>
          <w:lang w:eastAsia="ru-RU"/>
        </w:rPr>
        <w:t xml:space="preserve"> </w:t>
      </w:r>
    </w:p>
    <w:p w:rsidR="005040EC" w:rsidRPr="00135FF1" w:rsidRDefault="005040EC" w:rsidP="005040EC">
      <w:pPr>
        <w:autoSpaceDE w:val="0"/>
        <w:autoSpaceDN w:val="0"/>
        <w:adjustRightInd w:val="0"/>
        <w:spacing w:after="0" w:line="240" w:lineRule="auto"/>
        <w:jc w:val="center"/>
        <w:rPr>
          <w:rFonts w:ascii="Arial" w:eastAsia="Times New Roman" w:hAnsi="Arial" w:cs="Arial"/>
          <w:sz w:val="24"/>
          <w:szCs w:val="24"/>
          <w:lang w:eastAsia="ru-RU"/>
        </w:rPr>
      </w:pPr>
    </w:p>
    <w:p w:rsidR="005040EC" w:rsidRPr="00135FF1" w:rsidRDefault="005040EC" w:rsidP="005040EC">
      <w:pPr>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Буа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1"/>
        <w:gridCol w:w="1867"/>
        <w:gridCol w:w="3853"/>
      </w:tblGrid>
      <w:tr w:rsidR="005040EC" w:rsidRPr="00135FF1" w:rsidTr="00773FD6">
        <w:trPr>
          <w:trHeight w:val="488"/>
        </w:trPr>
        <w:tc>
          <w:tcPr>
            <w:tcW w:w="4104"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Вазыйфасы</w:t>
            </w:r>
          </w:p>
        </w:tc>
        <w:tc>
          <w:tcPr>
            <w:tcW w:w="1936"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center"/>
              <w:rPr>
                <w:rFonts w:ascii="Arial" w:eastAsia="Times New Roman" w:hAnsi="Arial" w:cs="Arial"/>
                <w:sz w:val="24"/>
                <w:szCs w:val="24"/>
                <w:lang w:eastAsia="ru-RU"/>
              </w:rPr>
            </w:pPr>
            <w:r w:rsidRPr="00135FF1">
              <w:rPr>
                <w:rFonts w:ascii="Arial" w:eastAsia="Times New Roman" w:hAnsi="Arial" w:cs="Arial"/>
                <w:sz w:val="24"/>
                <w:szCs w:val="24"/>
                <w:lang w:eastAsia="ru-RU"/>
              </w:rPr>
              <w:t>Электрон адрес</w:t>
            </w:r>
          </w:p>
        </w:tc>
      </w:tr>
      <w:tr w:rsidR="005040EC" w:rsidRPr="00135FF1" w:rsidTr="00773FD6">
        <w:tc>
          <w:tcPr>
            <w:tcW w:w="4104" w:type="dxa"/>
            <w:tcBorders>
              <w:top w:val="single" w:sz="4" w:space="0" w:color="auto"/>
              <w:left w:val="single" w:sz="4" w:space="0" w:color="auto"/>
              <w:bottom w:val="single" w:sz="4" w:space="0" w:color="auto"/>
              <w:right w:val="single" w:sz="4" w:space="0" w:color="auto"/>
            </w:tcBorders>
            <w:hideMark/>
          </w:tcPr>
          <w:p w:rsidR="005040EC" w:rsidRPr="00135FF1" w:rsidRDefault="005040EC" w:rsidP="00773FD6">
            <w:pPr>
              <w:suppressAutoHyphens/>
              <w:spacing w:after="0" w:line="240" w:lineRule="auto"/>
              <w:jc w:val="both"/>
              <w:rPr>
                <w:rFonts w:ascii="Arial" w:eastAsia="Times New Roman" w:hAnsi="Arial" w:cs="Arial"/>
                <w:sz w:val="24"/>
                <w:szCs w:val="24"/>
                <w:lang w:val="tt-RU" w:eastAsia="ru-RU"/>
              </w:rPr>
            </w:pPr>
            <w:r w:rsidRPr="00135FF1">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5040EC" w:rsidRPr="00135FF1" w:rsidRDefault="005040EC" w:rsidP="00773FD6">
            <w:pPr>
              <w:suppressAutoHyphens/>
              <w:spacing w:after="0" w:line="240" w:lineRule="auto"/>
              <w:jc w:val="center"/>
              <w:rPr>
                <w:rFonts w:ascii="Arial" w:eastAsia="Times New Roman" w:hAnsi="Arial" w:cs="Arial"/>
                <w:b/>
                <w:sz w:val="24"/>
                <w:szCs w:val="24"/>
                <w:lang w:eastAsia="ru-RU"/>
              </w:rPr>
            </w:pPr>
            <w:r w:rsidRPr="00135FF1">
              <w:rPr>
                <w:rFonts w:ascii="Arial" w:eastAsia="Times New Roman" w:hAnsi="Arial" w:cs="Arial"/>
                <w:b/>
                <w:sz w:val="24"/>
                <w:szCs w:val="24"/>
                <w:lang w:eastAsia="ru-RU"/>
              </w:rPr>
              <w:t>3-11-93</w:t>
            </w:r>
          </w:p>
        </w:tc>
        <w:tc>
          <w:tcPr>
            <w:tcW w:w="4098" w:type="dxa"/>
            <w:tcBorders>
              <w:top w:val="single" w:sz="4" w:space="0" w:color="auto"/>
              <w:left w:val="single" w:sz="4" w:space="0" w:color="auto"/>
              <w:bottom w:val="single" w:sz="4" w:space="0" w:color="auto"/>
              <w:right w:val="single" w:sz="4" w:space="0" w:color="auto"/>
            </w:tcBorders>
            <w:hideMark/>
          </w:tcPr>
          <w:p w:rsidR="005040EC" w:rsidRPr="00135FF1" w:rsidRDefault="00336FB6" w:rsidP="00773FD6">
            <w:pPr>
              <w:suppressAutoHyphens/>
              <w:spacing w:after="0" w:line="240" w:lineRule="auto"/>
              <w:jc w:val="center"/>
              <w:rPr>
                <w:rFonts w:ascii="Arial" w:eastAsia="Times New Roman" w:hAnsi="Arial" w:cs="Arial"/>
                <w:sz w:val="24"/>
                <w:szCs w:val="24"/>
                <w:lang w:eastAsia="ru-RU"/>
              </w:rPr>
            </w:pPr>
            <w:hyperlink r:id="rId185" w:history="1">
              <w:r w:rsidR="005040EC" w:rsidRPr="00135FF1">
                <w:rPr>
                  <w:rFonts w:ascii="Arial" w:eastAsia="Times New Roman" w:hAnsi="Arial" w:cs="Arial"/>
                  <w:sz w:val="24"/>
                  <w:szCs w:val="24"/>
                  <w:lang w:val="en-US" w:eastAsia="ru-RU"/>
                </w:rPr>
                <w:t>bua@tatar.ru</w:t>
              </w:r>
            </w:hyperlink>
          </w:p>
        </w:tc>
      </w:tr>
    </w:tbl>
    <w:p w:rsidR="005040EC" w:rsidRPr="00135FF1" w:rsidRDefault="005040EC" w:rsidP="005040EC">
      <w:pPr>
        <w:spacing w:after="0" w:line="240" w:lineRule="auto"/>
        <w:jc w:val="center"/>
        <w:rPr>
          <w:rFonts w:ascii="Arial" w:eastAsia="Times New Roman" w:hAnsi="Arial" w:cs="Arial"/>
          <w:b/>
          <w:bCs/>
          <w:sz w:val="24"/>
          <w:szCs w:val="24"/>
          <w:lang w:eastAsia="ru-RU"/>
        </w:rPr>
      </w:pPr>
    </w:p>
    <w:p w:rsidR="00CF5540" w:rsidRPr="00135FF1" w:rsidRDefault="00CF5540" w:rsidP="00CF5540">
      <w:pPr>
        <w:spacing w:after="0" w:line="240" w:lineRule="auto"/>
        <w:ind w:left="4961"/>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135FF1" w:rsidRDefault="00CF5540" w:rsidP="00CF5540">
      <w:pPr>
        <w:autoSpaceDE w:val="0"/>
        <w:autoSpaceDN w:val="0"/>
        <w:adjustRightInd w:val="0"/>
        <w:spacing w:after="0" w:line="240" w:lineRule="auto"/>
        <w:jc w:val="center"/>
        <w:rPr>
          <w:rFonts w:ascii="Arial" w:eastAsia="Times New Roman" w:hAnsi="Arial" w:cs="Arial"/>
          <w:sz w:val="24"/>
          <w:szCs w:val="24"/>
          <w:lang w:eastAsia="ru-RU"/>
        </w:rPr>
      </w:pPr>
    </w:p>
    <w:p w:rsidR="00CF5540" w:rsidRPr="00CF5540" w:rsidRDefault="00CF5540" w:rsidP="00CF5540">
      <w:pPr>
        <w:spacing w:after="0" w:line="240" w:lineRule="auto"/>
        <w:jc w:val="center"/>
        <w:rPr>
          <w:rFonts w:ascii="Arial" w:eastAsia="Times New Roman" w:hAnsi="Arial" w:cs="Arial"/>
          <w:b/>
          <w:bCs/>
          <w:sz w:val="24"/>
          <w:szCs w:val="24"/>
          <w:lang w:eastAsia="ru-RU"/>
        </w:rPr>
      </w:pPr>
    </w:p>
    <w:p w:rsidR="00CF5540" w:rsidRPr="00CF5540" w:rsidRDefault="00CF5540">
      <w:pPr>
        <w:rPr>
          <w:lang w:val="tt-RU"/>
        </w:rPr>
      </w:pPr>
    </w:p>
    <w:sectPr w:rsidR="00CF5540" w:rsidRPr="00CF554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0F6D" w:rsidRDefault="00350F6D" w:rsidP="00CF5540">
      <w:pPr>
        <w:spacing w:after="0" w:line="240" w:lineRule="auto"/>
      </w:pPr>
      <w:r>
        <w:separator/>
      </w:r>
    </w:p>
  </w:endnote>
  <w:endnote w:type="continuationSeparator" w:id="0">
    <w:p w:rsidR="00350F6D" w:rsidRDefault="00350F6D" w:rsidP="00CF55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sans-serif">
    <w:altName w:val="Arial"/>
    <w:panose1 w:val="00000000000000000000"/>
    <w:charset w:val="CC"/>
    <w:family w:val="roman"/>
    <w:notTrueType/>
    <w:pitch w:val="default"/>
    <w:sig w:usb0="00000201" w:usb1="00000000" w:usb2="00000000" w:usb3="00000000" w:csb0="00000004"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0F6D" w:rsidRDefault="00350F6D" w:rsidP="00CF5540">
      <w:pPr>
        <w:spacing w:after="0" w:line="240" w:lineRule="auto"/>
      </w:pPr>
      <w:r>
        <w:separator/>
      </w:r>
    </w:p>
  </w:footnote>
  <w:footnote w:type="continuationSeparator" w:id="0">
    <w:p w:rsidR="00350F6D" w:rsidRDefault="00350F6D" w:rsidP="00CF5540">
      <w:pPr>
        <w:spacing w:after="0" w:line="240" w:lineRule="auto"/>
      </w:pPr>
      <w:r>
        <w:continuationSeparator/>
      </w:r>
    </w:p>
  </w:footnote>
  <w:footnote w:id="1">
    <w:p w:rsidR="00336FB6" w:rsidRPr="00635B19" w:rsidRDefault="00336FB6" w:rsidP="00CF5540">
      <w:pPr>
        <w:pStyle w:val="aa"/>
        <w:jc w:val="both"/>
        <w:rPr>
          <w:rFonts w:ascii="Arial" w:hAnsi="Arial" w:cs="Arial"/>
          <w:lang w:val="tt-RU"/>
        </w:rPr>
      </w:pPr>
      <w:r w:rsidRPr="00336FB6">
        <w:t>1 Муниципаль хезмәт күрсәтүнең вакыты административ процедураларны башкару өчен кирәкле иң кыска вакыт аралыкларын бергә кушудан чыгып билгеләнә. Административ процедураларның вакыты эш көннәрендә исәпләнә.</w:t>
      </w:r>
      <w:r w:rsidRPr="00336FB6">
        <w:rPr>
          <w:rStyle w:val="ac"/>
        </w:rPr>
        <w:footnoteRef/>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jc w:val="center"/>
    </w:pPr>
  </w:p>
  <w:p w:rsidR="00336FB6" w:rsidRDefault="00336FB6">
    <w:pPr>
      <w:pStyle w:val="a6"/>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720493" w:rsidRDefault="00336FB6">
    <w:pPr>
      <w:pStyle w:val="a6"/>
      <w:jc w:val="center"/>
      <w:rPr>
        <w:lang w:val="tt-RU"/>
      </w:rPr>
    </w:pPr>
  </w:p>
  <w:p w:rsidR="00336FB6" w:rsidRDefault="00336FB6" w:rsidP="003B1829">
    <w:pPr>
      <w:pStyle w:val="a6"/>
      <w:ind w:right="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ind w:right="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ind w:right="36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336FB6" w:rsidRDefault="00336FB6">
    <w:pPr>
      <w:pStyle w:val="a6"/>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B06D44" w:rsidRDefault="00336FB6" w:rsidP="003B1829">
    <w:pPr>
      <w:pStyle w:val="a6"/>
      <w:framePr w:wrap="around" w:vAnchor="text" w:hAnchor="margin" w:xAlign="center" w:y="1"/>
      <w:rPr>
        <w:rStyle w:val="a8"/>
        <w:lang w:val="tt-RU"/>
      </w:rPr>
    </w:pPr>
  </w:p>
  <w:p w:rsidR="00336FB6" w:rsidRDefault="00336FB6" w:rsidP="003B1829">
    <w:pPr>
      <w:pStyle w:val="a6"/>
      <w:ind w:right="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AE0F0D" w:rsidRDefault="00336FB6" w:rsidP="003B1829">
    <w:pPr>
      <w:pStyle w:val="a6"/>
      <w:framePr w:wrap="around" w:vAnchor="text" w:hAnchor="margin" w:xAlign="center" w:y="1"/>
      <w:rPr>
        <w:rStyle w:val="a8"/>
        <w:lang w:val="tt-RU"/>
      </w:rPr>
    </w:pPr>
  </w:p>
  <w:p w:rsidR="00336FB6" w:rsidRDefault="00336FB6" w:rsidP="003B1829">
    <w:pPr>
      <w:pStyle w:val="a6"/>
      <w:ind w:right="36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C2423B" w:rsidRDefault="00336FB6" w:rsidP="003B1829">
    <w:pPr>
      <w:pStyle w:val="a6"/>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AE0F0D" w:rsidRDefault="00336FB6" w:rsidP="00AE0F0D">
    <w:pPr>
      <w:pStyle w:val="a6"/>
      <w:jc w:val="center"/>
      <w:rPr>
        <w:lang w:val="tt-RU"/>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AE0F0D" w:rsidRDefault="00336FB6">
    <w:pPr>
      <w:pStyle w:val="a6"/>
      <w:jc w:val="center"/>
      <w:rPr>
        <w:lang w:val="tt-RU"/>
      </w:rPr>
    </w:pPr>
  </w:p>
  <w:p w:rsidR="00336FB6" w:rsidRDefault="00336FB6">
    <w:pPr>
      <w:pStyle w:val="a6"/>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336FB6" w:rsidRDefault="00336FB6">
    <w:pPr>
      <w:pStyle w:val="a6"/>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AE0F0D" w:rsidRDefault="00336FB6" w:rsidP="00AE0F0D">
    <w:pPr>
      <w:pStyle w:val="a6"/>
      <w:framePr w:wrap="around" w:vAnchor="text" w:hAnchor="margin" w:xAlign="center" w:y="1"/>
      <w:rPr>
        <w:lang w:val="tt-RU"/>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67543A" w:rsidRDefault="00336FB6">
    <w:pPr>
      <w:pStyle w:val="a6"/>
      <w:framePr w:wrap="around" w:vAnchor="text" w:hAnchor="margin" w:xAlign="center" w:y="1"/>
      <w:rPr>
        <w:rStyle w:val="a8"/>
        <w:lang w:val="tt-RU"/>
      </w:rPr>
    </w:pPr>
  </w:p>
  <w:p w:rsidR="00336FB6" w:rsidRDefault="00336FB6">
    <w:pPr>
      <w:pStyle w:val="a6"/>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67543A" w:rsidRDefault="00336FB6">
    <w:pPr>
      <w:pStyle w:val="a6"/>
      <w:jc w:val="center"/>
      <w:rPr>
        <w:lang w:val="tt-RU"/>
      </w:rPr>
    </w:pPr>
  </w:p>
  <w:p w:rsidR="00336FB6" w:rsidRDefault="00336FB6">
    <w:pPr>
      <w:pStyle w:val="a6"/>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p>
  <w:p w:rsidR="00336FB6" w:rsidRDefault="00336FB6" w:rsidP="003B1829">
    <w:pPr>
      <w:pStyle w:val="a6"/>
      <w:ind w:right="360"/>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336FB6" w:rsidRDefault="00336FB6">
    <w:pPr>
      <w:pStyle w:val="a6"/>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492C6D" w:rsidRDefault="00336FB6" w:rsidP="00492C6D">
    <w:pPr>
      <w:pStyle w:val="a6"/>
      <w:framePr w:wrap="around" w:vAnchor="text" w:hAnchor="margin" w:xAlign="center" w:y="1"/>
      <w:rPr>
        <w:lang w:val="tt-RU"/>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492C6D" w:rsidRDefault="00336FB6" w:rsidP="003B1829">
    <w:pPr>
      <w:pStyle w:val="a6"/>
      <w:framePr w:wrap="around" w:vAnchor="text" w:hAnchor="margin" w:xAlign="center" w:y="1"/>
      <w:rPr>
        <w:rStyle w:val="a8"/>
        <w:lang w:val="tt-RU"/>
      </w:rPr>
    </w:pPr>
  </w:p>
  <w:p w:rsidR="00336FB6" w:rsidRDefault="00336FB6" w:rsidP="003B1829">
    <w:pPr>
      <w:pStyle w:val="a6"/>
      <w:ind w:right="360"/>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C2423B" w:rsidRDefault="00336FB6" w:rsidP="003B1829">
    <w:pPr>
      <w:pStyle w:val="a6"/>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492C6D" w:rsidRDefault="00336FB6" w:rsidP="003B1829">
    <w:pPr>
      <w:pStyle w:val="a6"/>
      <w:framePr w:wrap="around" w:vAnchor="text" w:hAnchor="margin" w:xAlign="center" w:y="1"/>
      <w:rPr>
        <w:rStyle w:val="a8"/>
        <w:lang w:val="tt-RU"/>
      </w:rPr>
    </w:pPr>
  </w:p>
  <w:p w:rsidR="00336FB6" w:rsidRDefault="00336FB6" w:rsidP="003B1829">
    <w:pPr>
      <w:pStyle w:val="a6"/>
      <w:ind w:right="360"/>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C2423B" w:rsidRDefault="00336FB6" w:rsidP="003B1829">
    <w:pPr>
      <w:pStyle w:val="a6"/>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ind w:right="360"/>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D945F1" w:rsidRDefault="00336FB6" w:rsidP="003B1829">
    <w:pPr>
      <w:pStyle w:val="a6"/>
      <w:ind w:right="360"/>
      <w:rPr>
        <w:lang w:val="tt-RU"/>
      </w:rPr>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AE0F0D" w:rsidRDefault="00336FB6">
    <w:pPr>
      <w:pStyle w:val="a6"/>
      <w:jc w:val="center"/>
      <w:rPr>
        <w:lang w:val="tt-RU"/>
      </w:rPr>
    </w:pPr>
  </w:p>
  <w:p w:rsidR="00336FB6" w:rsidRDefault="00336FB6" w:rsidP="003B1829">
    <w:pPr>
      <w:pStyle w:val="a6"/>
      <w:ind w:right="360"/>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ind w:right="360"/>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D945F1" w:rsidRDefault="00336FB6" w:rsidP="003B1829">
    <w:pPr>
      <w:pStyle w:val="a6"/>
      <w:framePr w:wrap="around" w:vAnchor="text" w:hAnchor="margin" w:xAlign="center" w:y="1"/>
      <w:rPr>
        <w:rStyle w:val="a8"/>
        <w:lang w:val="tt-RU"/>
      </w:rPr>
    </w:pPr>
  </w:p>
  <w:p w:rsidR="00336FB6" w:rsidRDefault="00336FB6" w:rsidP="003B1829">
    <w:pPr>
      <w:pStyle w:val="a6"/>
      <w:ind w:right="360"/>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AE0F0D" w:rsidRDefault="00336FB6">
    <w:pPr>
      <w:pStyle w:val="a6"/>
      <w:jc w:val="center"/>
      <w:rPr>
        <w:lang w:val="tt-RU"/>
      </w:rPr>
    </w:pPr>
  </w:p>
  <w:p w:rsidR="00336FB6" w:rsidRDefault="00336FB6" w:rsidP="003B1829">
    <w:pPr>
      <w:pStyle w:val="a6"/>
      <w:ind w:right="360"/>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ind w:right="360"/>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3733F4">
      <w:rPr>
        <w:rStyle w:val="a8"/>
        <w:noProof/>
      </w:rPr>
      <w:t>30</w:t>
    </w:r>
    <w:r>
      <w:rPr>
        <w:rStyle w:val="a8"/>
      </w:rPr>
      <w:fldChar w:fldCharType="end"/>
    </w:r>
  </w:p>
  <w:p w:rsidR="00336FB6" w:rsidRDefault="00336FB6" w:rsidP="003B1829">
    <w:pPr>
      <w:pStyle w:val="a6"/>
      <w:ind w:right="360"/>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rsidP="003B1829">
    <w:pPr>
      <w:pStyle w:val="a6"/>
      <w:ind w:right="360"/>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Pr="00AE0F0D" w:rsidRDefault="00336FB6">
    <w:pPr>
      <w:pStyle w:val="a6"/>
      <w:jc w:val="center"/>
      <w:rPr>
        <w:lang w:val="tt-RU"/>
      </w:rPr>
    </w:pPr>
  </w:p>
  <w:p w:rsidR="00336FB6" w:rsidRDefault="00336FB6" w:rsidP="003B1829">
    <w:pPr>
      <w:pStyle w:val="a6"/>
      <w:ind w:right="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jc w:val="center"/>
    </w:pPr>
  </w:p>
  <w:p w:rsidR="00336FB6" w:rsidRDefault="00336FB6">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rsidP="003B1829">
    <w:pPr>
      <w:pStyle w:val="a6"/>
      <w:ind w:right="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336FB6" w:rsidRDefault="00336FB6">
    <w:pPr>
      <w:pStyle w:val="a6"/>
      <w:ind w:right="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FB6" w:rsidRDefault="00336FB6">
    <w:pPr>
      <w:pStyle w:val="a6"/>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B026C"/>
    <w:multiLevelType w:val="hybridMultilevel"/>
    <w:tmpl w:val="0C1C0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09803E4"/>
    <w:multiLevelType w:val="hybridMultilevel"/>
    <w:tmpl w:val="0C1C0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345EEB"/>
    <w:multiLevelType w:val="hybridMultilevel"/>
    <w:tmpl w:val="872C3034"/>
    <w:lvl w:ilvl="0" w:tplc="A7CCBCC6">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3">
    <w:nsid w:val="054856A0"/>
    <w:multiLevelType w:val="hybridMultilevel"/>
    <w:tmpl w:val="DAA2F41C"/>
    <w:lvl w:ilvl="0" w:tplc="DC16EFA4">
      <w:start w:val="1"/>
      <w:numFmt w:val="decimal"/>
      <w:lvlText w:val="%1."/>
      <w:lvlJc w:val="left"/>
      <w:pPr>
        <w:tabs>
          <w:tab w:val="num" w:pos="720"/>
        </w:tabs>
        <w:ind w:left="720" w:hanging="66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9941EF5"/>
    <w:multiLevelType w:val="singleLevel"/>
    <w:tmpl w:val="8526A03E"/>
    <w:lvl w:ilvl="0">
      <w:start w:val="4"/>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5">
    <w:nsid w:val="101516A0"/>
    <w:multiLevelType w:val="hybridMultilevel"/>
    <w:tmpl w:val="39C0CAA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4E3716B"/>
    <w:multiLevelType w:val="hybridMultilevel"/>
    <w:tmpl w:val="4CB0738C"/>
    <w:lvl w:ilvl="0" w:tplc="0419000F">
      <w:start w:val="1"/>
      <w:numFmt w:val="decimal"/>
      <w:lvlText w:val="%1."/>
      <w:lvlJc w:val="left"/>
      <w:pPr>
        <w:ind w:left="1037" w:hanging="360"/>
      </w:pPr>
    </w:lvl>
    <w:lvl w:ilvl="1" w:tplc="04190019" w:tentative="1">
      <w:start w:val="1"/>
      <w:numFmt w:val="lowerLetter"/>
      <w:lvlText w:val="%2."/>
      <w:lvlJc w:val="left"/>
      <w:pPr>
        <w:tabs>
          <w:tab w:val="num" w:pos="1757"/>
        </w:tabs>
        <w:ind w:left="1757" w:hanging="360"/>
      </w:pPr>
    </w:lvl>
    <w:lvl w:ilvl="2" w:tplc="0419001B" w:tentative="1">
      <w:start w:val="1"/>
      <w:numFmt w:val="lowerRoman"/>
      <w:lvlText w:val="%3."/>
      <w:lvlJc w:val="right"/>
      <w:pPr>
        <w:tabs>
          <w:tab w:val="num" w:pos="2477"/>
        </w:tabs>
        <w:ind w:left="2477" w:hanging="180"/>
      </w:pPr>
    </w:lvl>
    <w:lvl w:ilvl="3" w:tplc="0419000F" w:tentative="1">
      <w:start w:val="1"/>
      <w:numFmt w:val="decimal"/>
      <w:lvlText w:val="%4."/>
      <w:lvlJc w:val="left"/>
      <w:pPr>
        <w:tabs>
          <w:tab w:val="num" w:pos="3197"/>
        </w:tabs>
        <w:ind w:left="3197" w:hanging="360"/>
      </w:pPr>
    </w:lvl>
    <w:lvl w:ilvl="4" w:tplc="04190019" w:tentative="1">
      <w:start w:val="1"/>
      <w:numFmt w:val="lowerLetter"/>
      <w:lvlText w:val="%5."/>
      <w:lvlJc w:val="left"/>
      <w:pPr>
        <w:tabs>
          <w:tab w:val="num" w:pos="3917"/>
        </w:tabs>
        <w:ind w:left="3917" w:hanging="360"/>
      </w:pPr>
    </w:lvl>
    <w:lvl w:ilvl="5" w:tplc="0419001B" w:tentative="1">
      <w:start w:val="1"/>
      <w:numFmt w:val="lowerRoman"/>
      <w:lvlText w:val="%6."/>
      <w:lvlJc w:val="right"/>
      <w:pPr>
        <w:tabs>
          <w:tab w:val="num" w:pos="4637"/>
        </w:tabs>
        <w:ind w:left="4637" w:hanging="180"/>
      </w:pPr>
    </w:lvl>
    <w:lvl w:ilvl="6" w:tplc="0419000F" w:tentative="1">
      <w:start w:val="1"/>
      <w:numFmt w:val="decimal"/>
      <w:lvlText w:val="%7."/>
      <w:lvlJc w:val="left"/>
      <w:pPr>
        <w:tabs>
          <w:tab w:val="num" w:pos="5357"/>
        </w:tabs>
        <w:ind w:left="5357" w:hanging="360"/>
      </w:pPr>
    </w:lvl>
    <w:lvl w:ilvl="7" w:tplc="04190019" w:tentative="1">
      <w:start w:val="1"/>
      <w:numFmt w:val="lowerLetter"/>
      <w:lvlText w:val="%8."/>
      <w:lvlJc w:val="left"/>
      <w:pPr>
        <w:tabs>
          <w:tab w:val="num" w:pos="6077"/>
        </w:tabs>
        <w:ind w:left="6077" w:hanging="360"/>
      </w:pPr>
    </w:lvl>
    <w:lvl w:ilvl="8" w:tplc="0419001B" w:tentative="1">
      <w:start w:val="1"/>
      <w:numFmt w:val="lowerRoman"/>
      <w:lvlText w:val="%9."/>
      <w:lvlJc w:val="right"/>
      <w:pPr>
        <w:tabs>
          <w:tab w:val="num" w:pos="6797"/>
        </w:tabs>
        <w:ind w:left="6797" w:hanging="180"/>
      </w:pPr>
    </w:lvl>
  </w:abstractNum>
  <w:abstractNum w:abstractNumId="7">
    <w:nsid w:val="1B636593"/>
    <w:multiLevelType w:val="hybridMultilevel"/>
    <w:tmpl w:val="A8183796"/>
    <w:lvl w:ilvl="0" w:tplc="80360A12">
      <w:start w:val="1"/>
      <w:numFmt w:val="decimal"/>
      <w:lvlText w:val="%1."/>
      <w:lvlJc w:val="left"/>
      <w:pPr>
        <w:tabs>
          <w:tab w:val="num" w:pos="917"/>
        </w:tabs>
        <w:ind w:left="917" w:hanging="600"/>
      </w:pPr>
      <w:rPr>
        <w:rFonts w:hint="default"/>
      </w:rPr>
    </w:lvl>
    <w:lvl w:ilvl="1" w:tplc="04190019" w:tentative="1">
      <w:start w:val="1"/>
      <w:numFmt w:val="lowerLetter"/>
      <w:lvlText w:val="%2."/>
      <w:lvlJc w:val="left"/>
      <w:pPr>
        <w:tabs>
          <w:tab w:val="num" w:pos="1397"/>
        </w:tabs>
        <w:ind w:left="1397" w:hanging="360"/>
      </w:pPr>
    </w:lvl>
    <w:lvl w:ilvl="2" w:tplc="0419001B" w:tentative="1">
      <w:start w:val="1"/>
      <w:numFmt w:val="lowerRoman"/>
      <w:lvlText w:val="%3."/>
      <w:lvlJc w:val="right"/>
      <w:pPr>
        <w:tabs>
          <w:tab w:val="num" w:pos="2117"/>
        </w:tabs>
        <w:ind w:left="2117" w:hanging="180"/>
      </w:pPr>
    </w:lvl>
    <w:lvl w:ilvl="3" w:tplc="0419000F" w:tentative="1">
      <w:start w:val="1"/>
      <w:numFmt w:val="decimal"/>
      <w:lvlText w:val="%4."/>
      <w:lvlJc w:val="left"/>
      <w:pPr>
        <w:tabs>
          <w:tab w:val="num" w:pos="2837"/>
        </w:tabs>
        <w:ind w:left="2837" w:hanging="360"/>
      </w:pPr>
    </w:lvl>
    <w:lvl w:ilvl="4" w:tplc="04190019" w:tentative="1">
      <w:start w:val="1"/>
      <w:numFmt w:val="lowerLetter"/>
      <w:lvlText w:val="%5."/>
      <w:lvlJc w:val="left"/>
      <w:pPr>
        <w:tabs>
          <w:tab w:val="num" w:pos="3557"/>
        </w:tabs>
        <w:ind w:left="3557" w:hanging="360"/>
      </w:pPr>
    </w:lvl>
    <w:lvl w:ilvl="5" w:tplc="0419001B" w:tentative="1">
      <w:start w:val="1"/>
      <w:numFmt w:val="lowerRoman"/>
      <w:lvlText w:val="%6."/>
      <w:lvlJc w:val="right"/>
      <w:pPr>
        <w:tabs>
          <w:tab w:val="num" w:pos="4277"/>
        </w:tabs>
        <w:ind w:left="4277" w:hanging="180"/>
      </w:pPr>
    </w:lvl>
    <w:lvl w:ilvl="6" w:tplc="0419000F" w:tentative="1">
      <w:start w:val="1"/>
      <w:numFmt w:val="decimal"/>
      <w:lvlText w:val="%7."/>
      <w:lvlJc w:val="left"/>
      <w:pPr>
        <w:tabs>
          <w:tab w:val="num" w:pos="4997"/>
        </w:tabs>
        <w:ind w:left="4997" w:hanging="360"/>
      </w:pPr>
    </w:lvl>
    <w:lvl w:ilvl="7" w:tplc="04190019" w:tentative="1">
      <w:start w:val="1"/>
      <w:numFmt w:val="lowerLetter"/>
      <w:lvlText w:val="%8."/>
      <w:lvlJc w:val="left"/>
      <w:pPr>
        <w:tabs>
          <w:tab w:val="num" w:pos="5717"/>
        </w:tabs>
        <w:ind w:left="5717" w:hanging="360"/>
      </w:pPr>
    </w:lvl>
    <w:lvl w:ilvl="8" w:tplc="0419001B" w:tentative="1">
      <w:start w:val="1"/>
      <w:numFmt w:val="lowerRoman"/>
      <w:lvlText w:val="%9."/>
      <w:lvlJc w:val="right"/>
      <w:pPr>
        <w:tabs>
          <w:tab w:val="num" w:pos="6437"/>
        </w:tabs>
        <w:ind w:left="6437" w:hanging="180"/>
      </w:pPr>
    </w:lvl>
  </w:abstractNum>
  <w:abstractNum w:abstractNumId="8">
    <w:nsid w:val="1C174648"/>
    <w:multiLevelType w:val="hybridMultilevel"/>
    <w:tmpl w:val="F7786ED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E414F68"/>
    <w:multiLevelType w:val="singleLevel"/>
    <w:tmpl w:val="43965AC4"/>
    <w:lvl w:ilvl="0">
      <w:start w:val="2"/>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10">
    <w:nsid w:val="1E537E08"/>
    <w:multiLevelType w:val="hybridMultilevel"/>
    <w:tmpl w:val="668C63F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06915E0"/>
    <w:multiLevelType w:val="hybridMultilevel"/>
    <w:tmpl w:val="8162ED86"/>
    <w:lvl w:ilvl="0" w:tplc="E52A0FA4">
      <w:start w:val="1"/>
      <w:numFmt w:val="decimal"/>
      <w:lvlText w:val="%1)"/>
      <w:lvlJc w:val="left"/>
      <w:pPr>
        <w:ind w:left="677" w:hanging="360"/>
      </w:pPr>
      <w:rPr>
        <w:rFonts w:hint="default"/>
      </w:rPr>
    </w:lvl>
    <w:lvl w:ilvl="1" w:tplc="04190019" w:tentative="1">
      <w:start w:val="1"/>
      <w:numFmt w:val="lowerLetter"/>
      <w:lvlText w:val="%2."/>
      <w:lvlJc w:val="left"/>
      <w:pPr>
        <w:ind w:left="1397" w:hanging="360"/>
      </w:pPr>
    </w:lvl>
    <w:lvl w:ilvl="2" w:tplc="0419001B" w:tentative="1">
      <w:start w:val="1"/>
      <w:numFmt w:val="lowerRoman"/>
      <w:lvlText w:val="%3."/>
      <w:lvlJc w:val="right"/>
      <w:pPr>
        <w:ind w:left="2117" w:hanging="180"/>
      </w:pPr>
    </w:lvl>
    <w:lvl w:ilvl="3" w:tplc="0419000F" w:tentative="1">
      <w:start w:val="1"/>
      <w:numFmt w:val="decimal"/>
      <w:lvlText w:val="%4."/>
      <w:lvlJc w:val="left"/>
      <w:pPr>
        <w:ind w:left="2837" w:hanging="360"/>
      </w:pPr>
    </w:lvl>
    <w:lvl w:ilvl="4" w:tplc="04190019" w:tentative="1">
      <w:start w:val="1"/>
      <w:numFmt w:val="lowerLetter"/>
      <w:lvlText w:val="%5."/>
      <w:lvlJc w:val="left"/>
      <w:pPr>
        <w:ind w:left="3557" w:hanging="360"/>
      </w:pPr>
    </w:lvl>
    <w:lvl w:ilvl="5" w:tplc="0419001B" w:tentative="1">
      <w:start w:val="1"/>
      <w:numFmt w:val="lowerRoman"/>
      <w:lvlText w:val="%6."/>
      <w:lvlJc w:val="right"/>
      <w:pPr>
        <w:ind w:left="4277" w:hanging="180"/>
      </w:pPr>
    </w:lvl>
    <w:lvl w:ilvl="6" w:tplc="0419000F" w:tentative="1">
      <w:start w:val="1"/>
      <w:numFmt w:val="decimal"/>
      <w:lvlText w:val="%7."/>
      <w:lvlJc w:val="left"/>
      <w:pPr>
        <w:ind w:left="4997" w:hanging="360"/>
      </w:pPr>
    </w:lvl>
    <w:lvl w:ilvl="7" w:tplc="04190019" w:tentative="1">
      <w:start w:val="1"/>
      <w:numFmt w:val="lowerLetter"/>
      <w:lvlText w:val="%8."/>
      <w:lvlJc w:val="left"/>
      <w:pPr>
        <w:ind w:left="5717" w:hanging="360"/>
      </w:pPr>
    </w:lvl>
    <w:lvl w:ilvl="8" w:tplc="0419001B" w:tentative="1">
      <w:start w:val="1"/>
      <w:numFmt w:val="lowerRoman"/>
      <w:lvlText w:val="%9."/>
      <w:lvlJc w:val="right"/>
      <w:pPr>
        <w:ind w:left="6437" w:hanging="180"/>
      </w:pPr>
    </w:lvl>
  </w:abstractNum>
  <w:abstractNum w:abstractNumId="12">
    <w:nsid w:val="222B0E89"/>
    <w:multiLevelType w:val="hybridMultilevel"/>
    <w:tmpl w:val="BFBC11A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5C23D5E"/>
    <w:multiLevelType w:val="hybridMultilevel"/>
    <w:tmpl w:val="EC40FCA4"/>
    <w:lvl w:ilvl="0" w:tplc="CA5EEF74">
      <w:start w:val="1"/>
      <w:numFmt w:val="decimal"/>
      <w:lvlText w:val="%1."/>
      <w:lvlJc w:val="left"/>
      <w:pPr>
        <w:tabs>
          <w:tab w:val="num" w:pos="720"/>
        </w:tabs>
        <w:ind w:left="720" w:hanging="360"/>
      </w:pPr>
      <w:rPr>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6D20E92"/>
    <w:multiLevelType w:val="hybridMultilevel"/>
    <w:tmpl w:val="52B09ADC"/>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277159E4"/>
    <w:multiLevelType w:val="hybridMultilevel"/>
    <w:tmpl w:val="9984EEB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886550F"/>
    <w:multiLevelType w:val="multilevel"/>
    <w:tmpl w:val="CBA2BD4C"/>
    <w:lvl w:ilvl="0">
      <w:start w:val="1"/>
      <w:numFmt w:val="decimal"/>
      <w:lvlText w:val="%1."/>
      <w:lvlJc w:val="left"/>
      <w:pPr>
        <w:ind w:left="1200" w:hanging="1200"/>
      </w:pPr>
      <w:rPr>
        <w:rFonts w:hint="default"/>
      </w:rPr>
    </w:lvl>
    <w:lvl w:ilvl="1">
      <w:start w:val="1"/>
      <w:numFmt w:val="decimal"/>
      <w:lvlText w:val="%1.%2."/>
      <w:lvlJc w:val="left"/>
      <w:pPr>
        <w:ind w:left="1909" w:hanging="1200"/>
      </w:pPr>
      <w:rPr>
        <w:rFonts w:hint="default"/>
      </w:rPr>
    </w:lvl>
    <w:lvl w:ilvl="2">
      <w:start w:val="1"/>
      <w:numFmt w:val="decimal"/>
      <w:lvlText w:val="%1.%2.%3."/>
      <w:lvlJc w:val="left"/>
      <w:pPr>
        <w:ind w:left="2618" w:hanging="1200"/>
      </w:pPr>
      <w:rPr>
        <w:rFonts w:hint="default"/>
      </w:rPr>
    </w:lvl>
    <w:lvl w:ilvl="3">
      <w:start w:val="1"/>
      <w:numFmt w:val="decimal"/>
      <w:lvlText w:val="%1.%2.%3.%4."/>
      <w:lvlJc w:val="left"/>
      <w:pPr>
        <w:ind w:left="3327" w:hanging="1200"/>
      </w:pPr>
      <w:rPr>
        <w:rFonts w:hint="default"/>
      </w:rPr>
    </w:lvl>
    <w:lvl w:ilvl="4">
      <w:start w:val="1"/>
      <w:numFmt w:val="decimal"/>
      <w:lvlText w:val="%1.%2.%3.%4.%5."/>
      <w:lvlJc w:val="left"/>
      <w:pPr>
        <w:ind w:left="4036" w:hanging="120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7">
    <w:nsid w:val="28ED3ECD"/>
    <w:multiLevelType w:val="hybridMultilevel"/>
    <w:tmpl w:val="7ED4EAB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2C2B34F4"/>
    <w:multiLevelType w:val="hybridMultilevel"/>
    <w:tmpl w:val="974474C4"/>
    <w:lvl w:ilvl="0" w:tplc="0419000F">
      <w:start w:val="1"/>
      <w:numFmt w:val="decimal"/>
      <w:lvlText w:val="%1."/>
      <w:lvlJc w:val="left"/>
      <w:pPr>
        <w:tabs>
          <w:tab w:val="num" w:pos="842"/>
        </w:tabs>
        <w:ind w:left="842" w:hanging="360"/>
      </w:pPr>
    </w:lvl>
    <w:lvl w:ilvl="1" w:tplc="04190019" w:tentative="1">
      <w:start w:val="1"/>
      <w:numFmt w:val="lowerLetter"/>
      <w:lvlText w:val="%2."/>
      <w:lvlJc w:val="left"/>
      <w:pPr>
        <w:tabs>
          <w:tab w:val="num" w:pos="1562"/>
        </w:tabs>
        <w:ind w:left="1562" w:hanging="360"/>
      </w:pPr>
    </w:lvl>
    <w:lvl w:ilvl="2" w:tplc="0419001B" w:tentative="1">
      <w:start w:val="1"/>
      <w:numFmt w:val="lowerRoman"/>
      <w:lvlText w:val="%3."/>
      <w:lvlJc w:val="right"/>
      <w:pPr>
        <w:tabs>
          <w:tab w:val="num" w:pos="2282"/>
        </w:tabs>
        <w:ind w:left="2282" w:hanging="180"/>
      </w:pPr>
    </w:lvl>
    <w:lvl w:ilvl="3" w:tplc="0419000F" w:tentative="1">
      <w:start w:val="1"/>
      <w:numFmt w:val="decimal"/>
      <w:lvlText w:val="%4."/>
      <w:lvlJc w:val="left"/>
      <w:pPr>
        <w:tabs>
          <w:tab w:val="num" w:pos="3002"/>
        </w:tabs>
        <w:ind w:left="3002" w:hanging="360"/>
      </w:pPr>
    </w:lvl>
    <w:lvl w:ilvl="4" w:tplc="04190019" w:tentative="1">
      <w:start w:val="1"/>
      <w:numFmt w:val="lowerLetter"/>
      <w:lvlText w:val="%5."/>
      <w:lvlJc w:val="left"/>
      <w:pPr>
        <w:tabs>
          <w:tab w:val="num" w:pos="3722"/>
        </w:tabs>
        <w:ind w:left="3722" w:hanging="360"/>
      </w:pPr>
    </w:lvl>
    <w:lvl w:ilvl="5" w:tplc="0419001B" w:tentative="1">
      <w:start w:val="1"/>
      <w:numFmt w:val="lowerRoman"/>
      <w:lvlText w:val="%6."/>
      <w:lvlJc w:val="right"/>
      <w:pPr>
        <w:tabs>
          <w:tab w:val="num" w:pos="4442"/>
        </w:tabs>
        <w:ind w:left="4442" w:hanging="180"/>
      </w:pPr>
    </w:lvl>
    <w:lvl w:ilvl="6" w:tplc="0419000F" w:tentative="1">
      <w:start w:val="1"/>
      <w:numFmt w:val="decimal"/>
      <w:lvlText w:val="%7."/>
      <w:lvlJc w:val="left"/>
      <w:pPr>
        <w:tabs>
          <w:tab w:val="num" w:pos="5162"/>
        </w:tabs>
        <w:ind w:left="5162" w:hanging="360"/>
      </w:pPr>
    </w:lvl>
    <w:lvl w:ilvl="7" w:tplc="04190019" w:tentative="1">
      <w:start w:val="1"/>
      <w:numFmt w:val="lowerLetter"/>
      <w:lvlText w:val="%8."/>
      <w:lvlJc w:val="left"/>
      <w:pPr>
        <w:tabs>
          <w:tab w:val="num" w:pos="5882"/>
        </w:tabs>
        <w:ind w:left="5882" w:hanging="360"/>
      </w:pPr>
    </w:lvl>
    <w:lvl w:ilvl="8" w:tplc="0419001B" w:tentative="1">
      <w:start w:val="1"/>
      <w:numFmt w:val="lowerRoman"/>
      <w:lvlText w:val="%9."/>
      <w:lvlJc w:val="right"/>
      <w:pPr>
        <w:tabs>
          <w:tab w:val="num" w:pos="6602"/>
        </w:tabs>
        <w:ind w:left="6602" w:hanging="180"/>
      </w:pPr>
    </w:lvl>
  </w:abstractNum>
  <w:abstractNum w:abstractNumId="19">
    <w:nsid w:val="2F465AE4"/>
    <w:multiLevelType w:val="multilevel"/>
    <w:tmpl w:val="08227DCC"/>
    <w:lvl w:ilvl="0">
      <w:start w:val="1"/>
      <w:numFmt w:val="decimal"/>
      <w:lvlText w:val="%1."/>
      <w:lvlJc w:val="left"/>
      <w:pPr>
        <w:ind w:left="1215" w:hanging="1215"/>
      </w:pPr>
      <w:rPr>
        <w:rFonts w:hint="default"/>
      </w:rPr>
    </w:lvl>
    <w:lvl w:ilvl="1">
      <w:start w:val="1"/>
      <w:numFmt w:val="decimal"/>
      <w:lvlText w:val="%1.%2."/>
      <w:lvlJc w:val="left"/>
      <w:pPr>
        <w:ind w:left="1935" w:hanging="1215"/>
      </w:pPr>
      <w:rPr>
        <w:rFonts w:hint="default"/>
        <w:lang w:val="tt-RU"/>
      </w:rPr>
    </w:lvl>
    <w:lvl w:ilvl="2">
      <w:start w:val="1"/>
      <w:numFmt w:val="decimal"/>
      <w:lvlText w:val="%1.%2.%3."/>
      <w:lvlJc w:val="left"/>
      <w:pPr>
        <w:ind w:left="2655" w:hanging="1215"/>
      </w:pPr>
      <w:rPr>
        <w:rFonts w:hint="default"/>
      </w:rPr>
    </w:lvl>
    <w:lvl w:ilvl="3">
      <w:start w:val="1"/>
      <w:numFmt w:val="decimal"/>
      <w:lvlText w:val="%1.%2.%3.%4."/>
      <w:lvlJc w:val="left"/>
      <w:pPr>
        <w:ind w:left="3375" w:hanging="1215"/>
      </w:pPr>
      <w:rPr>
        <w:rFonts w:hint="default"/>
      </w:rPr>
    </w:lvl>
    <w:lvl w:ilvl="4">
      <w:start w:val="1"/>
      <w:numFmt w:val="decimal"/>
      <w:lvlText w:val="%1.%2.%3.%4.%5."/>
      <w:lvlJc w:val="left"/>
      <w:pPr>
        <w:ind w:left="4095" w:hanging="1215"/>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nsid w:val="366462D2"/>
    <w:multiLevelType w:val="multilevel"/>
    <w:tmpl w:val="BB542D22"/>
    <w:lvl w:ilvl="0">
      <w:start w:val="1"/>
      <w:numFmt w:val="decimal"/>
      <w:lvlText w:val="%1."/>
      <w:lvlJc w:val="left"/>
      <w:pPr>
        <w:ind w:left="895" w:hanging="585"/>
      </w:pPr>
      <w:rPr>
        <w:rFonts w:hint="default"/>
      </w:rPr>
    </w:lvl>
    <w:lvl w:ilvl="1">
      <w:start w:val="8"/>
      <w:numFmt w:val="decimal"/>
      <w:isLgl/>
      <w:lvlText w:val="%1.%2."/>
      <w:lvlJc w:val="left"/>
      <w:pPr>
        <w:ind w:left="1287" w:hanging="720"/>
      </w:pPr>
      <w:rPr>
        <w:rFonts w:hint="default"/>
      </w:rPr>
    </w:lvl>
    <w:lvl w:ilvl="2">
      <w:start w:val="1"/>
      <w:numFmt w:val="decimal"/>
      <w:isLgl/>
      <w:lvlText w:val="%1.%2.%3."/>
      <w:lvlJc w:val="left"/>
      <w:pPr>
        <w:ind w:left="1544" w:hanging="720"/>
      </w:pPr>
      <w:rPr>
        <w:rFonts w:hint="default"/>
      </w:rPr>
    </w:lvl>
    <w:lvl w:ilvl="3">
      <w:start w:val="1"/>
      <w:numFmt w:val="decimal"/>
      <w:isLgl/>
      <w:lvlText w:val="%1.%2.%3.%4."/>
      <w:lvlJc w:val="left"/>
      <w:pPr>
        <w:ind w:left="2161" w:hanging="1080"/>
      </w:pPr>
      <w:rPr>
        <w:rFonts w:hint="default"/>
      </w:rPr>
    </w:lvl>
    <w:lvl w:ilvl="4">
      <w:start w:val="1"/>
      <w:numFmt w:val="decimal"/>
      <w:isLgl/>
      <w:lvlText w:val="%1.%2.%3.%4.%5."/>
      <w:lvlJc w:val="left"/>
      <w:pPr>
        <w:ind w:left="2418" w:hanging="1080"/>
      </w:pPr>
      <w:rPr>
        <w:rFonts w:hint="default"/>
      </w:rPr>
    </w:lvl>
    <w:lvl w:ilvl="5">
      <w:start w:val="1"/>
      <w:numFmt w:val="decimal"/>
      <w:isLgl/>
      <w:lvlText w:val="%1.%2.%3.%4.%5.%6."/>
      <w:lvlJc w:val="left"/>
      <w:pPr>
        <w:ind w:left="3035" w:hanging="1440"/>
      </w:pPr>
      <w:rPr>
        <w:rFonts w:hint="default"/>
      </w:rPr>
    </w:lvl>
    <w:lvl w:ilvl="6">
      <w:start w:val="1"/>
      <w:numFmt w:val="decimal"/>
      <w:isLgl/>
      <w:lvlText w:val="%1.%2.%3.%4.%5.%6.%7."/>
      <w:lvlJc w:val="left"/>
      <w:pPr>
        <w:ind w:left="3652" w:hanging="1800"/>
      </w:pPr>
      <w:rPr>
        <w:rFonts w:hint="default"/>
      </w:rPr>
    </w:lvl>
    <w:lvl w:ilvl="7">
      <w:start w:val="1"/>
      <w:numFmt w:val="decimal"/>
      <w:isLgl/>
      <w:lvlText w:val="%1.%2.%3.%4.%5.%6.%7.%8."/>
      <w:lvlJc w:val="left"/>
      <w:pPr>
        <w:ind w:left="3909" w:hanging="1800"/>
      </w:pPr>
      <w:rPr>
        <w:rFonts w:hint="default"/>
      </w:rPr>
    </w:lvl>
    <w:lvl w:ilvl="8">
      <w:start w:val="1"/>
      <w:numFmt w:val="decimal"/>
      <w:isLgl/>
      <w:lvlText w:val="%1.%2.%3.%4.%5.%6.%7.%8.%9."/>
      <w:lvlJc w:val="left"/>
      <w:pPr>
        <w:ind w:left="4526" w:hanging="2160"/>
      </w:pPr>
      <w:rPr>
        <w:rFonts w:hint="default"/>
      </w:rPr>
    </w:lvl>
  </w:abstractNum>
  <w:abstractNum w:abstractNumId="21">
    <w:nsid w:val="397A2E3B"/>
    <w:multiLevelType w:val="hybridMultilevel"/>
    <w:tmpl w:val="27540A4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B270695"/>
    <w:multiLevelType w:val="hybridMultilevel"/>
    <w:tmpl w:val="D7B6EAE0"/>
    <w:lvl w:ilvl="0" w:tplc="E7FAE7CA">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3">
    <w:nsid w:val="3FDF1F63"/>
    <w:multiLevelType w:val="singleLevel"/>
    <w:tmpl w:val="B5561A2A"/>
    <w:lvl w:ilvl="0">
      <w:start w:val="1"/>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4">
    <w:nsid w:val="428B17E5"/>
    <w:multiLevelType w:val="multilevel"/>
    <w:tmpl w:val="BB542D22"/>
    <w:lvl w:ilvl="0">
      <w:start w:val="1"/>
      <w:numFmt w:val="decimal"/>
      <w:lvlText w:val="%1."/>
      <w:lvlJc w:val="left"/>
      <w:pPr>
        <w:ind w:left="895" w:hanging="585"/>
      </w:pPr>
      <w:rPr>
        <w:rFonts w:hint="default"/>
      </w:rPr>
    </w:lvl>
    <w:lvl w:ilvl="1">
      <w:start w:val="8"/>
      <w:numFmt w:val="decimal"/>
      <w:isLgl/>
      <w:lvlText w:val="%1.%2."/>
      <w:lvlJc w:val="left"/>
      <w:pPr>
        <w:ind w:left="1287" w:hanging="720"/>
      </w:pPr>
      <w:rPr>
        <w:rFonts w:hint="default"/>
      </w:rPr>
    </w:lvl>
    <w:lvl w:ilvl="2">
      <w:start w:val="1"/>
      <w:numFmt w:val="decimal"/>
      <w:isLgl/>
      <w:lvlText w:val="%1.%2.%3."/>
      <w:lvlJc w:val="left"/>
      <w:pPr>
        <w:ind w:left="1544" w:hanging="720"/>
      </w:pPr>
      <w:rPr>
        <w:rFonts w:hint="default"/>
      </w:rPr>
    </w:lvl>
    <w:lvl w:ilvl="3">
      <w:start w:val="1"/>
      <w:numFmt w:val="decimal"/>
      <w:isLgl/>
      <w:lvlText w:val="%1.%2.%3.%4."/>
      <w:lvlJc w:val="left"/>
      <w:pPr>
        <w:ind w:left="2161" w:hanging="1080"/>
      </w:pPr>
      <w:rPr>
        <w:rFonts w:hint="default"/>
      </w:rPr>
    </w:lvl>
    <w:lvl w:ilvl="4">
      <w:start w:val="1"/>
      <w:numFmt w:val="decimal"/>
      <w:isLgl/>
      <w:lvlText w:val="%1.%2.%3.%4.%5."/>
      <w:lvlJc w:val="left"/>
      <w:pPr>
        <w:ind w:left="2418" w:hanging="1080"/>
      </w:pPr>
      <w:rPr>
        <w:rFonts w:hint="default"/>
      </w:rPr>
    </w:lvl>
    <w:lvl w:ilvl="5">
      <w:start w:val="1"/>
      <w:numFmt w:val="decimal"/>
      <w:isLgl/>
      <w:lvlText w:val="%1.%2.%3.%4.%5.%6."/>
      <w:lvlJc w:val="left"/>
      <w:pPr>
        <w:ind w:left="3035" w:hanging="1440"/>
      </w:pPr>
      <w:rPr>
        <w:rFonts w:hint="default"/>
      </w:rPr>
    </w:lvl>
    <w:lvl w:ilvl="6">
      <w:start w:val="1"/>
      <w:numFmt w:val="decimal"/>
      <w:isLgl/>
      <w:lvlText w:val="%1.%2.%3.%4.%5.%6.%7."/>
      <w:lvlJc w:val="left"/>
      <w:pPr>
        <w:ind w:left="3652" w:hanging="1800"/>
      </w:pPr>
      <w:rPr>
        <w:rFonts w:hint="default"/>
      </w:rPr>
    </w:lvl>
    <w:lvl w:ilvl="7">
      <w:start w:val="1"/>
      <w:numFmt w:val="decimal"/>
      <w:isLgl/>
      <w:lvlText w:val="%1.%2.%3.%4.%5.%6.%7.%8."/>
      <w:lvlJc w:val="left"/>
      <w:pPr>
        <w:ind w:left="3909" w:hanging="1800"/>
      </w:pPr>
      <w:rPr>
        <w:rFonts w:hint="default"/>
      </w:rPr>
    </w:lvl>
    <w:lvl w:ilvl="8">
      <w:start w:val="1"/>
      <w:numFmt w:val="decimal"/>
      <w:isLgl/>
      <w:lvlText w:val="%1.%2.%3.%4.%5.%6.%7.%8.%9."/>
      <w:lvlJc w:val="left"/>
      <w:pPr>
        <w:ind w:left="4526" w:hanging="2160"/>
      </w:pPr>
      <w:rPr>
        <w:rFonts w:hint="default"/>
      </w:rPr>
    </w:lvl>
  </w:abstractNum>
  <w:abstractNum w:abstractNumId="25">
    <w:nsid w:val="488D0C50"/>
    <w:multiLevelType w:val="hybridMultilevel"/>
    <w:tmpl w:val="0C1C0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A2A041C"/>
    <w:multiLevelType w:val="singleLevel"/>
    <w:tmpl w:val="88EE7508"/>
    <w:lvl w:ilvl="0">
      <w:start w:val="3"/>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7">
    <w:nsid w:val="4B500DC4"/>
    <w:multiLevelType w:val="singleLevel"/>
    <w:tmpl w:val="6F3838B8"/>
    <w:lvl w:ilvl="0">
      <w:start w:val="6"/>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28">
    <w:nsid w:val="511F65B3"/>
    <w:multiLevelType w:val="hybridMultilevel"/>
    <w:tmpl w:val="A1FCC35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3797E1E"/>
    <w:multiLevelType w:val="hybridMultilevel"/>
    <w:tmpl w:val="0C1C0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735561A"/>
    <w:multiLevelType w:val="hybridMultilevel"/>
    <w:tmpl w:val="0C1C0528"/>
    <w:lvl w:ilvl="0" w:tplc="0419000F">
      <w:start w:val="1"/>
      <w:numFmt w:val="decimal"/>
      <w:lvlText w:val="%1."/>
      <w:lvlJc w:val="left"/>
      <w:pPr>
        <w:ind w:left="786"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8423373"/>
    <w:multiLevelType w:val="hybridMultilevel"/>
    <w:tmpl w:val="B99410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97C3794"/>
    <w:multiLevelType w:val="hybridMultilevel"/>
    <w:tmpl w:val="334A0E8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59D20CD3"/>
    <w:multiLevelType w:val="multilevel"/>
    <w:tmpl w:val="7CF65552"/>
    <w:lvl w:ilvl="0">
      <w:start w:val="3"/>
      <w:numFmt w:val="decimal"/>
      <w:lvlText w:val="%1."/>
      <w:lvlJc w:val="left"/>
      <w:pPr>
        <w:ind w:left="450" w:hanging="450"/>
      </w:pPr>
      <w:rPr>
        <w:rFonts w:hint="default"/>
      </w:rPr>
    </w:lvl>
    <w:lvl w:ilvl="1">
      <w:start w:val="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4">
    <w:nsid w:val="5E3847FB"/>
    <w:multiLevelType w:val="hybridMultilevel"/>
    <w:tmpl w:val="CDE42FCC"/>
    <w:lvl w:ilvl="0" w:tplc="0419000F">
      <w:start w:val="4"/>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56A2B51"/>
    <w:multiLevelType w:val="singleLevel"/>
    <w:tmpl w:val="054206DA"/>
    <w:lvl w:ilvl="0">
      <w:start w:val="1"/>
      <w:numFmt w:val="decimal"/>
      <w:lvlText w:val="%1. "/>
      <w:legacy w:legacy="1" w:legacySpace="0" w:legacyIndent="283"/>
      <w:lvlJc w:val="left"/>
      <w:pPr>
        <w:ind w:left="1134" w:hanging="283"/>
      </w:pPr>
      <w:rPr>
        <w:rFonts w:ascii="Times New Roman" w:hAnsi="Times New Roman" w:cs="Times New Roman" w:hint="default"/>
        <w:b w:val="0"/>
        <w:i w:val="0"/>
        <w:sz w:val="28"/>
        <w:u w:val="none"/>
      </w:rPr>
    </w:lvl>
  </w:abstractNum>
  <w:abstractNum w:abstractNumId="36">
    <w:nsid w:val="77390840"/>
    <w:multiLevelType w:val="multilevel"/>
    <w:tmpl w:val="E4B46096"/>
    <w:lvl w:ilvl="0">
      <w:start w:val="1"/>
      <w:numFmt w:val="decimal"/>
      <w:lvlText w:val="%1."/>
      <w:lvlJc w:val="left"/>
      <w:pPr>
        <w:ind w:left="900" w:hanging="360"/>
      </w:pPr>
      <w:rPr>
        <w:rFonts w:hint="default"/>
      </w:rPr>
    </w:lvl>
    <w:lvl w:ilvl="1">
      <w:start w:val="2"/>
      <w:numFmt w:val="decimal"/>
      <w:isLgl/>
      <w:lvlText w:val="%1.%2."/>
      <w:lvlJc w:val="left"/>
      <w:pPr>
        <w:ind w:left="1320" w:hanging="72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60" w:hanging="1800"/>
      </w:pPr>
      <w:rPr>
        <w:rFonts w:hint="default"/>
      </w:rPr>
    </w:lvl>
    <w:lvl w:ilvl="8">
      <w:start w:val="1"/>
      <w:numFmt w:val="decimal"/>
      <w:isLgl/>
      <w:lvlText w:val="%1.%2.%3.%4.%5.%6.%7.%8.%9."/>
      <w:lvlJc w:val="left"/>
      <w:pPr>
        <w:ind w:left="3180" w:hanging="2160"/>
      </w:pPr>
      <w:rPr>
        <w:rFonts w:hint="default"/>
      </w:rPr>
    </w:lvl>
  </w:abstractNum>
  <w:abstractNum w:abstractNumId="37">
    <w:nsid w:val="7DAE4F22"/>
    <w:multiLevelType w:val="singleLevel"/>
    <w:tmpl w:val="243803A2"/>
    <w:lvl w:ilvl="0">
      <w:start w:val="5"/>
      <w:numFmt w:val="decimal"/>
      <w:lvlText w:val="%1. "/>
      <w:legacy w:legacy="1" w:legacySpace="0" w:legacyIndent="283"/>
      <w:lvlJc w:val="left"/>
      <w:pPr>
        <w:ind w:left="2137" w:hanging="283"/>
      </w:pPr>
      <w:rPr>
        <w:rFonts w:ascii="Times New Roman" w:hAnsi="Times New Roman" w:cs="Times New Roman" w:hint="default"/>
        <w:b w:val="0"/>
        <w:i w:val="0"/>
        <w:sz w:val="24"/>
        <w:u w:val="none"/>
      </w:rPr>
    </w:lvl>
  </w:abstractNum>
  <w:abstractNum w:abstractNumId="38">
    <w:nsid w:val="7E294E2C"/>
    <w:multiLevelType w:val="hybridMultilevel"/>
    <w:tmpl w:val="69A0BDEC"/>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5"/>
  </w:num>
  <w:num w:numId="3">
    <w:abstractNumId w:val="13"/>
  </w:num>
  <w:num w:numId="4">
    <w:abstractNumId w:val="12"/>
  </w:num>
  <w:num w:numId="5">
    <w:abstractNumId w:val="32"/>
  </w:num>
  <w:num w:numId="6">
    <w:abstractNumId w:val="8"/>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4"/>
  </w:num>
  <w:num w:numId="11">
    <w:abstractNumId w:val="18"/>
  </w:num>
  <w:num w:numId="12">
    <w:abstractNumId w:val="21"/>
  </w:num>
  <w:num w:numId="13">
    <w:abstractNumId w:val="29"/>
  </w:num>
  <w:num w:numId="14">
    <w:abstractNumId w:val="38"/>
  </w:num>
  <w:num w:numId="15">
    <w:abstractNumId w:val="36"/>
  </w:num>
  <w:num w:numId="16">
    <w:abstractNumId w:val="33"/>
  </w:num>
  <w:num w:numId="17">
    <w:abstractNumId w:val="34"/>
  </w:num>
  <w:num w:numId="18">
    <w:abstractNumId w:val="24"/>
  </w:num>
  <w:num w:numId="19">
    <w:abstractNumId w:val="22"/>
  </w:num>
  <w:num w:numId="20">
    <w:abstractNumId w:val="20"/>
  </w:num>
  <w:num w:numId="21">
    <w:abstractNumId w:val="31"/>
  </w:num>
  <w:num w:numId="22">
    <w:abstractNumId w:val="35"/>
  </w:num>
  <w:num w:numId="23">
    <w:abstractNumId w:val="23"/>
  </w:num>
  <w:num w:numId="24">
    <w:abstractNumId w:val="9"/>
  </w:num>
  <w:num w:numId="25">
    <w:abstractNumId w:val="26"/>
  </w:num>
  <w:num w:numId="26">
    <w:abstractNumId w:val="4"/>
  </w:num>
  <w:num w:numId="27">
    <w:abstractNumId w:val="37"/>
  </w:num>
  <w:num w:numId="28">
    <w:abstractNumId w:val="27"/>
  </w:num>
  <w:num w:numId="29">
    <w:abstractNumId w:val="7"/>
  </w:num>
  <w:num w:numId="30">
    <w:abstractNumId w:val="0"/>
  </w:num>
  <w:num w:numId="31">
    <w:abstractNumId w:val="1"/>
  </w:num>
  <w:num w:numId="32">
    <w:abstractNumId w:val="10"/>
  </w:num>
  <w:num w:numId="33">
    <w:abstractNumId w:val="11"/>
  </w:num>
  <w:num w:numId="34">
    <w:abstractNumId w:val="19"/>
  </w:num>
  <w:num w:numId="35">
    <w:abstractNumId w:val="2"/>
  </w:num>
  <w:num w:numId="36">
    <w:abstractNumId w:val="25"/>
  </w:num>
  <w:num w:numId="37">
    <w:abstractNumId w:val="6"/>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3352"/>
    <w:rsid w:val="00000E26"/>
    <w:rsid w:val="000303F4"/>
    <w:rsid w:val="000312CD"/>
    <w:rsid w:val="00036B4D"/>
    <w:rsid w:val="00040EA8"/>
    <w:rsid w:val="00052449"/>
    <w:rsid w:val="000539E3"/>
    <w:rsid w:val="00060349"/>
    <w:rsid w:val="000675F2"/>
    <w:rsid w:val="000764FD"/>
    <w:rsid w:val="000A08D5"/>
    <w:rsid w:val="000A0FEE"/>
    <w:rsid w:val="000C02EC"/>
    <w:rsid w:val="000C2C6E"/>
    <w:rsid w:val="000C3A91"/>
    <w:rsid w:val="000D0899"/>
    <w:rsid w:val="000D1C98"/>
    <w:rsid w:val="000E7835"/>
    <w:rsid w:val="000F36CF"/>
    <w:rsid w:val="000F634C"/>
    <w:rsid w:val="00115B78"/>
    <w:rsid w:val="00121DE1"/>
    <w:rsid w:val="00127668"/>
    <w:rsid w:val="00131389"/>
    <w:rsid w:val="00133352"/>
    <w:rsid w:val="001336FD"/>
    <w:rsid w:val="00135FF1"/>
    <w:rsid w:val="00154166"/>
    <w:rsid w:val="001835F3"/>
    <w:rsid w:val="0018667E"/>
    <w:rsid w:val="00187349"/>
    <w:rsid w:val="00191F09"/>
    <w:rsid w:val="001A3901"/>
    <w:rsid w:val="001A403D"/>
    <w:rsid w:val="001A44B0"/>
    <w:rsid w:val="001A6D03"/>
    <w:rsid w:val="001B479D"/>
    <w:rsid w:val="001B6F1F"/>
    <w:rsid w:val="001C5695"/>
    <w:rsid w:val="001D1E55"/>
    <w:rsid w:val="001D29DA"/>
    <w:rsid w:val="002113AB"/>
    <w:rsid w:val="00216821"/>
    <w:rsid w:val="00222E2C"/>
    <w:rsid w:val="0024601A"/>
    <w:rsid w:val="00256647"/>
    <w:rsid w:val="00267663"/>
    <w:rsid w:val="0028409F"/>
    <w:rsid w:val="002853CA"/>
    <w:rsid w:val="00290E50"/>
    <w:rsid w:val="002A7212"/>
    <w:rsid w:val="002B77BF"/>
    <w:rsid w:val="002D7CC9"/>
    <w:rsid w:val="002E61C8"/>
    <w:rsid w:val="002F2BB4"/>
    <w:rsid w:val="002F677D"/>
    <w:rsid w:val="00307CA6"/>
    <w:rsid w:val="00323B39"/>
    <w:rsid w:val="00336FB6"/>
    <w:rsid w:val="00340319"/>
    <w:rsid w:val="00347288"/>
    <w:rsid w:val="00350DE0"/>
    <w:rsid w:val="00350F6D"/>
    <w:rsid w:val="00352265"/>
    <w:rsid w:val="003733F4"/>
    <w:rsid w:val="00380162"/>
    <w:rsid w:val="0039016B"/>
    <w:rsid w:val="003B1829"/>
    <w:rsid w:val="003B2E0B"/>
    <w:rsid w:val="003B4E09"/>
    <w:rsid w:val="003E0581"/>
    <w:rsid w:val="003E6337"/>
    <w:rsid w:val="003E6ACB"/>
    <w:rsid w:val="003E7D9F"/>
    <w:rsid w:val="003F3B02"/>
    <w:rsid w:val="004057CD"/>
    <w:rsid w:val="00405EBC"/>
    <w:rsid w:val="00412E2D"/>
    <w:rsid w:val="00415688"/>
    <w:rsid w:val="00426A68"/>
    <w:rsid w:val="00434C3F"/>
    <w:rsid w:val="0044060C"/>
    <w:rsid w:val="00444552"/>
    <w:rsid w:val="0047764B"/>
    <w:rsid w:val="00492C6D"/>
    <w:rsid w:val="00493644"/>
    <w:rsid w:val="0049381E"/>
    <w:rsid w:val="004A4F11"/>
    <w:rsid w:val="004A57DF"/>
    <w:rsid w:val="004A7183"/>
    <w:rsid w:val="004C59C3"/>
    <w:rsid w:val="004D3817"/>
    <w:rsid w:val="005040EC"/>
    <w:rsid w:val="00512EDF"/>
    <w:rsid w:val="00574FF3"/>
    <w:rsid w:val="00580565"/>
    <w:rsid w:val="00581E36"/>
    <w:rsid w:val="0058430C"/>
    <w:rsid w:val="005879EF"/>
    <w:rsid w:val="005A035C"/>
    <w:rsid w:val="005A24E1"/>
    <w:rsid w:val="005A36CA"/>
    <w:rsid w:val="005B5A39"/>
    <w:rsid w:val="005C39C6"/>
    <w:rsid w:val="005F1E70"/>
    <w:rsid w:val="0060089B"/>
    <w:rsid w:val="00604036"/>
    <w:rsid w:val="00616EDE"/>
    <w:rsid w:val="00635B19"/>
    <w:rsid w:val="0064251C"/>
    <w:rsid w:val="0064554A"/>
    <w:rsid w:val="00647560"/>
    <w:rsid w:val="00651CF6"/>
    <w:rsid w:val="00654FC4"/>
    <w:rsid w:val="00672921"/>
    <w:rsid w:val="00675403"/>
    <w:rsid w:val="0067543A"/>
    <w:rsid w:val="00676C5F"/>
    <w:rsid w:val="00676F47"/>
    <w:rsid w:val="006868C6"/>
    <w:rsid w:val="00686F08"/>
    <w:rsid w:val="006B0E1D"/>
    <w:rsid w:val="006B1E97"/>
    <w:rsid w:val="006C3916"/>
    <w:rsid w:val="006D63F8"/>
    <w:rsid w:val="006E1223"/>
    <w:rsid w:val="006F2F01"/>
    <w:rsid w:val="00702D5E"/>
    <w:rsid w:val="00704503"/>
    <w:rsid w:val="0071044F"/>
    <w:rsid w:val="00720493"/>
    <w:rsid w:val="00751401"/>
    <w:rsid w:val="007558E5"/>
    <w:rsid w:val="00773FD6"/>
    <w:rsid w:val="007848BE"/>
    <w:rsid w:val="007917E7"/>
    <w:rsid w:val="0079595D"/>
    <w:rsid w:val="007A4A51"/>
    <w:rsid w:val="007D2D88"/>
    <w:rsid w:val="007E3E02"/>
    <w:rsid w:val="007E4139"/>
    <w:rsid w:val="007E4172"/>
    <w:rsid w:val="007E5F8C"/>
    <w:rsid w:val="007E61E3"/>
    <w:rsid w:val="008040D8"/>
    <w:rsid w:val="0080448B"/>
    <w:rsid w:val="00817480"/>
    <w:rsid w:val="00863238"/>
    <w:rsid w:val="00876112"/>
    <w:rsid w:val="0087630A"/>
    <w:rsid w:val="00884CC8"/>
    <w:rsid w:val="008A2D5D"/>
    <w:rsid w:val="008C5260"/>
    <w:rsid w:val="008C6F45"/>
    <w:rsid w:val="009151BA"/>
    <w:rsid w:val="009200B4"/>
    <w:rsid w:val="00934224"/>
    <w:rsid w:val="009573A4"/>
    <w:rsid w:val="009629E9"/>
    <w:rsid w:val="009858BE"/>
    <w:rsid w:val="00996FF9"/>
    <w:rsid w:val="009A7A4A"/>
    <w:rsid w:val="009D38A9"/>
    <w:rsid w:val="009E3EDA"/>
    <w:rsid w:val="009E597C"/>
    <w:rsid w:val="009E6385"/>
    <w:rsid w:val="00A029B4"/>
    <w:rsid w:val="00A05BD8"/>
    <w:rsid w:val="00A26CD1"/>
    <w:rsid w:val="00A4008A"/>
    <w:rsid w:val="00A520D5"/>
    <w:rsid w:val="00A60671"/>
    <w:rsid w:val="00A63208"/>
    <w:rsid w:val="00A70B17"/>
    <w:rsid w:val="00A70F9E"/>
    <w:rsid w:val="00A850C0"/>
    <w:rsid w:val="00A90418"/>
    <w:rsid w:val="00AB0474"/>
    <w:rsid w:val="00AB081B"/>
    <w:rsid w:val="00AD2641"/>
    <w:rsid w:val="00AD5BBB"/>
    <w:rsid w:val="00AE0F0D"/>
    <w:rsid w:val="00B02B39"/>
    <w:rsid w:val="00B06D44"/>
    <w:rsid w:val="00B34D32"/>
    <w:rsid w:val="00B46041"/>
    <w:rsid w:val="00B54073"/>
    <w:rsid w:val="00B64ED2"/>
    <w:rsid w:val="00B80C73"/>
    <w:rsid w:val="00B852EA"/>
    <w:rsid w:val="00B94054"/>
    <w:rsid w:val="00B95252"/>
    <w:rsid w:val="00BB3413"/>
    <w:rsid w:val="00BD0C65"/>
    <w:rsid w:val="00BD291C"/>
    <w:rsid w:val="00BE57B0"/>
    <w:rsid w:val="00BF035D"/>
    <w:rsid w:val="00BF5B62"/>
    <w:rsid w:val="00BF6965"/>
    <w:rsid w:val="00BF7CDD"/>
    <w:rsid w:val="00C025B3"/>
    <w:rsid w:val="00C070DE"/>
    <w:rsid w:val="00C21C85"/>
    <w:rsid w:val="00C2413A"/>
    <w:rsid w:val="00C261D8"/>
    <w:rsid w:val="00C44A0D"/>
    <w:rsid w:val="00C54419"/>
    <w:rsid w:val="00C54639"/>
    <w:rsid w:val="00C574B3"/>
    <w:rsid w:val="00C72EF8"/>
    <w:rsid w:val="00C75E0F"/>
    <w:rsid w:val="00CE2129"/>
    <w:rsid w:val="00CE79B0"/>
    <w:rsid w:val="00CF35C0"/>
    <w:rsid w:val="00CF5540"/>
    <w:rsid w:val="00D02EEF"/>
    <w:rsid w:val="00D05C72"/>
    <w:rsid w:val="00D06F63"/>
    <w:rsid w:val="00D20307"/>
    <w:rsid w:val="00D21956"/>
    <w:rsid w:val="00D2360F"/>
    <w:rsid w:val="00D23AD9"/>
    <w:rsid w:val="00D313C1"/>
    <w:rsid w:val="00D31A4E"/>
    <w:rsid w:val="00D53782"/>
    <w:rsid w:val="00D660D5"/>
    <w:rsid w:val="00D945F1"/>
    <w:rsid w:val="00D95C97"/>
    <w:rsid w:val="00DA703E"/>
    <w:rsid w:val="00DB2514"/>
    <w:rsid w:val="00DC6935"/>
    <w:rsid w:val="00DD2817"/>
    <w:rsid w:val="00DE0D79"/>
    <w:rsid w:val="00DE12F4"/>
    <w:rsid w:val="00DE43A9"/>
    <w:rsid w:val="00DE7BB8"/>
    <w:rsid w:val="00E02302"/>
    <w:rsid w:val="00E03384"/>
    <w:rsid w:val="00E10CDC"/>
    <w:rsid w:val="00E1134F"/>
    <w:rsid w:val="00E12A76"/>
    <w:rsid w:val="00E140C7"/>
    <w:rsid w:val="00E22B63"/>
    <w:rsid w:val="00E25D2C"/>
    <w:rsid w:val="00E40643"/>
    <w:rsid w:val="00E63C8D"/>
    <w:rsid w:val="00E6577D"/>
    <w:rsid w:val="00E65DCD"/>
    <w:rsid w:val="00E731A8"/>
    <w:rsid w:val="00E73929"/>
    <w:rsid w:val="00E93210"/>
    <w:rsid w:val="00EA4276"/>
    <w:rsid w:val="00EB2603"/>
    <w:rsid w:val="00EB4D62"/>
    <w:rsid w:val="00EC611C"/>
    <w:rsid w:val="00EE3548"/>
    <w:rsid w:val="00F22D5E"/>
    <w:rsid w:val="00F33F5F"/>
    <w:rsid w:val="00F371A3"/>
    <w:rsid w:val="00F379F8"/>
    <w:rsid w:val="00F4251B"/>
    <w:rsid w:val="00F6279C"/>
    <w:rsid w:val="00F71D87"/>
    <w:rsid w:val="00FA151C"/>
    <w:rsid w:val="00FD369C"/>
    <w:rsid w:val="00FF1828"/>
    <w:rsid w:val="00FF4E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nhideWhenUsed="0" w:qFormat="1"/>
    <w:lsdException w:name="Body Text 3" w:uiPriority="0"/>
    <w:lsdException w:name="Body Text Indent 3" w:uiPriority="0"/>
    <w:lsdException w:name="Strong" w:semiHidden="0" w:uiPriority="22" w:unhideWhenUsed="0" w:qFormat="1"/>
    <w:lsdException w:name="Emphasis" w:semiHidden="0" w:unhideWhenUsed="0" w:qFormat="1"/>
    <w:lsdException w:name="Document Map" w:uiPriority="0"/>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a">
    <w:name w:val="Normal"/>
    <w:qFormat/>
    <w:rsid w:val="00340319"/>
  </w:style>
  <w:style w:type="paragraph" w:styleId="1">
    <w:name w:val="heading 1"/>
    <w:basedOn w:val="a"/>
    <w:next w:val="a"/>
    <w:link w:val="10"/>
    <w:qFormat/>
    <w:rsid w:val="00CF5540"/>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CF5540"/>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CF5540"/>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qFormat/>
    <w:rsid w:val="00CF5540"/>
    <w:pPr>
      <w:keepNext/>
      <w:spacing w:after="0" w:line="240" w:lineRule="auto"/>
      <w:ind w:firstLine="3960"/>
      <w:jc w:val="right"/>
      <w:outlineLvl w:val="3"/>
    </w:pPr>
    <w:rPr>
      <w:rFonts w:ascii="Times New Roman" w:eastAsia="Times New Roman" w:hAnsi="Times New Roman" w:cs="Times New Roman"/>
      <w:sz w:val="28"/>
      <w:szCs w:val="20"/>
      <w:lang w:eastAsia="zh-CN"/>
    </w:rPr>
  </w:style>
  <w:style w:type="paragraph" w:styleId="5">
    <w:name w:val="heading 5"/>
    <w:basedOn w:val="a"/>
    <w:next w:val="a"/>
    <w:link w:val="50"/>
    <w:uiPriority w:val="99"/>
    <w:qFormat/>
    <w:rsid w:val="00CF5540"/>
    <w:pPr>
      <w:spacing w:before="200" w:after="80" w:line="240" w:lineRule="auto"/>
      <w:outlineLvl w:val="4"/>
    </w:pPr>
    <w:rPr>
      <w:rFonts w:ascii="Cambria" w:eastAsia="Calibri" w:hAnsi="Cambria" w:cs="Times New Roman"/>
      <w:color w:val="4F81BD"/>
      <w:sz w:val="20"/>
      <w:szCs w:val="20"/>
      <w:lang w:val="x-none" w:eastAsia="x-none"/>
    </w:rPr>
  </w:style>
  <w:style w:type="paragraph" w:styleId="6">
    <w:name w:val="heading 6"/>
    <w:basedOn w:val="a"/>
    <w:next w:val="a"/>
    <w:link w:val="60"/>
    <w:uiPriority w:val="99"/>
    <w:qFormat/>
    <w:rsid w:val="00CF5540"/>
    <w:pPr>
      <w:spacing w:before="280" w:after="100" w:line="240" w:lineRule="auto"/>
      <w:outlineLvl w:val="5"/>
    </w:pPr>
    <w:rPr>
      <w:rFonts w:ascii="Cambria" w:eastAsia="Calibri" w:hAnsi="Cambria" w:cs="Times New Roman"/>
      <w:i/>
      <w:iCs/>
      <w:color w:val="4F81BD"/>
      <w:sz w:val="20"/>
      <w:szCs w:val="20"/>
      <w:lang w:val="x-none" w:eastAsia="x-none"/>
    </w:rPr>
  </w:style>
  <w:style w:type="paragraph" w:styleId="7">
    <w:name w:val="heading 7"/>
    <w:basedOn w:val="a"/>
    <w:next w:val="a"/>
    <w:link w:val="70"/>
    <w:uiPriority w:val="99"/>
    <w:qFormat/>
    <w:rsid w:val="00CF5540"/>
    <w:pPr>
      <w:spacing w:before="320" w:after="100" w:line="240" w:lineRule="auto"/>
      <w:outlineLvl w:val="6"/>
    </w:pPr>
    <w:rPr>
      <w:rFonts w:ascii="Cambria" w:eastAsia="Calibri" w:hAnsi="Cambria" w:cs="Times New Roman"/>
      <w:b/>
      <w:bCs/>
      <w:color w:val="9BBB59"/>
      <w:sz w:val="20"/>
      <w:szCs w:val="20"/>
      <w:lang w:val="x-none" w:eastAsia="x-none"/>
    </w:rPr>
  </w:style>
  <w:style w:type="paragraph" w:styleId="8">
    <w:name w:val="heading 8"/>
    <w:basedOn w:val="a"/>
    <w:next w:val="a"/>
    <w:link w:val="80"/>
    <w:uiPriority w:val="99"/>
    <w:qFormat/>
    <w:rsid w:val="00CF5540"/>
    <w:pPr>
      <w:spacing w:before="320" w:after="100" w:line="240" w:lineRule="auto"/>
      <w:outlineLvl w:val="7"/>
    </w:pPr>
    <w:rPr>
      <w:rFonts w:ascii="Cambria" w:eastAsia="Calibri" w:hAnsi="Cambria" w:cs="Times New Roman"/>
      <w:b/>
      <w:bCs/>
      <w:i/>
      <w:iCs/>
      <w:color w:val="9BBB59"/>
      <w:sz w:val="20"/>
      <w:szCs w:val="20"/>
      <w:lang w:val="x-none" w:eastAsia="x-none"/>
    </w:rPr>
  </w:style>
  <w:style w:type="paragraph" w:styleId="9">
    <w:name w:val="heading 9"/>
    <w:basedOn w:val="a"/>
    <w:next w:val="a"/>
    <w:link w:val="90"/>
    <w:uiPriority w:val="99"/>
    <w:qFormat/>
    <w:rsid w:val="00CF5540"/>
    <w:pPr>
      <w:spacing w:before="320" w:after="100" w:line="240" w:lineRule="auto"/>
      <w:outlineLvl w:val="8"/>
    </w:pPr>
    <w:rPr>
      <w:rFonts w:ascii="Cambria" w:eastAsia="Calibri" w:hAnsi="Cambria" w:cs="Times New Roman"/>
      <w:i/>
      <w:iCs/>
      <w:color w:val="9BBB59"/>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7E3E02"/>
    <w:pPr>
      <w:spacing w:after="0" w:line="240" w:lineRule="auto"/>
    </w:pPr>
    <w:rPr>
      <w:rFonts w:ascii="Tahoma" w:hAnsi="Tahoma" w:cs="Tahoma"/>
      <w:sz w:val="16"/>
      <w:szCs w:val="16"/>
    </w:rPr>
  </w:style>
  <w:style w:type="character" w:customStyle="1" w:styleId="a4">
    <w:name w:val="Текст выноски Знак"/>
    <w:basedOn w:val="a0"/>
    <w:link w:val="a3"/>
    <w:rsid w:val="007E3E02"/>
    <w:rPr>
      <w:rFonts w:ascii="Tahoma" w:hAnsi="Tahoma" w:cs="Tahoma"/>
      <w:sz w:val="16"/>
      <w:szCs w:val="16"/>
    </w:rPr>
  </w:style>
  <w:style w:type="character" w:customStyle="1" w:styleId="10">
    <w:name w:val="Заголовок 1 Знак"/>
    <w:basedOn w:val="a0"/>
    <w:link w:val="1"/>
    <w:rsid w:val="00CF5540"/>
    <w:rPr>
      <w:rFonts w:ascii="Arial" w:eastAsia="Times New Roman" w:hAnsi="Arial" w:cs="Arial"/>
      <w:b/>
      <w:bCs/>
      <w:kern w:val="32"/>
      <w:sz w:val="32"/>
      <w:szCs w:val="32"/>
      <w:lang w:eastAsia="ru-RU"/>
    </w:rPr>
  </w:style>
  <w:style w:type="character" w:customStyle="1" w:styleId="20">
    <w:name w:val="Заголовок 2 Знак"/>
    <w:basedOn w:val="a0"/>
    <w:link w:val="2"/>
    <w:rsid w:val="00CF5540"/>
    <w:rPr>
      <w:rFonts w:ascii="Arial" w:eastAsia="Times New Roman" w:hAnsi="Arial" w:cs="Arial"/>
      <w:b/>
      <w:bCs/>
      <w:i/>
      <w:iCs/>
      <w:sz w:val="28"/>
      <w:szCs w:val="28"/>
      <w:lang w:eastAsia="ru-RU"/>
    </w:rPr>
  </w:style>
  <w:style w:type="character" w:customStyle="1" w:styleId="30">
    <w:name w:val="Заголовок 3 Знак"/>
    <w:basedOn w:val="a0"/>
    <w:link w:val="3"/>
    <w:uiPriority w:val="99"/>
    <w:rsid w:val="00CF5540"/>
    <w:rPr>
      <w:rFonts w:ascii="Arial" w:eastAsia="Times New Roman" w:hAnsi="Arial" w:cs="Arial"/>
      <w:b/>
      <w:bCs/>
      <w:sz w:val="26"/>
      <w:szCs w:val="26"/>
      <w:lang w:eastAsia="ru-RU"/>
    </w:rPr>
  </w:style>
  <w:style w:type="character" w:customStyle="1" w:styleId="40">
    <w:name w:val="Заголовок 4 Знак"/>
    <w:basedOn w:val="a0"/>
    <w:link w:val="4"/>
    <w:uiPriority w:val="99"/>
    <w:rsid w:val="00CF5540"/>
    <w:rPr>
      <w:rFonts w:ascii="Times New Roman" w:eastAsia="Times New Roman" w:hAnsi="Times New Roman" w:cs="Times New Roman"/>
      <w:sz w:val="28"/>
      <w:szCs w:val="20"/>
      <w:lang w:eastAsia="zh-CN"/>
    </w:rPr>
  </w:style>
  <w:style w:type="numbering" w:customStyle="1" w:styleId="11">
    <w:name w:val="Нет списка1"/>
    <w:next w:val="a2"/>
    <w:uiPriority w:val="99"/>
    <w:semiHidden/>
    <w:unhideWhenUsed/>
    <w:rsid w:val="00CF5540"/>
  </w:style>
  <w:style w:type="paragraph" w:customStyle="1" w:styleId="ConsPlusNonformat">
    <w:name w:val="ConsPlusNonformat"/>
    <w:uiPriority w:val="99"/>
    <w:rsid w:val="00CF5540"/>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Normal">
    <w:name w:val="ConsPlusNormal"/>
    <w:rsid w:val="00CF554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Cell">
    <w:name w:val="ConsPlusCell"/>
    <w:rsid w:val="00CF55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uiPriority w:val="99"/>
    <w:rsid w:val="00CF5540"/>
    <w:pPr>
      <w:autoSpaceDE w:val="0"/>
      <w:autoSpaceDN w:val="0"/>
      <w:adjustRightInd w:val="0"/>
      <w:spacing w:after="0" w:line="240" w:lineRule="auto"/>
    </w:pPr>
    <w:rPr>
      <w:rFonts w:ascii="Arial" w:eastAsia="Times New Roman" w:hAnsi="Arial" w:cs="Arial"/>
      <w:b/>
      <w:bCs/>
      <w:sz w:val="20"/>
      <w:szCs w:val="20"/>
      <w:lang w:eastAsia="ru-RU"/>
    </w:rPr>
  </w:style>
  <w:style w:type="table" w:styleId="a5">
    <w:name w:val="Table Grid"/>
    <w:basedOn w:val="a1"/>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rsid w:val="00CF5540"/>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7">
    <w:name w:val="Верхний колонтитул Знак"/>
    <w:basedOn w:val="a0"/>
    <w:link w:val="a6"/>
    <w:uiPriority w:val="99"/>
    <w:rsid w:val="00CF5540"/>
    <w:rPr>
      <w:rFonts w:ascii="Times New Roman" w:eastAsia="Times New Roman" w:hAnsi="Times New Roman" w:cs="Times New Roman"/>
      <w:sz w:val="24"/>
      <w:szCs w:val="24"/>
      <w:lang w:val="x-none" w:eastAsia="x-none"/>
    </w:rPr>
  </w:style>
  <w:style w:type="character" w:styleId="a8">
    <w:name w:val="page number"/>
    <w:basedOn w:val="a0"/>
    <w:rsid w:val="00CF5540"/>
  </w:style>
  <w:style w:type="character" w:styleId="a9">
    <w:name w:val="Hyperlink"/>
    <w:uiPriority w:val="99"/>
    <w:rsid w:val="00CF5540"/>
    <w:rPr>
      <w:color w:val="0000FF"/>
      <w:u w:val="single"/>
    </w:rPr>
  </w:style>
  <w:style w:type="paragraph" w:styleId="aa">
    <w:name w:val="footnote text"/>
    <w:basedOn w:val="a"/>
    <w:link w:val="ab"/>
    <w:rsid w:val="00CF5540"/>
    <w:pPr>
      <w:spacing w:after="0" w:line="240" w:lineRule="auto"/>
    </w:pPr>
    <w:rPr>
      <w:rFonts w:ascii="Times New Roman" w:eastAsia="Times New Roman" w:hAnsi="Times New Roman" w:cs="Times New Roman"/>
      <w:sz w:val="20"/>
      <w:szCs w:val="20"/>
      <w:lang w:eastAsia="ru-RU"/>
    </w:rPr>
  </w:style>
  <w:style w:type="character" w:customStyle="1" w:styleId="ab">
    <w:name w:val="Текст сноски Знак"/>
    <w:basedOn w:val="a0"/>
    <w:link w:val="aa"/>
    <w:rsid w:val="00CF5540"/>
    <w:rPr>
      <w:rFonts w:ascii="Times New Roman" w:eastAsia="Times New Roman" w:hAnsi="Times New Roman" w:cs="Times New Roman"/>
      <w:sz w:val="20"/>
      <w:szCs w:val="20"/>
      <w:lang w:eastAsia="ru-RU"/>
    </w:rPr>
  </w:style>
  <w:style w:type="character" w:styleId="ac">
    <w:name w:val="footnote reference"/>
    <w:rsid w:val="00CF5540"/>
    <w:rPr>
      <w:vertAlign w:val="superscript"/>
    </w:rPr>
  </w:style>
  <w:style w:type="paragraph" w:styleId="ad">
    <w:name w:val="footer"/>
    <w:basedOn w:val="a"/>
    <w:link w:val="ae"/>
    <w:rsid w:val="00CF554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Нижний колонтитул Знак"/>
    <w:basedOn w:val="a0"/>
    <w:link w:val="ad"/>
    <w:uiPriority w:val="99"/>
    <w:rsid w:val="00CF5540"/>
    <w:rPr>
      <w:rFonts w:ascii="Times New Roman" w:eastAsia="Times New Roman" w:hAnsi="Times New Roman" w:cs="Times New Roman"/>
      <w:sz w:val="24"/>
      <w:szCs w:val="24"/>
      <w:lang w:eastAsia="ru-RU"/>
    </w:rPr>
  </w:style>
  <w:style w:type="paragraph" w:styleId="af">
    <w:name w:val="Body Text"/>
    <w:basedOn w:val="a"/>
    <w:link w:val="af0"/>
    <w:rsid w:val="00CF5540"/>
    <w:pPr>
      <w:widowControl w:val="0"/>
      <w:autoSpaceDE w:val="0"/>
      <w:autoSpaceDN w:val="0"/>
      <w:adjustRightInd w:val="0"/>
      <w:spacing w:after="0" w:line="240" w:lineRule="auto"/>
      <w:jc w:val="center"/>
    </w:pPr>
    <w:rPr>
      <w:rFonts w:ascii="Times New Roman" w:eastAsia="Times New Roman" w:hAnsi="Times New Roman" w:cs="Times New Roman"/>
      <w:b/>
      <w:bCs/>
      <w:sz w:val="28"/>
      <w:lang w:eastAsia="ru-RU"/>
    </w:rPr>
  </w:style>
  <w:style w:type="character" w:customStyle="1" w:styleId="af0">
    <w:name w:val="Основной текст Знак"/>
    <w:basedOn w:val="a0"/>
    <w:link w:val="af"/>
    <w:rsid w:val="00CF5540"/>
    <w:rPr>
      <w:rFonts w:ascii="Times New Roman" w:eastAsia="Times New Roman" w:hAnsi="Times New Roman" w:cs="Times New Roman"/>
      <w:b/>
      <w:bCs/>
      <w:sz w:val="28"/>
      <w:lang w:eastAsia="ru-RU"/>
    </w:rPr>
  </w:style>
  <w:style w:type="paragraph" w:styleId="af1">
    <w:name w:val="No Spacing"/>
    <w:link w:val="af2"/>
    <w:uiPriority w:val="1"/>
    <w:qFormat/>
    <w:rsid w:val="00CF5540"/>
    <w:pPr>
      <w:spacing w:after="0" w:line="240" w:lineRule="auto"/>
    </w:pPr>
    <w:rPr>
      <w:rFonts w:ascii="Times New Roman" w:eastAsia="Times New Roman" w:hAnsi="Times New Roman" w:cs="Times New Roman"/>
      <w:sz w:val="24"/>
      <w:szCs w:val="24"/>
      <w:lang w:eastAsia="ru-RU"/>
    </w:rPr>
  </w:style>
  <w:style w:type="paragraph" w:styleId="af3">
    <w:name w:val="Normal (Web)"/>
    <w:basedOn w:val="a"/>
    <w:unhideWhenUsed/>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1">
    <w:name w:val="Body Text Indent 2"/>
    <w:basedOn w:val="a"/>
    <w:link w:val="22"/>
    <w:uiPriority w:val="99"/>
    <w:unhideWhenUsed/>
    <w:rsid w:val="00CF5540"/>
    <w:pPr>
      <w:spacing w:after="120" w:line="480" w:lineRule="auto"/>
      <w:ind w:left="283"/>
    </w:pPr>
    <w:rPr>
      <w:rFonts w:ascii="Times New Roman" w:eastAsia="Times New Roman" w:hAnsi="Times New Roman" w:cs="Times New Roman"/>
      <w:sz w:val="24"/>
      <w:szCs w:val="24"/>
      <w:lang w:val="x-none" w:eastAsia="x-none"/>
    </w:rPr>
  </w:style>
  <w:style w:type="character" w:customStyle="1" w:styleId="22">
    <w:name w:val="Основной текст с отступом 2 Знак"/>
    <w:basedOn w:val="a0"/>
    <w:link w:val="21"/>
    <w:uiPriority w:val="99"/>
    <w:rsid w:val="00CF5540"/>
    <w:rPr>
      <w:rFonts w:ascii="Times New Roman" w:eastAsia="Times New Roman" w:hAnsi="Times New Roman" w:cs="Times New Roman"/>
      <w:sz w:val="24"/>
      <w:szCs w:val="24"/>
      <w:lang w:val="x-none" w:eastAsia="x-none"/>
    </w:rPr>
  </w:style>
  <w:style w:type="paragraph" w:customStyle="1" w:styleId="41">
    <w:name w:val="Знак Знак4"/>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42">
    <w:name w:val="Знак Знак4"/>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paragraph" w:styleId="af4">
    <w:name w:val="List Paragraph"/>
    <w:basedOn w:val="a"/>
    <w:uiPriority w:val="34"/>
    <w:qFormat/>
    <w:rsid w:val="00CF5540"/>
    <w:pPr>
      <w:ind w:left="720"/>
      <w:contextualSpacing/>
    </w:pPr>
    <w:rPr>
      <w:rFonts w:ascii="Calibri" w:eastAsia="Times New Roman" w:hAnsi="Calibri" w:cs="Times New Roman"/>
      <w:lang w:eastAsia="ru-RU"/>
    </w:rPr>
  </w:style>
  <w:style w:type="paragraph" w:customStyle="1" w:styleId="Default">
    <w:name w:val="Default"/>
    <w:rsid w:val="00CF554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FORMATTEXT">
    <w:name w:val=".FORMATTEXT"/>
    <w:uiPriority w:val="99"/>
    <w:rsid w:val="00CF55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HEADERTEXT">
    <w:name w:val=".HEADERTEXT"/>
    <w:uiPriority w:val="99"/>
    <w:rsid w:val="00CF5540"/>
    <w:pPr>
      <w:widowControl w:val="0"/>
      <w:autoSpaceDE w:val="0"/>
      <w:autoSpaceDN w:val="0"/>
      <w:adjustRightInd w:val="0"/>
      <w:spacing w:after="0" w:line="240" w:lineRule="auto"/>
    </w:pPr>
    <w:rPr>
      <w:rFonts w:ascii="Arial" w:eastAsia="Times New Roman" w:hAnsi="Arial" w:cs="Arial"/>
      <w:color w:val="2B4279"/>
      <w:sz w:val="20"/>
      <w:szCs w:val="20"/>
      <w:lang w:eastAsia="ru-RU"/>
    </w:rPr>
  </w:style>
  <w:style w:type="character" w:customStyle="1" w:styleId="match">
    <w:name w:val="match"/>
    <w:rsid w:val="00CF5540"/>
  </w:style>
  <w:style w:type="character" w:customStyle="1" w:styleId="horizline">
    <w:name w:val="horizline"/>
    <w:rsid w:val="00CF5540"/>
  </w:style>
  <w:style w:type="character" w:customStyle="1" w:styleId="referent">
    <w:name w:val="referent"/>
    <w:rsid w:val="00CF5540"/>
  </w:style>
  <w:style w:type="paragraph" w:customStyle="1" w:styleId="headertext0">
    <w:name w:val="headertext"/>
    <w:basedOn w:val="a"/>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0">
    <w:name w:val="formattext"/>
    <w:basedOn w:val="a"/>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opleveltext">
    <w:name w:val="topleveltext"/>
    <w:basedOn w:val="a"/>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50">
    <w:name w:val="Заголовок 5 Знак"/>
    <w:basedOn w:val="a0"/>
    <w:link w:val="5"/>
    <w:uiPriority w:val="99"/>
    <w:rsid w:val="00CF5540"/>
    <w:rPr>
      <w:rFonts w:ascii="Cambria" w:eastAsia="Calibri" w:hAnsi="Cambria" w:cs="Times New Roman"/>
      <w:color w:val="4F81BD"/>
      <w:sz w:val="20"/>
      <w:szCs w:val="20"/>
      <w:lang w:val="x-none" w:eastAsia="x-none"/>
    </w:rPr>
  </w:style>
  <w:style w:type="character" w:customStyle="1" w:styleId="60">
    <w:name w:val="Заголовок 6 Знак"/>
    <w:basedOn w:val="a0"/>
    <w:link w:val="6"/>
    <w:uiPriority w:val="99"/>
    <w:rsid w:val="00CF5540"/>
    <w:rPr>
      <w:rFonts w:ascii="Cambria" w:eastAsia="Calibri" w:hAnsi="Cambria" w:cs="Times New Roman"/>
      <w:i/>
      <w:iCs/>
      <w:color w:val="4F81BD"/>
      <w:sz w:val="20"/>
      <w:szCs w:val="20"/>
      <w:lang w:val="x-none" w:eastAsia="x-none"/>
    </w:rPr>
  </w:style>
  <w:style w:type="character" w:customStyle="1" w:styleId="70">
    <w:name w:val="Заголовок 7 Знак"/>
    <w:basedOn w:val="a0"/>
    <w:link w:val="7"/>
    <w:uiPriority w:val="99"/>
    <w:rsid w:val="00CF5540"/>
    <w:rPr>
      <w:rFonts w:ascii="Cambria" w:eastAsia="Calibri" w:hAnsi="Cambria" w:cs="Times New Roman"/>
      <w:b/>
      <w:bCs/>
      <w:color w:val="9BBB59"/>
      <w:sz w:val="20"/>
      <w:szCs w:val="20"/>
      <w:lang w:val="x-none" w:eastAsia="x-none"/>
    </w:rPr>
  </w:style>
  <w:style w:type="character" w:customStyle="1" w:styleId="80">
    <w:name w:val="Заголовок 8 Знак"/>
    <w:basedOn w:val="a0"/>
    <w:link w:val="8"/>
    <w:uiPriority w:val="99"/>
    <w:rsid w:val="00CF5540"/>
    <w:rPr>
      <w:rFonts w:ascii="Cambria" w:eastAsia="Calibri" w:hAnsi="Cambria" w:cs="Times New Roman"/>
      <w:b/>
      <w:bCs/>
      <w:i/>
      <w:iCs/>
      <w:color w:val="9BBB59"/>
      <w:sz w:val="20"/>
      <w:szCs w:val="20"/>
      <w:lang w:val="x-none" w:eastAsia="x-none"/>
    </w:rPr>
  </w:style>
  <w:style w:type="character" w:customStyle="1" w:styleId="90">
    <w:name w:val="Заголовок 9 Знак"/>
    <w:basedOn w:val="a0"/>
    <w:link w:val="9"/>
    <w:uiPriority w:val="99"/>
    <w:rsid w:val="00CF5540"/>
    <w:rPr>
      <w:rFonts w:ascii="Cambria" w:eastAsia="Calibri" w:hAnsi="Cambria" w:cs="Times New Roman"/>
      <w:i/>
      <w:iCs/>
      <w:color w:val="9BBB59"/>
      <w:sz w:val="20"/>
      <w:szCs w:val="20"/>
      <w:lang w:val="x-none" w:eastAsia="x-none"/>
    </w:rPr>
  </w:style>
  <w:style w:type="numbering" w:customStyle="1" w:styleId="23">
    <w:name w:val="Нет списка2"/>
    <w:next w:val="a2"/>
    <w:uiPriority w:val="99"/>
    <w:semiHidden/>
    <w:unhideWhenUsed/>
    <w:rsid w:val="00CF5540"/>
  </w:style>
  <w:style w:type="paragraph" w:styleId="af5">
    <w:name w:val="caption"/>
    <w:basedOn w:val="a"/>
    <w:next w:val="a"/>
    <w:qFormat/>
    <w:rsid w:val="00CF5540"/>
    <w:pPr>
      <w:spacing w:after="0" w:line="240" w:lineRule="auto"/>
    </w:pPr>
    <w:rPr>
      <w:rFonts w:ascii="Times New Roman" w:eastAsia="Times New Roman" w:hAnsi="Times New Roman" w:cs="Times New Roman"/>
      <w:b/>
      <w:bCs/>
      <w:sz w:val="18"/>
      <w:szCs w:val="18"/>
      <w:lang w:eastAsia="ru-RU"/>
    </w:rPr>
  </w:style>
  <w:style w:type="paragraph" w:styleId="af6">
    <w:name w:val="Title"/>
    <w:basedOn w:val="a"/>
    <w:next w:val="a"/>
    <w:link w:val="af7"/>
    <w:uiPriority w:val="99"/>
    <w:qFormat/>
    <w:rsid w:val="00CF5540"/>
    <w:pPr>
      <w:pBdr>
        <w:top w:val="single" w:sz="8" w:space="10" w:color="A7BFDE"/>
        <w:bottom w:val="single" w:sz="24" w:space="15" w:color="9BBB59"/>
      </w:pBdr>
      <w:spacing w:after="0" w:line="240" w:lineRule="auto"/>
      <w:jc w:val="center"/>
    </w:pPr>
    <w:rPr>
      <w:rFonts w:ascii="Cambria" w:eastAsia="Calibri" w:hAnsi="Cambria" w:cs="Times New Roman"/>
      <w:i/>
      <w:iCs/>
      <w:color w:val="243F60"/>
      <w:sz w:val="60"/>
      <w:szCs w:val="60"/>
      <w:lang w:val="x-none" w:eastAsia="x-none"/>
    </w:rPr>
  </w:style>
  <w:style w:type="character" w:customStyle="1" w:styleId="af7">
    <w:name w:val="Название Знак"/>
    <w:basedOn w:val="a0"/>
    <w:link w:val="af6"/>
    <w:uiPriority w:val="99"/>
    <w:rsid w:val="00CF5540"/>
    <w:rPr>
      <w:rFonts w:ascii="Cambria" w:eastAsia="Calibri" w:hAnsi="Cambria" w:cs="Times New Roman"/>
      <w:i/>
      <w:iCs/>
      <w:color w:val="243F60"/>
      <w:sz w:val="60"/>
      <w:szCs w:val="60"/>
      <w:lang w:val="x-none" w:eastAsia="x-none"/>
    </w:rPr>
  </w:style>
  <w:style w:type="paragraph" w:styleId="af8">
    <w:name w:val="Subtitle"/>
    <w:basedOn w:val="a"/>
    <w:next w:val="a"/>
    <w:link w:val="af9"/>
    <w:uiPriority w:val="99"/>
    <w:qFormat/>
    <w:rsid w:val="00CF5540"/>
    <w:pPr>
      <w:spacing w:before="200" w:after="900" w:line="240" w:lineRule="auto"/>
      <w:jc w:val="right"/>
    </w:pPr>
    <w:rPr>
      <w:rFonts w:ascii="Calibri" w:eastAsia="Calibri" w:hAnsi="Calibri" w:cs="Times New Roman"/>
      <w:i/>
      <w:iCs/>
      <w:sz w:val="24"/>
      <w:szCs w:val="24"/>
      <w:lang w:val="x-none" w:eastAsia="x-none"/>
    </w:rPr>
  </w:style>
  <w:style w:type="character" w:customStyle="1" w:styleId="af9">
    <w:name w:val="Подзаголовок Знак"/>
    <w:basedOn w:val="a0"/>
    <w:link w:val="af8"/>
    <w:uiPriority w:val="99"/>
    <w:rsid w:val="00CF5540"/>
    <w:rPr>
      <w:rFonts w:ascii="Calibri" w:eastAsia="Calibri" w:hAnsi="Calibri" w:cs="Times New Roman"/>
      <w:i/>
      <w:iCs/>
      <w:sz w:val="24"/>
      <w:szCs w:val="24"/>
      <w:lang w:val="x-none" w:eastAsia="x-none"/>
    </w:rPr>
  </w:style>
  <w:style w:type="character" w:styleId="afa">
    <w:name w:val="Strong"/>
    <w:uiPriority w:val="22"/>
    <w:qFormat/>
    <w:rsid w:val="00CF5540"/>
    <w:rPr>
      <w:b/>
      <w:bCs/>
      <w:spacing w:val="0"/>
    </w:rPr>
  </w:style>
  <w:style w:type="character" w:styleId="afb">
    <w:name w:val="Emphasis"/>
    <w:uiPriority w:val="99"/>
    <w:qFormat/>
    <w:rsid w:val="00CF5540"/>
    <w:rPr>
      <w:b/>
      <w:bCs/>
      <w:i/>
      <w:iCs/>
      <w:color w:val="5A5A5A"/>
    </w:rPr>
  </w:style>
  <w:style w:type="character" w:customStyle="1" w:styleId="af2">
    <w:name w:val="Без интервала Знак"/>
    <w:basedOn w:val="a0"/>
    <w:link w:val="af1"/>
    <w:uiPriority w:val="99"/>
    <w:locked/>
    <w:rsid w:val="00CF5540"/>
    <w:rPr>
      <w:rFonts w:ascii="Times New Roman" w:eastAsia="Times New Roman" w:hAnsi="Times New Roman" w:cs="Times New Roman"/>
      <w:sz w:val="24"/>
      <w:szCs w:val="24"/>
      <w:lang w:eastAsia="ru-RU"/>
    </w:rPr>
  </w:style>
  <w:style w:type="paragraph" w:styleId="24">
    <w:name w:val="Quote"/>
    <w:basedOn w:val="a"/>
    <w:next w:val="a"/>
    <w:link w:val="25"/>
    <w:uiPriority w:val="99"/>
    <w:qFormat/>
    <w:rsid w:val="00CF5540"/>
    <w:pPr>
      <w:spacing w:after="0" w:line="240" w:lineRule="auto"/>
    </w:pPr>
    <w:rPr>
      <w:rFonts w:ascii="Cambria" w:eastAsia="Calibri" w:hAnsi="Cambria" w:cs="Times New Roman"/>
      <w:i/>
      <w:iCs/>
      <w:color w:val="5A5A5A"/>
      <w:sz w:val="20"/>
      <w:szCs w:val="20"/>
      <w:lang w:val="x-none" w:eastAsia="x-none"/>
    </w:rPr>
  </w:style>
  <w:style w:type="character" w:customStyle="1" w:styleId="25">
    <w:name w:val="Цитата 2 Знак"/>
    <w:basedOn w:val="a0"/>
    <w:link w:val="24"/>
    <w:uiPriority w:val="99"/>
    <w:rsid w:val="00CF5540"/>
    <w:rPr>
      <w:rFonts w:ascii="Cambria" w:eastAsia="Calibri" w:hAnsi="Cambria" w:cs="Times New Roman"/>
      <w:i/>
      <w:iCs/>
      <w:color w:val="5A5A5A"/>
      <w:sz w:val="20"/>
      <w:szCs w:val="20"/>
      <w:lang w:val="x-none" w:eastAsia="x-none"/>
    </w:rPr>
  </w:style>
  <w:style w:type="paragraph" w:styleId="afc">
    <w:name w:val="Intense Quote"/>
    <w:basedOn w:val="a"/>
    <w:next w:val="a"/>
    <w:link w:val="afd"/>
    <w:uiPriority w:val="99"/>
    <w:qFormat/>
    <w:rsid w:val="00CF5540"/>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cs="Times New Roman"/>
      <w:i/>
      <w:iCs/>
      <w:color w:val="FFFFFF"/>
      <w:sz w:val="24"/>
      <w:szCs w:val="24"/>
      <w:lang w:val="x-none" w:eastAsia="x-none"/>
    </w:rPr>
  </w:style>
  <w:style w:type="character" w:customStyle="1" w:styleId="afd">
    <w:name w:val="Выделенная цитата Знак"/>
    <w:basedOn w:val="a0"/>
    <w:link w:val="afc"/>
    <w:uiPriority w:val="99"/>
    <w:rsid w:val="00CF5540"/>
    <w:rPr>
      <w:rFonts w:ascii="Cambria" w:eastAsia="Calibri" w:hAnsi="Cambria" w:cs="Times New Roman"/>
      <w:i/>
      <w:iCs/>
      <w:color w:val="FFFFFF"/>
      <w:sz w:val="24"/>
      <w:szCs w:val="24"/>
      <w:shd w:val="clear" w:color="auto" w:fill="4F81BD"/>
      <w:lang w:val="x-none" w:eastAsia="x-none"/>
    </w:rPr>
  </w:style>
  <w:style w:type="character" w:styleId="afe">
    <w:name w:val="Subtle Emphasis"/>
    <w:uiPriority w:val="99"/>
    <w:qFormat/>
    <w:rsid w:val="00CF5540"/>
    <w:rPr>
      <w:i/>
      <w:iCs/>
      <w:color w:val="5A5A5A"/>
    </w:rPr>
  </w:style>
  <w:style w:type="character" w:styleId="aff">
    <w:name w:val="Intense Emphasis"/>
    <w:uiPriority w:val="99"/>
    <w:qFormat/>
    <w:rsid w:val="00CF5540"/>
    <w:rPr>
      <w:b/>
      <w:bCs/>
      <w:i/>
      <w:iCs/>
      <w:color w:val="4F81BD"/>
      <w:sz w:val="22"/>
      <w:szCs w:val="22"/>
    </w:rPr>
  </w:style>
  <w:style w:type="character" w:styleId="aff0">
    <w:name w:val="Subtle Reference"/>
    <w:uiPriority w:val="99"/>
    <w:qFormat/>
    <w:rsid w:val="00CF5540"/>
    <w:rPr>
      <w:color w:val="auto"/>
      <w:u w:val="single" w:color="9BBB59"/>
    </w:rPr>
  </w:style>
  <w:style w:type="character" w:styleId="aff1">
    <w:name w:val="Intense Reference"/>
    <w:uiPriority w:val="99"/>
    <w:qFormat/>
    <w:rsid w:val="00CF5540"/>
    <w:rPr>
      <w:b/>
      <w:bCs/>
      <w:color w:val="auto"/>
      <w:u w:val="single" w:color="9BBB59"/>
    </w:rPr>
  </w:style>
  <w:style w:type="character" w:styleId="aff2">
    <w:name w:val="Book Title"/>
    <w:uiPriority w:val="99"/>
    <w:qFormat/>
    <w:rsid w:val="00CF5540"/>
    <w:rPr>
      <w:rFonts w:ascii="Cambria" w:hAnsi="Cambria" w:cs="Cambria"/>
      <w:b/>
      <w:bCs/>
      <w:i/>
      <w:iCs/>
      <w:color w:val="auto"/>
    </w:rPr>
  </w:style>
  <w:style w:type="paragraph" w:styleId="aff3">
    <w:name w:val="TOC Heading"/>
    <w:basedOn w:val="1"/>
    <w:next w:val="a"/>
    <w:uiPriority w:val="99"/>
    <w:qFormat/>
    <w:rsid w:val="00CF5540"/>
    <w:pPr>
      <w:keepNext w:val="0"/>
      <w:pBdr>
        <w:bottom w:val="single" w:sz="12" w:space="1" w:color="365F91"/>
      </w:pBdr>
      <w:spacing w:before="600" w:after="80"/>
      <w:outlineLvl w:val="9"/>
    </w:pPr>
    <w:rPr>
      <w:rFonts w:ascii="Cambria" w:eastAsia="Calibri" w:hAnsi="Cambria" w:cs="Times New Roman"/>
      <w:color w:val="365F91"/>
      <w:kern w:val="0"/>
      <w:sz w:val="24"/>
      <w:szCs w:val="24"/>
      <w:lang w:val="x-none" w:eastAsia="x-none"/>
    </w:rPr>
  </w:style>
  <w:style w:type="paragraph" w:styleId="aff4">
    <w:name w:val="Body Text Indent"/>
    <w:basedOn w:val="a"/>
    <w:link w:val="aff5"/>
    <w:rsid w:val="00CF5540"/>
    <w:pPr>
      <w:autoSpaceDE w:val="0"/>
      <w:autoSpaceDN w:val="0"/>
      <w:spacing w:after="0" w:line="240" w:lineRule="auto"/>
      <w:ind w:left="426" w:hanging="426"/>
      <w:jc w:val="both"/>
    </w:pPr>
    <w:rPr>
      <w:rFonts w:ascii="Times New Roman" w:eastAsia="Calibri" w:hAnsi="Times New Roman" w:cs="Times New Roman"/>
      <w:sz w:val="28"/>
      <w:szCs w:val="28"/>
      <w:lang w:eastAsia="ru-RU"/>
    </w:rPr>
  </w:style>
  <w:style w:type="character" w:customStyle="1" w:styleId="aff5">
    <w:name w:val="Основной текст с отступом Знак"/>
    <w:basedOn w:val="a0"/>
    <w:link w:val="aff4"/>
    <w:rsid w:val="00CF5540"/>
    <w:rPr>
      <w:rFonts w:ascii="Times New Roman" w:eastAsia="Calibri" w:hAnsi="Times New Roman" w:cs="Times New Roman"/>
      <w:sz w:val="28"/>
      <w:szCs w:val="28"/>
      <w:lang w:eastAsia="ru-RU"/>
    </w:rPr>
  </w:style>
  <w:style w:type="paragraph" w:customStyle="1" w:styleId="12">
    <w:name w:val="марк список 1"/>
    <w:basedOn w:val="a"/>
    <w:uiPriority w:val="99"/>
    <w:rsid w:val="00CF5540"/>
    <w:pPr>
      <w:tabs>
        <w:tab w:val="left" w:pos="360"/>
      </w:tabs>
      <w:suppressAutoHyphens/>
      <w:spacing w:before="120" w:after="120" w:line="360" w:lineRule="atLeast"/>
      <w:jc w:val="both"/>
    </w:pPr>
    <w:rPr>
      <w:rFonts w:ascii="Times New Roman" w:eastAsia="Times New Roman" w:hAnsi="Times New Roman" w:cs="Times New Roman"/>
      <w:sz w:val="24"/>
      <w:szCs w:val="24"/>
      <w:lang w:eastAsia="ar-SA"/>
    </w:rPr>
  </w:style>
  <w:style w:type="table" w:customStyle="1" w:styleId="13">
    <w:name w:val="Сетка таблицы1"/>
    <w:basedOn w:val="a1"/>
    <w:next w:val="a5"/>
    <w:uiPriority w:val="59"/>
    <w:rsid w:val="00CF5540"/>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6">
    <w:name w:val="Гипертекстовая ссылка"/>
    <w:rsid w:val="00CF5540"/>
    <w:rPr>
      <w:rFonts w:cs="Times New Roman"/>
      <w:color w:val="008000"/>
    </w:rPr>
  </w:style>
  <w:style w:type="character" w:customStyle="1" w:styleId="aff7">
    <w:name w:val="Цветовое выделение"/>
    <w:uiPriority w:val="99"/>
    <w:rsid w:val="00CF5540"/>
    <w:rPr>
      <w:b/>
      <w:color w:val="000080"/>
    </w:rPr>
  </w:style>
  <w:style w:type="paragraph" w:customStyle="1" w:styleId="aff8">
    <w:name w:val="Знак Знак Знак Знак Знак Знак Знак"/>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character" w:styleId="aff9">
    <w:name w:val="endnote reference"/>
    <w:uiPriority w:val="99"/>
    <w:semiHidden/>
    <w:unhideWhenUsed/>
    <w:rsid w:val="00CF5540"/>
    <w:rPr>
      <w:vertAlign w:val="superscript"/>
    </w:rPr>
  </w:style>
  <w:style w:type="numbering" w:customStyle="1" w:styleId="31">
    <w:name w:val="Нет списка3"/>
    <w:next w:val="a2"/>
    <w:semiHidden/>
    <w:unhideWhenUsed/>
    <w:rsid w:val="00CF5540"/>
  </w:style>
  <w:style w:type="paragraph" w:styleId="32">
    <w:name w:val="Body Text 3"/>
    <w:basedOn w:val="a"/>
    <w:link w:val="33"/>
    <w:rsid w:val="00CF5540"/>
    <w:pPr>
      <w:spacing w:after="120" w:line="240" w:lineRule="auto"/>
    </w:pPr>
    <w:rPr>
      <w:rFonts w:ascii="Times New Roman" w:eastAsia="Calibri" w:hAnsi="Times New Roman" w:cs="Times New Roman"/>
      <w:sz w:val="16"/>
      <w:szCs w:val="16"/>
      <w:lang w:eastAsia="ru-RU"/>
    </w:rPr>
  </w:style>
  <w:style w:type="character" w:customStyle="1" w:styleId="33">
    <w:name w:val="Основной текст 3 Знак"/>
    <w:basedOn w:val="a0"/>
    <w:link w:val="32"/>
    <w:rsid w:val="00CF5540"/>
    <w:rPr>
      <w:rFonts w:ascii="Times New Roman" w:eastAsia="Calibri" w:hAnsi="Times New Roman" w:cs="Times New Roman"/>
      <w:sz w:val="16"/>
      <w:szCs w:val="16"/>
      <w:lang w:eastAsia="ru-RU"/>
    </w:rPr>
  </w:style>
  <w:style w:type="numbering" w:customStyle="1" w:styleId="43">
    <w:name w:val="Нет списка4"/>
    <w:next w:val="a2"/>
    <w:semiHidden/>
    <w:rsid w:val="00CF5540"/>
  </w:style>
  <w:style w:type="table" w:customStyle="1" w:styleId="26">
    <w:name w:val="Сетка таблицы2"/>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4">
    <w:name w:val="Body Text Indent 3"/>
    <w:basedOn w:val="a"/>
    <w:link w:val="35"/>
    <w:rsid w:val="00CF5540"/>
    <w:pPr>
      <w:spacing w:after="0" w:line="240" w:lineRule="auto"/>
      <w:ind w:left="708"/>
      <w:jc w:val="both"/>
    </w:pPr>
    <w:rPr>
      <w:rFonts w:ascii="Times New Roman" w:eastAsia="Times New Roman" w:hAnsi="Times New Roman" w:cs="Times New Roman"/>
      <w:sz w:val="24"/>
      <w:szCs w:val="24"/>
      <w:lang w:eastAsia="ru-RU"/>
    </w:rPr>
  </w:style>
  <w:style w:type="character" w:customStyle="1" w:styleId="35">
    <w:name w:val="Основной текст с отступом 3 Знак"/>
    <w:basedOn w:val="a0"/>
    <w:link w:val="34"/>
    <w:rsid w:val="00CF5540"/>
    <w:rPr>
      <w:rFonts w:ascii="Times New Roman" w:eastAsia="Times New Roman" w:hAnsi="Times New Roman" w:cs="Times New Roman"/>
      <w:sz w:val="24"/>
      <w:szCs w:val="24"/>
      <w:lang w:eastAsia="ru-RU"/>
    </w:rPr>
  </w:style>
  <w:style w:type="paragraph" w:customStyle="1" w:styleId="Heading">
    <w:name w:val="Heading"/>
    <w:rsid w:val="00CF5540"/>
    <w:pPr>
      <w:widowControl w:val="0"/>
      <w:autoSpaceDE w:val="0"/>
      <w:autoSpaceDN w:val="0"/>
      <w:adjustRightInd w:val="0"/>
      <w:spacing w:after="0" w:line="240" w:lineRule="auto"/>
    </w:pPr>
    <w:rPr>
      <w:rFonts w:ascii="Arial" w:eastAsia="Times New Roman" w:hAnsi="Arial" w:cs="Arial"/>
      <w:b/>
      <w:bCs/>
      <w:lang w:eastAsia="ru-RU"/>
    </w:rPr>
  </w:style>
  <w:style w:type="paragraph" w:styleId="affa">
    <w:name w:val="endnote text"/>
    <w:basedOn w:val="a"/>
    <w:link w:val="affb"/>
    <w:uiPriority w:val="99"/>
    <w:unhideWhenUsed/>
    <w:rsid w:val="00CF5540"/>
    <w:pPr>
      <w:spacing w:after="0" w:line="240" w:lineRule="auto"/>
    </w:pPr>
    <w:rPr>
      <w:rFonts w:ascii="Times New Roman" w:eastAsia="Times New Roman" w:hAnsi="Times New Roman" w:cs="Times New Roman"/>
      <w:sz w:val="20"/>
      <w:szCs w:val="20"/>
      <w:lang w:eastAsia="ru-RU"/>
    </w:rPr>
  </w:style>
  <w:style w:type="character" w:customStyle="1" w:styleId="affb">
    <w:name w:val="Текст концевой сноски Знак"/>
    <w:basedOn w:val="a0"/>
    <w:link w:val="affa"/>
    <w:uiPriority w:val="99"/>
    <w:rsid w:val="00CF5540"/>
    <w:rPr>
      <w:rFonts w:ascii="Times New Roman" w:eastAsia="Times New Roman" w:hAnsi="Times New Roman" w:cs="Times New Roman"/>
      <w:sz w:val="20"/>
      <w:szCs w:val="20"/>
      <w:lang w:eastAsia="ru-RU"/>
    </w:rPr>
  </w:style>
  <w:style w:type="paragraph" w:customStyle="1" w:styleId="CharChar">
    <w:name w:val="Char Знак Знак Char Знак Знак Знак Знак Знак Знак Знак Знак Знак Знак Знак Знак Знак Знак Знак Знак"/>
    <w:basedOn w:val="a"/>
    <w:rsid w:val="00CF5540"/>
    <w:pPr>
      <w:spacing w:after="0" w:line="240" w:lineRule="auto"/>
    </w:pPr>
    <w:rPr>
      <w:rFonts w:ascii="Verdana" w:eastAsia="Times New Roman" w:hAnsi="Verdana" w:cs="Verdana"/>
      <w:sz w:val="20"/>
      <w:szCs w:val="20"/>
      <w:lang w:val="en-US"/>
    </w:rPr>
  </w:style>
  <w:style w:type="character" w:customStyle="1" w:styleId="120">
    <w:name w:val="Основной текст + 12"/>
    <w:aliases w:val="5 pt74"/>
    <w:uiPriority w:val="99"/>
    <w:rsid w:val="00CF5540"/>
    <w:rPr>
      <w:rFonts w:ascii="Times New Roman" w:hAnsi="Times New Roman" w:cs="Times New Roman"/>
      <w:sz w:val="25"/>
      <w:szCs w:val="25"/>
      <w:shd w:val="clear" w:color="auto" w:fill="FFFFFF"/>
    </w:rPr>
  </w:style>
  <w:style w:type="numbering" w:customStyle="1" w:styleId="51">
    <w:name w:val="Нет списка5"/>
    <w:next w:val="a2"/>
    <w:semiHidden/>
    <w:rsid w:val="00CF5540"/>
  </w:style>
  <w:style w:type="table" w:customStyle="1" w:styleId="36">
    <w:name w:val="Сетка таблицы3"/>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1">
    <w:name w:val="Нет списка6"/>
    <w:next w:val="a2"/>
    <w:semiHidden/>
    <w:rsid w:val="00CF5540"/>
  </w:style>
  <w:style w:type="table" w:customStyle="1" w:styleId="44">
    <w:name w:val="Сетка таблицы4"/>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c">
    <w:name w:val="Знак Знак Знак"/>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paragraph" w:styleId="affd">
    <w:name w:val="Document Map"/>
    <w:basedOn w:val="a"/>
    <w:link w:val="affe"/>
    <w:semiHidden/>
    <w:rsid w:val="00CF5540"/>
    <w:pPr>
      <w:shd w:val="clear" w:color="auto" w:fill="000080"/>
      <w:spacing w:after="0" w:line="240" w:lineRule="auto"/>
    </w:pPr>
    <w:rPr>
      <w:rFonts w:ascii="Tahoma" w:eastAsia="Times New Roman" w:hAnsi="Tahoma" w:cs="Tahoma"/>
      <w:sz w:val="20"/>
      <w:szCs w:val="20"/>
      <w:lang w:eastAsia="ru-RU"/>
    </w:rPr>
  </w:style>
  <w:style w:type="character" w:customStyle="1" w:styleId="affe">
    <w:name w:val="Схема документа Знак"/>
    <w:basedOn w:val="a0"/>
    <w:link w:val="affd"/>
    <w:semiHidden/>
    <w:rsid w:val="00CF5540"/>
    <w:rPr>
      <w:rFonts w:ascii="Tahoma" w:eastAsia="Times New Roman" w:hAnsi="Tahoma" w:cs="Tahoma"/>
      <w:sz w:val="20"/>
      <w:szCs w:val="20"/>
      <w:shd w:val="clear" w:color="auto" w:fill="000080"/>
      <w:lang w:eastAsia="ru-RU"/>
    </w:rPr>
  </w:style>
  <w:style w:type="paragraph" w:customStyle="1" w:styleId="afff">
    <w:name w:val="Текст (лев. подпись)"/>
    <w:basedOn w:val="a"/>
    <w:next w:val="a"/>
    <w:rsid w:val="00CF5540"/>
    <w:pPr>
      <w:widowControl w:val="0"/>
      <w:autoSpaceDE w:val="0"/>
      <w:autoSpaceDN w:val="0"/>
      <w:adjustRightInd w:val="0"/>
      <w:spacing w:after="0" w:line="240" w:lineRule="auto"/>
    </w:pPr>
    <w:rPr>
      <w:rFonts w:ascii="Arial" w:eastAsia="Times New Roman" w:hAnsi="Arial" w:cs="Times New Roman"/>
      <w:sz w:val="24"/>
      <w:szCs w:val="24"/>
      <w:lang w:eastAsia="ru-RU"/>
    </w:rPr>
  </w:style>
  <w:style w:type="paragraph" w:customStyle="1" w:styleId="afff0">
    <w:name w:val="Текст (прав. подпись)"/>
    <w:basedOn w:val="a"/>
    <w:next w:val="a"/>
    <w:rsid w:val="00CF5540"/>
    <w:pPr>
      <w:widowControl w:val="0"/>
      <w:autoSpaceDE w:val="0"/>
      <w:autoSpaceDN w:val="0"/>
      <w:adjustRightInd w:val="0"/>
      <w:spacing w:after="0" w:line="240" w:lineRule="auto"/>
      <w:jc w:val="right"/>
    </w:pPr>
    <w:rPr>
      <w:rFonts w:ascii="Arial" w:eastAsia="Times New Roman" w:hAnsi="Arial" w:cs="Times New Roman"/>
      <w:sz w:val="24"/>
      <w:szCs w:val="24"/>
      <w:lang w:eastAsia="ru-RU"/>
    </w:rPr>
  </w:style>
  <w:style w:type="paragraph" w:customStyle="1" w:styleId="14">
    <w:name w:val="Обычный1"/>
    <w:rsid w:val="00CF5540"/>
    <w:pPr>
      <w:widowControl w:val="0"/>
      <w:spacing w:after="0" w:line="312" w:lineRule="auto"/>
      <w:ind w:firstLine="720"/>
    </w:pPr>
    <w:rPr>
      <w:rFonts w:ascii="Courier New" w:eastAsia="Times New Roman" w:hAnsi="Courier New" w:cs="Times New Roman"/>
      <w:sz w:val="18"/>
      <w:szCs w:val="20"/>
      <w:lang w:eastAsia="ru-RU"/>
    </w:rPr>
  </w:style>
  <w:style w:type="paragraph" w:customStyle="1" w:styleId="FR2">
    <w:name w:val="FR2"/>
    <w:rsid w:val="00CF5540"/>
    <w:pPr>
      <w:widowControl w:val="0"/>
      <w:spacing w:before="760" w:after="0" w:line="240" w:lineRule="auto"/>
    </w:pPr>
    <w:rPr>
      <w:rFonts w:ascii="Arial" w:eastAsia="Times New Roman" w:hAnsi="Arial" w:cs="Times New Roman"/>
      <w:sz w:val="28"/>
      <w:szCs w:val="20"/>
      <w:lang w:eastAsia="ru-RU"/>
    </w:rPr>
  </w:style>
  <w:style w:type="paragraph" w:customStyle="1" w:styleId="FR3">
    <w:name w:val="FR3"/>
    <w:rsid w:val="00CF5540"/>
    <w:pPr>
      <w:widowControl w:val="0"/>
      <w:spacing w:before="240" w:after="0" w:line="240" w:lineRule="auto"/>
      <w:ind w:left="4120"/>
    </w:pPr>
    <w:rPr>
      <w:rFonts w:ascii="Courier New" w:eastAsia="Times New Roman" w:hAnsi="Courier New" w:cs="Times New Roman"/>
      <w:b/>
      <w:sz w:val="28"/>
      <w:szCs w:val="20"/>
      <w:lang w:eastAsia="ru-RU"/>
    </w:rPr>
  </w:style>
  <w:style w:type="paragraph" w:customStyle="1" w:styleId="ConsTitle">
    <w:name w:val="ConsTitle"/>
    <w:rsid w:val="00CF5540"/>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customStyle="1" w:styleId="27">
    <w:name w:val="Знак Знак2"/>
    <w:semiHidden/>
    <w:rsid w:val="00CF5540"/>
    <w:rPr>
      <w:rFonts w:ascii="Times New Roman" w:eastAsia="Times New Roman" w:hAnsi="Times New Roman" w:cs="Times New Roman"/>
      <w:sz w:val="20"/>
      <w:szCs w:val="20"/>
    </w:rPr>
  </w:style>
  <w:style w:type="numbering" w:customStyle="1" w:styleId="71">
    <w:name w:val="Нет списка7"/>
    <w:next w:val="a2"/>
    <w:semiHidden/>
    <w:rsid w:val="00CF5540"/>
  </w:style>
  <w:style w:type="table" w:customStyle="1" w:styleId="52">
    <w:name w:val="Сетка таблицы5"/>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81">
    <w:name w:val="Нет списка8"/>
    <w:next w:val="a2"/>
    <w:uiPriority w:val="99"/>
    <w:semiHidden/>
    <w:unhideWhenUsed/>
    <w:rsid w:val="00CF5540"/>
  </w:style>
  <w:style w:type="character" w:customStyle="1" w:styleId="apple-converted-space">
    <w:name w:val="apple-converted-space"/>
    <w:rsid w:val="00CF5540"/>
  </w:style>
  <w:style w:type="numbering" w:customStyle="1" w:styleId="91">
    <w:name w:val="Нет списка9"/>
    <w:next w:val="a2"/>
    <w:uiPriority w:val="99"/>
    <w:semiHidden/>
    <w:unhideWhenUsed/>
    <w:rsid w:val="00CF5540"/>
  </w:style>
  <w:style w:type="paragraph" w:customStyle="1" w:styleId="consplusnormal0">
    <w:name w:val="consplusnormal"/>
    <w:basedOn w:val="a"/>
    <w:rsid w:val="00CF5540"/>
    <w:pPr>
      <w:suppressAutoHyphens/>
      <w:spacing w:before="280" w:after="280" w:line="240" w:lineRule="auto"/>
    </w:pPr>
    <w:rPr>
      <w:rFonts w:ascii="Times New Roman" w:eastAsia="Times New Roman" w:hAnsi="Times New Roman" w:cs="Calibri"/>
      <w:sz w:val="24"/>
      <w:szCs w:val="24"/>
      <w:lang w:eastAsia="ar-SA"/>
    </w:rPr>
  </w:style>
  <w:style w:type="paragraph" w:customStyle="1" w:styleId="37">
    <w:name w:val="Абзац Уровень 3"/>
    <w:basedOn w:val="a"/>
    <w:rsid w:val="00CF5540"/>
    <w:pPr>
      <w:tabs>
        <w:tab w:val="left" w:pos="11502"/>
      </w:tabs>
      <w:suppressAutoHyphens/>
      <w:spacing w:after="0" w:line="360" w:lineRule="auto"/>
      <w:ind w:left="3834" w:hanging="720"/>
      <w:jc w:val="both"/>
    </w:pPr>
    <w:rPr>
      <w:rFonts w:ascii="Times New Roman" w:eastAsia="Calibri" w:hAnsi="Times New Roman" w:cs="Times New Roman"/>
      <w:sz w:val="28"/>
      <w:szCs w:val="28"/>
      <w:lang w:eastAsia="ar-SA"/>
    </w:rPr>
  </w:style>
  <w:style w:type="paragraph" w:customStyle="1" w:styleId="15">
    <w:name w:val="Красная строка1"/>
    <w:basedOn w:val="af"/>
    <w:rsid w:val="00CF5540"/>
    <w:pPr>
      <w:widowControl/>
      <w:suppressAutoHyphens/>
      <w:autoSpaceDE/>
      <w:autoSpaceDN/>
      <w:adjustRightInd/>
      <w:spacing w:after="120"/>
      <w:ind w:firstLine="210"/>
      <w:jc w:val="left"/>
    </w:pPr>
    <w:rPr>
      <w:b w:val="0"/>
      <w:bCs w:val="0"/>
      <w:sz w:val="24"/>
      <w:szCs w:val="24"/>
      <w:lang w:eastAsia="ar-SA"/>
    </w:rPr>
  </w:style>
  <w:style w:type="paragraph" w:styleId="HTML">
    <w:name w:val="HTML Preformatted"/>
    <w:basedOn w:val="a"/>
    <w:link w:val="HTML0"/>
    <w:rsid w:val="00CF5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CF5540"/>
    <w:rPr>
      <w:rFonts w:ascii="Courier New" w:eastAsia="Times New Roman" w:hAnsi="Courier New" w:cs="Courier New"/>
      <w:sz w:val="20"/>
      <w:szCs w:val="20"/>
      <w:lang w:eastAsia="ru-RU"/>
    </w:rPr>
  </w:style>
  <w:style w:type="numbering" w:customStyle="1" w:styleId="110">
    <w:name w:val="Нет списка11"/>
    <w:next w:val="a2"/>
    <w:uiPriority w:val="99"/>
    <w:semiHidden/>
    <w:unhideWhenUsed/>
    <w:rsid w:val="00CF5540"/>
  </w:style>
  <w:style w:type="paragraph" w:customStyle="1" w:styleId="COLBOTTOM">
    <w:name w:val="#COL_BOTTOM"/>
    <w:rsid w:val="00CF5540"/>
    <w:pPr>
      <w:widowControl w:val="0"/>
      <w:autoSpaceDE w:val="0"/>
      <w:autoSpaceDN w:val="0"/>
      <w:adjustRightInd w:val="0"/>
      <w:spacing w:after="0" w:line="240" w:lineRule="auto"/>
    </w:pPr>
    <w:rPr>
      <w:rFonts w:ascii="Arial, sans-serif" w:eastAsia="Times New Roman" w:hAnsi="Arial, sans-serif" w:cs="Times New Roman"/>
      <w:sz w:val="16"/>
      <w:szCs w:val="16"/>
      <w:lang w:eastAsia="ru-RU"/>
    </w:rPr>
  </w:style>
  <w:style w:type="paragraph" w:customStyle="1" w:styleId="COLTOP">
    <w:name w:val="#COL_TOP"/>
    <w:uiPriority w:val="99"/>
    <w:rsid w:val="00CF5540"/>
    <w:pPr>
      <w:widowControl w:val="0"/>
      <w:autoSpaceDE w:val="0"/>
      <w:autoSpaceDN w:val="0"/>
      <w:adjustRightInd w:val="0"/>
      <w:spacing w:after="0" w:line="240" w:lineRule="auto"/>
    </w:pPr>
    <w:rPr>
      <w:rFonts w:ascii="Arial, sans-serif" w:eastAsia="Times New Roman" w:hAnsi="Arial, sans-serif" w:cs="Times New Roman"/>
      <w:sz w:val="16"/>
      <w:szCs w:val="16"/>
      <w:lang w:eastAsia="ru-RU"/>
    </w:rPr>
  </w:style>
  <w:style w:type="paragraph" w:customStyle="1" w:styleId="PRINTSECTION">
    <w:name w:val="#PRINT_SECTION"/>
    <w:uiPriority w:val="99"/>
    <w:rsid w:val="00CF5540"/>
    <w:pPr>
      <w:widowControl w:val="0"/>
      <w:autoSpaceDE w:val="0"/>
      <w:autoSpaceDN w:val="0"/>
      <w:adjustRightInd w:val="0"/>
      <w:spacing w:after="0" w:line="240" w:lineRule="auto"/>
    </w:pPr>
    <w:rPr>
      <w:rFonts w:ascii="Arial, sans-serif" w:eastAsia="Times New Roman" w:hAnsi="Arial, sans-serif" w:cs="Times New Roman"/>
      <w:sz w:val="16"/>
      <w:szCs w:val="16"/>
      <w:lang w:eastAsia="ru-RU"/>
    </w:rPr>
  </w:style>
  <w:style w:type="paragraph" w:customStyle="1" w:styleId="CENTERTEXT">
    <w:name w:val=".CENTERTEXT"/>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DJVU">
    <w:name w:val=".DJVU"/>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HORIZLINE0">
    <w:name w:val=".HORIZLINE"/>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MIDDLEPICT">
    <w:name w:val=".MIDDLEPICT"/>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OPENTAB">
    <w:name w:val=".OPENTAB"/>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TOPLEVELTEXT0">
    <w:name w:val=".TOPLEVELTEXT"/>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TradeMark">
    <w:name w:val=".TradeMark"/>
    <w:uiPriority w:val="99"/>
    <w:rsid w:val="00CF5540"/>
    <w:pPr>
      <w:widowControl w:val="0"/>
      <w:autoSpaceDE w:val="0"/>
      <w:autoSpaceDN w:val="0"/>
      <w:adjustRightInd w:val="0"/>
      <w:spacing w:after="0" w:line="240" w:lineRule="auto"/>
    </w:pPr>
    <w:rPr>
      <w:rFonts w:ascii="Arial, sans-serif" w:eastAsia="Times New Roman" w:hAnsi="Arial, sans-serif" w:cs="Arial, sans-serif"/>
      <w:sz w:val="16"/>
      <w:szCs w:val="16"/>
      <w:lang w:eastAsia="ru-RU"/>
    </w:rPr>
  </w:style>
  <w:style w:type="paragraph" w:customStyle="1" w:styleId="UNFORMATTEXT">
    <w:name w:val=".UNFORMATTEXT"/>
    <w:uiPriority w:val="99"/>
    <w:rsid w:val="00CF554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BODY">
    <w:name w:val="BODY"/>
    <w:uiPriority w:val="99"/>
    <w:rsid w:val="00CF55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HTML1">
    <w:name w:val="HTML"/>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TABLE">
    <w:name w:val="TABLE"/>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numbering" w:customStyle="1" w:styleId="100">
    <w:name w:val="Нет списка10"/>
    <w:next w:val="a2"/>
    <w:semiHidden/>
    <w:rsid w:val="00CF5540"/>
  </w:style>
  <w:style w:type="table" w:customStyle="1" w:styleId="62">
    <w:name w:val="Сетка таблицы6"/>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
    <w:name w:val="Нет списка12"/>
    <w:next w:val="a2"/>
    <w:uiPriority w:val="99"/>
    <w:semiHidden/>
    <w:unhideWhenUsed/>
    <w:rsid w:val="00CF5540"/>
  </w:style>
  <w:style w:type="character" w:customStyle="1" w:styleId="Heading1Char">
    <w:name w:val="Heading 1 Char"/>
    <w:basedOn w:val="a0"/>
    <w:uiPriority w:val="99"/>
    <w:locked/>
    <w:rsid w:val="00CF5540"/>
    <w:rPr>
      <w:rFonts w:ascii="Cambria" w:hAnsi="Cambria" w:cs="Times New Roman"/>
      <w:b/>
      <w:bCs/>
      <w:kern w:val="32"/>
      <w:sz w:val="32"/>
      <w:szCs w:val="32"/>
      <w:lang w:val="ru-RU" w:eastAsia="ru-RU"/>
    </w:rPr>
  </w:style>
  <w:style w:type="numbering" w:customStyle="1" w:styleId="130">
    <w:name w:val="Нет списка13"/>
    <w:next w:val="a2"/>
    <w:semiHidden/>
    <w:rsid w:val="00CF5540"/>
  </w:style>
  <w:style w:type="table" w:customStyle="1" w:styleId="72">
    <w:name w:val="Сетка таблицы7"/>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0">
    <w:name w:val="Нет списка14"/>
    <w:next w:val="a2"/>
    <w:semiHidden/>
    <w:rsid w:val="00CF5540"/>
  </w:style>
  <w:style w:type="table" w:customStyle="1" w:styleId="82">
    <w:name w:val="Сетка таблицы8"/>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0">
    <w:name w:val="Нет списка15"/>
    <w:next w:val="a2"/>
    <w:semiHidden/>
    <w:rsid w:val="00CF5540"/>
  </w:style>
  <w:style w:type="table" w:customStyle="1" w:styleId="92">
    <w:name w:val="Сетка таблицы9"/>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
    <w:name w:val="Нет списка16"/>
    <w:next w:val="a2"/>
    <w:semiHidden/>
    <w:rsid w:val="00CF5540"/>
  </w:style>
  <w:style w:type="table" w:customStyle="1" w:styleId="101">
    <w:name w:val="Сетка таблицы10"/>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2">
    <w:name w:val="Body text (2)_"/>
    <w:basedOn w:val="a0"/>
    <w:link w:val="Bodytext21"/>
    <w:uiPriority w:val="99"/>
    <w:locked/>
    <w:rsid w:val="004C59C3"/>
    <w:rPr>
      <w:rFonts w:ascii="Times New Roman" w:hAnsi="Times New Roman" w:cs="Times New Roman"/>
      <w:sz w:val="26"/>
      <w:szCs w:val="26"/>
      <w:shd w:val="clear" w:color="auto" w:fill="FFFFFF"/>
    </w:rPr>
  </w:style>
  <w:style w:type="paragraph" w:customStyle="1" w:styleId="Bodytext21">
    <w:name w:val="Body text (2)1"/>
    <w:basedOn w:val="a"/>
    <w:link w:val="Bodytext2"/>
    <w:uiPriority w:val="99"/>
    <w:rsid w:val="004C59C3"/>
    <w:pPr>
      <w:widowControl w:val="0"/>
      <w:shd w:val="clear" w:color="auto" w:fill="FFFFFF"/>
      <w:spacing w:after="0" w:line="324" w:lineRule="exact"/>
      <w:jc w:val="center"/>
    </w:pPr>
    <w:rPr>
      <w:rFonts w:ascii="Times New Roman" w:hAnsi="Times New Roman" w:cs="Times New Roman"/>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Body Text Indent" w:uiPriority="0"/>
    <w:lsdException w:name="Subtitle" w:semiHidden="0" w:unhideWhenUsed="0" w:qFormat="1"/>
    <w:lsdException w:name="Body Text 3" w:uiPriority="0"/>
    <w:lsdException w:name="Body Text Indent 3" w:uiPriority="0"/>
    <w:lsdException w:name="Strong" w:semiHidden="0" w:uiPriority="22" w:unhideWhenUsed="0" w:qFormat="1"/>
    <w:lsdException w:name="Emphasis" w:semiHidden="0" w:unhideWhenUsed="0" w:qFormat="1"/>
    <w:lsdException w:name="Document Map" w:uiPriority="0"/>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qFormat="1"/>
  </w:latentStyles>
  <w:style w:type="paragraph" w:default="1" w:styleId="a">
    <w:name w:val="Normal"/>
    <w:qFormat/>
    <w:rsid w:val="00340319"/>
  </w:style>
  <w:style w:type="paragraph" w:styleId="1">
    <w:name w:val="heading 1"/>
    <w:basedOn w:val="a"/>
    <w:next w:val="a"/>
    <w:link w:val="10"/>
    <w:qFormat/>
    <w:rsid w:val="00CF5540"/>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CF5540"/>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CF5540"/>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qFormat/>
    <w:rsid w:val="00CF5540"/>
    <w:pPr>
      <w:keepNext/>
      <w:spacing w:after="0" w:line="240" w:lineRule="auto"/>
      <w:ind w:firstLine="3960"/>
      <w:jc w:val="right"/>
      <w:outlineLvl w:val="3"/>
    </w:pPr>
    <w:rPr>
      <w:rFonts w:ascii="Times New Roman" w:eastAsia="Times New Roman" w:hAnsi="Times New Roman" w:cs="Times New Roman"/>
      <w:sz w:val="28"/>
      <w:szCs w:val="20"/>
      <w:lang w:eastAsia="zh-CN"/>
    </w:rPr>
  </w:style>
  <w:style w:type="paragraph" w:styleId="5">
    <w:name w:val="heading 5"/>
    <w:basedOn w:val="a"/>
    <w:next w:val="a"/>
    <w:link w:val="50"/>
    <w:uiPriority w:val="99"/>
    <w:qFormat/>
    <w:rsid w:val="00CF5540"/>
    <w:pPr>
      <w:spacing w:before="200" w:after="80" w:line="240" w:lineRule="auto"/>
      <w:outlineLvl w:val="4"/>
    </w:pPr>
    <w:rPr>
      <w:rFonts w:ascii="Cambria" w:eastAsia="Calibri" w:hAnsi="Cambria" w:cs="Times New Roman"/>
      <w:color w:val="4F81BD"/>
      <w:sz w:val="20"/>
      <w:szCs w:val="20"/>
      <w:lang w:val="x-none" w:eastAsia="x-none"/>
    </w:rPr>
  </w:style>
  <w:style w:type="paragraph" w:styleId="6">
    <w:name w:val="heading 6"/>
    <w:basedOn w:val="a"/>
    <w:next w:val="a"/>
    <w:link w:val="60"/>
    <w:uiPriority w:val="99"/>
    <w:qFormat/>
    <w:rsid w:val="00CF5540"/>
    <w:pPr>
      <w:spacing w:before="280" w:after="100" w:line="240" w:lineRule="auto"/>
      <w:outlineLvl w:val="5"/>
    </w:pPr>
    <w:rPr>
      <w:rFonts w:ascii="Cambria" w:eastAsia="Calibri" w:hAnsi="Cambria" w:cs="Times New Roman"/>
      <w:i/>
      <w:iCs/>
      <w:color w:val="4F81BD"/>
      <w:sz w:val="20"/>
      <w:szCs w:val="20"/>
      <w:lang w:val="x-none" w:eastAsia="x-none"/>
    </w:rPr>
  </w:style>
  <w:style w:type="paragraph" w:styleId="7">
    <w:name w:val="heading 7"/>
    <w:basedOn w:val="a"/>
    <w:next w:val="a"/>
    <w:link w:val="70"/>
    <w:uiPriority w:val="99"/>
    <w:qFormat/>
    <w:rsid w:val="00CF5540"/>
    <w:pPr>
      <w:spacing w:before="320" w:after="100" w:line="240" w:lineRule="auto"/>
      <w:outlineLvl w:val="6"/>
    </w:pPr>
    <w:rPr>
      <w:rFonts w:ascii="Cambria" w:eastAsia="Calibri" w:hAnsi="Cambria" w:cs="Times New Roman"/>
      <w:b/>
      <w:bCs/>
      <w:color w:val="9BBB59"/>
      <w:sz w:val="20"/>
      <w:szCs w:val="20"/>
      <w:lang w:val="x-none" w:eastAsia="x-none"/>
    </w:rPr>
  </w:style>
  <w:style w:type="paragraph" w:styleId="8">
    <w:name w:val="heading 8"/>
    <w:basedOn w:val="a"/>
    <w:next w:val="a"/>
    <w:link w:val="80"/>
    <w:uiPriority w:val="99"/>
    <w:qFormat/>
    <w:rsid w:val="00CF5540"/>
    <w:pPr>
      <w:spacing w:before="320" w:after="100" w:line="240" w:lineRule="auto"/>
      <w:outlineLvl w:val="7"/>
    </w:pPr>
    <w:rPr>
      <w:rFonts w:ascii="Cambria" w:eastAsia="Calibri" w:hAnsi="Cambria" w:cs="Times New Roman"/>
      <w:b/>
      <w:bCs/>
      <w:i/>
      <w:iCs/>
      <w:color w:val="9BBB59"/>
      <w:sz w:val="20"/>
      <w:szCs w:val="20"/>
      <w:lang w:val="x-none" w:eastAsia="x-none"/>
    </w:rPr>
  </w:style>
  <w:style w:type="paragraph" w:styleId="9">
    <w:name w:val="heading 9"/>
    <w:basedOn w:val="a"/>
    <w:next w:val="a"/>
    <w:link w:val="90"/>
    <w:uiPriority w:val="99"/>
    <w:qFormat/>
    <w:rsid w:val="00CF5540"/>
    <w:pPr>
      <w:spacing w:before="320" w:after="100" w:line="240" w:lineRule="auto"/>
      <w:outlineLvl w:val="8"/>
    </w:pPr>
    <w:rPr>
      <w:rFonts w:ascii="Cambria" w:eastAsia="Calibri" w:hAnsi="Cambria" w:cs="Times New Roman"/>
      <w:i/>
      <w:iCs/>
      <w:color w:val="9BBB59"/>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7E3E02"/>
    <w:pPr>
      <w:spacing w:after="0" w:line="240" w:lineRule="auto"/>
    </w:pPr>
    <w:rPr>
      <w:rFonts w:ascii="Tahoma" w:hAnsi="Tahoma" w:cs="Tahoma"/>
      <w:sz w:val="16"/>
      <w:szCs w:val="16"/>
    </w:rPr>
  </w:style>
  <w:style w:type="character" w:customStyle="1" w:styleId="a4">
    <w:name w:val="Текст выноски Знак"/>
    <w:basedOn w:val="a0"/>
    <w:link w:val="a3"/>
    <w:rsid w:val="007E3E02"/>
    <w:rPr>
      <w:rFonts w:ascii="Tahoma" w:hAnsi="Tahoma" w:cs="Tahoma"/>
      <w:sz w:val="16"/>
      <w:szCs w:val="16"/>
    </w:rPr>
  </w:style>
  <w:style w:type="character" w:customStyle="1" w:styleId="10">
    <w:name w:val="Заголовок 1 Знак"/>
    <w:basedOn w:val="a0"/>
    <w:link w:val="1"/>
    <w:rsid w:val="00CF5540"/>
    <w:rPr>
      <w:rFonts w:ascii="Arial" w:eastAsia="Times New Roman" w:hAnsi="Arial" w:cs="Arial"/>
      <w:b/>
      <w:bCs/>
      <w:kern w:val="32"/>
      <w:sz w:val="32"/>
      <w:szCs w:val="32"/>
      <w:lang w:eastAsia="ru-RU"/>
    </w:rPr>
  </w:style>
  <w:style w:type="character" w:customStyle="1" w:styleId="20">
    <w:name w:val="Заголовок 2 Знак"/>
    <w:basedOn w:val="a0"/>
    <w:link w:val="2"/>
    <w:rsid w:val="00CF5540"/>
    <w:rPr>
      <w:rFonts w:ascii="Arial" w:eastAsia="Times New Roman" w:hAnsi="Arial" w:cs="Arial"/>
      <w:b/>
      <w:bCs/>
      <w:i/>
      <w:iCs/>
      <w:sz w:val="28"/>
      <w:szCs w:val="28"/>
      <w:lang w:eastAsia="ru-RU"/>
    </w:rPr>
  </w:style>
  <w:style w:type="character" w:customStyle="1" w:styleId="30">
    <w:name w:val="Заголовок 3 Знак"/>
    <w:basedOn w:val="a0"/>
    <w:link w:val="3"/>
    <w:uiPriority w:val="99"/>
    <w:rsid w:val="00CF5540"/>
    <w:rPr>
      <w:rFonts w:ascii="Arial" w:eastAsia="Times New Roman" w:hAnsi="Arial" w:cs="Arial"/>
      <w:b/>
      <w:bCs/>
      <w:sz w:val="26"/>
      <w:szCs w:val="26"/>
      <w:lang w:eastAsia="ru-RU"/>
    </w:rPr>
  </w:style>
  <w:style w:type="character" w:customStyle="1" w:styleId="40">
    <w:name w:val="Заголовок 4 Знак"/>
    <w:basedOn w:val="a0"/>
    <w:link w:val="4"/>
    <w:uiPriority w:val="99"/>
    <w:rsid w:val="00CF5540"/>
    <w:rPr>
      <w:rFonts w:ascii="Times New Roman" w:eastAsia="Times New Roman" w:hAnsi="Times New Roman" w:cs="Times New Roman"/>
      <w:sz w:val="28"/>
      <w:szCs w:val="20"/>
      <w:lang w:eastAsia="zh-CN"/>
    </w:rPr>
  </w:style>
  <w:style w:type="numbering" w:customStyle="1" w:styleId="11">
    <w:name w:val="Нет списка1"/>
    <w:next w:val="a2"/>
    <w:uiPriority w:val="99"/>
    <w:semiHidden/>
    <w:unhideWhenUsed/>
    <w:rsid w:val="00CF5540"/>
  </w:style>
  <w:style w:type="paragraph" w:customStyle="1" w:styleId="ConsPlusNonformat">
    <w:name w:val="ConsPlusNonformat"/>
    <w:uiPriority w:val="99"/>
    <w:rsid w:val="00CF5540"/>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ConsPlusNormal">
    <w:name w:val="ConsPlusNormal"/>
    <w:rsid w:val="00CF554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Cell">
    <w:name w:val="ConsPlusCell"/>
    <w:rsid w:val="00CF55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ConsPlusTitle">
    <w:name w:val="ConsPlusTitle"/>
    <w:uiPriority w:val="99"/>
    <w:rsid w:val="00CF5540"/>
    <w:pPr>
      <w:autoSpaceDE w:val="0"/>
      <w:autoSpaceDN w:val="0"/>
      <w:adjustRightInd w:val="0"/>
      <w:spacing w:after="0" w:line="240" w:lineRule="auto"/>
    </w:pPr>
    <w:rPr>
      <w:rFonts w:ascii="Arial" w:eastAsia="Times New Roman" w:hAnsi="Arial" w:cs="Arial"/>
      <w:b/>
      <w:bCs/>
      <w:sz w:val="20"/>
      <w:szCs w:val="20"/>
      <w:lang w:eastAsia="ru-RU"/>
    </w:rPr>
  </w:style>
  <w:style w:type="table" w:styleId="a5">
    <w:name w:val="Table Grid"/>
    <w:basedOn w:val="a1"/>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a7"/>
    <w:uiPriority w:val="99"/>
    <w:rsid w:val="00CF5540"/>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7">
    <w:name w:val="Верхний колонтитул Знак"/>
    <w:basedOn w:val="a0"/>
    <w:link w:val="a6"/>
    <w:uiPriority w:val="99"/>
    <w:rsid w:val="00CF5540"/>
    <w:rPr>
      <w:rFonts w:ascii="Times New Roman" w:eastAsia="Times New Roman" w:hAnsi="Times New Roman" w:cs="Times New Roman"/>
      <w:sz w:val="24"/>
      <w:szCs w:val="24"/>
      <w:lang w:val="x-none" w:eastAsia="x-none"/>
    </w:rPr>
  </w:style>
  <w:style w:type="character" w:styleId="a8">
    <w:name w:val="page number"/>
    <w:basedOn w:val="a0"/>
    <w:rsid w:val="00CF5540"/>
  </w:style>
  <w:style w:type="character" w:styleId="a9">
    <w:name w:val="Hyperlink"/>
    <w:uiPriority w:val="99"/>
    <w:rsid w:val="00CF5540"/>
    <w:rPr>
      <w:color w:val="0000FF"/>
      <w:u w:val="single"/>
    </w:rPr>
  </w:style>
  <w:style w:type="paragraph" w:styleId="aa">
    <w:name w:val="footnote text"/>
    <w:basedOn w:val="a"/>
    <w:link w:val="ab"/>
    <w:rsid w:val="00CF5540"/>
    <w:pPr>
      <w:spacing w:after="0" w:line="240" w:lineRule="auto"/>
    </w:pPr>
    <w:rPr>
      <w:rFonts w:ascii="Times New Roman" w:eastAsia="Times New Roman" w:hAnsi="Times New Roman" w:cs="Times New Roman"/>
      <w:sz w:val="20"/>
      <w:szCs w:val="20"/>
      <w:lang w:eastAsia="ru-RU"/>
    </w:rPr>
  </w:style>
  <w:style w:type="character" w:customStyle="1" w:styleId="ab">
    <w:name w:val="Текст сноски Знак"/>
    <w:basedOn w:val="a0"/>
    <w:link w:val="aa"/>
    <w:rsid w:val="00CF5540"/>
    <w:rPr>
      <w:rFonts w:ascii="Times New Roman" w:eastAsia="Times New Roman" w:hAnsi="Times New Roman" w:cs="Times New Roman"/>
      <w:sz w:val="20"/>
      <w:szCs w:val="20"/>
      <w:lang w:eastAsia="ru-RU"/>
    </w:rPr>
  </w:style>
  <w:style w:type="character" w:styleId="ac">
    <w:name w:val="footnote reference"/>
    <w:rsid w:val="00CF5540"/>
    <w:rPr>
      <w:vertAlign w:val="superscript"/>
    </w:rPr>
  </w:style>
  <w:style w:type="paragraph" w:styleId="ad">
    <w:name w:val="footer"/>
    <w:basedOn w:val="a"/>
    <w:link w:val="ae"/>
    <w:rsid w:val="00CF5540"/>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e">
    <w:name w:val="Нижний колонтитул Знак"/>
    <w:basedOn w:val="a0"/>
    <w:link w:val="ad"/>
    <w:uiPriority w:val="99"/>
    <w:rsid w:val="00CF5540"/>
    <w:rPr>
      <w:rFonts w:ascii="Times New Roman" w:eastAsia="Times New Roman" w:hAnsi="Times New Roman" w:cs="Times New Roman"/>
      <w:sz w:val="24"/>
      <w:szCs w:val="24"/>
      <w:lang w:eastAsia="ru-RU"/>
    </w:rPr>
  </w:style>
  <w:style w:type="paragraph" w:styleId="af">
    <w:name w:val="Body Text"/>
    <w:basedOn w:val="a"/>
    <w:link w:val="af0"/>
    <w:rsid w:val="00CF5540"/>
    <w:pPr>
      <w:widowControl w:val="0"/>
      <w:autoSpaceDE w:val="0"/>
      <w:autoSpaceDN w:val="0"/>
      <w:adjustRightInd w:val="0"/>
      <w:spacing w:after="0" w:line="240" w:lineRule="auto"/>
      <w:jc w:val="center"/>
    </w:pPr>
    <w:rPr>
      <w:rFonts w:ascii="Times New Roman" w:eastAsia="Times New Roman" w:hAnsi="Times New Roman" w:cs="Times New Roman"/>
      <w:b/>
      <w:bCs/>
      <w:sz w:val="28"/>
      <w:lang w:eastAsia="ru-RU"/>
    </w:rPr>
  </w:style>
  <w:style w:type="character" w:customStyle="1" w:styleId="af0">
    <w:name w:val="Основной текст Знак"/>
    <w:basedOn w:val="a0"/>
    <w:link w:val="af"/>
    <w:rsid w:val="00CF5540"/>
    <w:rPr>
      <w:rFonts w:ascii="Times New Roman" w:eastAsia="Times New Roman" w:hAnsi="Times New Roman" w:cs="Times New Roman"/>
      <w:b/>
      <w:bCs/>
      <w:sz w:val="28"/>
      <w:lang w:eastAsia="ru-RU"/>
    </w:rPr>
  </w:style>
  <w:style w:type="paragraph" w:styleId="af1">
    <w:name w:val="No Spacing"/>
    <w:link w:val="af2"/>
    <w:uiPriority w:val="1"/>
    <w:qFormat/>
    <w:rsid w:val="00CF5540"/>
    <w:pPr>
      <w:spacing w:after="0" w:line="240" w:lineRule="auto"/>
    </w:pPr>
    <w:rPr>
      <w:rFonts w:ascii="Times New Roman" w:eastAsia="Times New Roman" w:hAnsi="Times New Roman" w:cs="Times New Roman"/>
      <w:sz w:val="24"/>
      <w:szCs w:val="24"/>
      <w:lang w:eastAsia="ru-RU"/>
    </w:rPr>
  </w:style>
  <w:style w:type="paragraph" w:styleId="af3">
    <w:name w:val="Normal (Web)"/>
    <w:basedOn w:val="a"/>
    <w:unhideWhenUsed/>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21">
    <w:name w:val="Body Text Indent 2"/>
    <w:basedOn w:val="a"/>
    <w:link w:val="22"/>
    <w:uiPriority w:val="99"/>
    <w:unhideWhenUsed/>
    <w:rsid w:val="00CF5540"/>
    <w:pPr>
      <w:spacing w:after="120" w:line="480" w:lineRule="auto"/>
      <w:ind w:left="283"/>
    </w:pPr>
    <w:rPr>
      <w:rFonts w:ascii="Times New Roman" w:eastAsia="Times New Roman" w:hAnsi="Times New Roman" w:cs="Times New Roman"/>
      <w:sz w:val="24"/>
      <w:szCs w:val="24"/>
      <w:lang w:val="x-none" w:eastAsia="x-none"/>
    </w:rPr>
  </w:style>
  <w:style w:type="character" w:customStyle="1" w:styleId="22">
    <w:name w:val="Основной текст с отступом 2 Знак"/>
    <w:basedOn w:val="a0"/>
    <w:link w:val="21"/>
    <w:uiPriority w:val="99"/>
    <w:rsid w:val="00CF5540"/>
    <w:rPr>
      <w:rFonts w:ascii="Times New Roman" w:eastAsia="Times New Roman" w:hAnsi="Times New Roman" w:cs="Times New Roman"/>
      <w:sz w:val="24"/>
      <w:szCs w:val="24"/>
      <w:lang w:val="x-none" w:eastAsia="x-none"/>
    </w:rPr>
  </w:style>
  <w:style w:type="paragraph" w:customStyle="1" w:styleId="41">
    <w:name w:val="Знак Знак4"/>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paragraph" w:customStyle="1" w:styleId="42">
    <w:name w:val="Знак Знак4"/>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paragraph" w:styleId="af4">
    <w:name w:val="List Paragraph"/>
    <w:basedOn w:val="a"/>
    <w:uiPriority w:val="34"/>
    <w:qFormat/>
    <w:rsid w:val="00CF5540"/>
    <w:pPr>
      <w:ind w:left="720"/>
      <w:contextualSpacing/>
    </w:pPr>
    <w:rPr>
      <w:rFonts w:ascii="Calibri" w:eastAsia="Times New Roman" w:hAnsi="Calibri" w:cs="Times New Roman"/>
      <w:lang w:eastAsia="ru-RU"/>
    </w:rPr>
  </w:style>
  <w:style w:type="paragraph" w:customStyle="1" w:styleId="Default">
    <w:name w:val="Default"/>
    <w:rsid w:val="00CF5540"/>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FORMATTEXT">
    <w:name w:val=".FORMATTEXT"/>
    <w:uiPriority w:val="99"/>
    <w:rsid w:val="00CF55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HEADERTEXT">
    <w:name w:val=".HEADERTEXT"/>
    <w:uiPriority w:val="99"/>
    <w:rsid w:val="00CF5540"/>
    <w:pPr>
      <w:widowControl w:val="0"/>
      <w:autoSpaceDE w:val="0"/>
      <w:autoSpaceDN w:val="0"/>
      <w:adjustRightInd w:val="0"/>
      <w:spacing w:after="0" w:line="240" w:lineRule="auto"/>
    </w:pPr>
    <w:rPr>
      <w:rFonts w:ascii="Arial" w:eastAsia="Times New Roman" w:hAnsi="Arial" w:cs="Arial"/>
      <w:color w:val="2B4279"/>
      <w:sz w:val="20"/>
      <w:szCs w:val="20"/>
      <w:lang w:eastAsia="ru-RU"/>
    </w:rPr>
  </w:style>
  <w:style w:type="character" w:customStyle="1" w:styleId="match">
    <w:name w:val="match"/>
    <w:rsid w:val="00CF5540"/>
  </w:style>
  <w:style w:type="character" w:customStyle="1" w:styleId="horizline">
    <w:name w:val="horizline"/>
    <w:rsid w:val="00CF5540"/>
  </w:style>
  <w:style w:type="character" w:customStyle="1" w:styleId="referent">
    <w:name w:val="referent"/>
    <w:rsid w:val="00CF5540"/>
  </w:style>
  <w:style w:type="paragraph" w:customStyle="1" w:styleId="headertext0">
    <w:name w:val="headertext"/>
    <w:basedOn w:val="a"/>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ormattext0">
    <w:name w:val="formattext"/>
    <w:basedOn w:val="a"/>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opleveltext">
    <w:name w:val="topleveltext"/>
    <w:basedOn w:val="a"/>
    <w:rsid w:val="00CF554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50">
    <w:name w:val="Заголовок 5 Знак"/>
    <w:basedOn w:val="a0"/>
    <w:link w:val="5"/>
    <w:uiPriority w:val="99"/>
    <w:rsid w:val="00CF5540"/>
    <w:rPr>
      <w:rFonts w:ascii="Cambria" w:eastAsia="Calibri" w:hAnsi="Cambria" w:cs="Times New Roman"/>
      <w:color w:val="4F81BD"/>
      <w:sz w:val="20"/>
      <w:szCs w:val="20"/>
      <w:lang w:val="x-none" w:eastAsia="x-none"/>
    </w:rPr>
  </w:style>
  <w:style w:type="character" w:customStyle="1" w:styleId="60">
    <w:name w:val="Заголовок 6 Знак"/>
    <w:basedOn w:val="a0"/>
    <w:link w:val="6"/>
    <w:uiPriority w:val="99"/>
    <w:rsid w:val="00CF5540"/>
    <w:rPr>
      <w:rFonts w:ascii="Cambria" w:eastAsia="Calibri" w:hAnsi="Cambria" w:cs="Times New Roman"/>
      <w:i/>
      <w:iCs/>
      <w:color w:val="4F81BD"/>
      <w:sz w:val="20"/>
      <w:szCs w:val="20"/>
      <w:lang w:val="x-none" w:eastAsia="x-none"/>
    </w:rPr>
  </w:style>
  <w:style w:type="character" w:customStyle="1" w:styleId="70">
    <w:name w:val="Заголовок 7 Знак"/>
    <w:basedOn w:val="a0"/>
    <w:link w:val="7"/>
    <w:uiPriority w:val="99"/>
    <w:rsid w:val="00CF5540"/>
    <w:rPr>
      <w:rFonts w:ascii="Cambria" w:eastAsia="Calibri" w:hAnsi="Cambria" w:cs="Times New Roman"/>
      <w:b/>
      <w:bCs/>
      <w:color w:val="9BBB59"/>
      <w:sz w:val="20"/>
      <w:szCs w:val="20"/>
      <w:lang w:val="x-none" w:eastAsia="x-none"/>
    </w:rPr>
  </w:style>
  <w:style w:type="character" w:customStyle="1" w:styleId="80">
    <w:name w:val="Заголовок 8 Знак"/>
    <w:basedOn w:val="a0"/>
    <w:link w:val="8"/>
    <w:uiPriority w:val="99"/>
    <w:rsid w:val="00CF5540"/>
    <w:rPr>
      <w:rFonts w:ascii="Cambria" w:eastAsia="Calibri" w:hAnsi="Cambria" w:cs="Times New Roman"/>
      <w:b/>
      <w:bCs/>
      <w:i/>
      <w:iCs/>
      <w:color w:val="9BBB59"/>
      <w:sz w:val="20"/>
      <w:szCs w:val="20"/>
      <w:lang w:val="x-none" w:eastAsia="x-none"/>
    </w:rPr>
  </w:style>
  <w:style w:type="character" w:customStyle="1" w:styleId="90">
    <w:name w:val="Заголовок 9 Знак"/>
    <w:basedOn w:val="a0"/>
    <w:link w:val="9"/>
    <w:uiPriority w:val="99"/>
    <w:rsid w:val="00CF5540"/>
    <w:rPr>
      <w:rFonts w:ascii="Cambria" w:eastAsia="Calibri" w:hAnsi="Cambria" w:cs="Times New Roman"/>
      <w:i/>
      <w:iCs/>
      <w:color w:val="9BBB59"/>
      <w:sz w:val="20"/>
      <w:szCs w:val="20"/>
      <w:lang w:val="x-none" w:eastAsia="x-none"/>
    </w:rPr>
  </w:style>
  <w:style w:type="numbering" w:customStyle="1" w:styleId="23">
    <w:name w:val="Нет списка2"/>
    <w:next w:val="a2"/>
    <w:uiPriority w:val="99"/>
    <w:semiHidden/>
    <w:unhideWhenUsed/>
    <w:rsid w:val="00CF5540"/>
  </w:style>
  <w:style w:type="paragraph" w:styleId="af5">
    <w:name w:val="caption"/>
    <w:basedOn w:val="a"/>
    <w:next w:val="a"/>
    <w:qFormat/>
    <w:rsid w:val="00CF5540"/>
    <w:pPr>
      <w:spacing w:after="0" w:line="240" w:lineRule="auto"/>
    </w:pPr>
    <w:rPr>
      <w:rFonts w:ascii="Times New Roman" w:eastAsia="Times New Roman" w:hAnsi="Times New Roman" w:cs="Times New Roman"/>
      <w:b/>
      <w:bCs/>
      <w:sz w:val="18"/>
      <w:szCs w:val="18"/>
      <w:lang w:eastAsia="ru-RU"/>
    </w:rPr>
  </w:style>
  <w:style w:type="paragraph" w:styleId="af6">
    <w:name w:val="Title"/>
    <w:basedOn w:val="a"/>
    <w:next w:val="a"/>
    <w:link w:val="af7"/>
    <w:uiPriority w:val="99"/>
    <w:qFormat/>
    <w:rsid w:val="00CF5540"/>
    <w:pPr>
      <w:pBdr>
        <w:top w:val="single" w:sz="8" w:space="10" w:color="A7BFDE"/>
        <w:bottom w:val="single" w:sz="24" w:space="15" w:color="9BBB59"/>
      </w:pBdr>
      <w:spacing w:after="0" w:line="240" w:lineRule="auto"/>
      <w:jc w:val="center"/>
    </w:pPr>
    <w:rPr>
      <w:rFonts w:ascii="Cambria" w:eastAsia="Calibri" w:hAnsi="Cambria" w:cs="Times New Roman"/>
      <w:i/>
      <w:iCs/>
      <w:color w:val="243F60"/>
      <w:sz w:val="60"/>
      <w:szCs w:val="60"/>
      <w:lang w:val="x-none" w:eastAsia="x-none"/>
    </w:rPr>
  </w:style>
  <w:style w:type="character" w:customStyle="1" w:styleId="af7">
    <w:name w:val="Название Знак"/>
    <w:basedOn w:val="a0"/>
    <w:link w:val="af6"/>
    <w:uiPriority w:val="99"/>
    <w:rsid w:val="00CF5540"/>
    <w:rPr>
      <w:rFonts w:ascii="Cambria" w:eastAsia="Calibri" w:hAnsi="Cambria" w:cs="Times New Roman"/>
      <w:i/>
      <w:iCs/>
      <w:color w:val="243F60"/>
      <w:sz w:val="60"/>
      <w:szCs w:val="60"/>
      <w:lang w:val="x-none" w:eastAsia="x-none"/>
    </w:rPr>
  </w:style>
  <w:style w:type="paragraph" w:styleId="af8">
    <w:name w:val="Subtitle"/>
    <w:basedOn w:val="a"/>
    <w:next w:val="a"/>
    <w:link w:val="af9"/>
    <w:uiPriority w:val="99"/>
    <w:qFormat/>
    <w:rsid w:val="00CF5540"/>
    <w:pPr>
      <w:spacing w:before="200" w:after="900" w:line="240" w:lineRule="auto"/>
      <w:jc w:val="right"/>
    </w:pPr>
    <w:rPr>
      <w:rFonts w:ascii="Calibri" w:eastAsia="Calibri" w:hAnsi="Calibri" w:cs="Times New Roman"/>
      <w:i/>
      <w:iCs/>
      <w:sz w:val="24"/>
      <w:szCs w:val="24"/>
      <w:lang w:val="x-none" w:eastAsia="x-none"/>
    </w:rPr>
  </w:style>
  <w:style w:type="character" w:customStyle="1" w:styleId="af9">
    <w:name w:val="Подзаголовок Знак"/>
    <w:basedOn w:val="a0"/>
    <w:link w:val="af8"/>
    <w:uiPriority w:val="99"/>
    <w:rsid w:val="00CF5540"/>
    <w:rPr>
      <w:rFonts w:ascii="Calibri" w:eastAsia="Calibri" w:hAnsi="Calibri" w:cs="Times New Roman"/>
      <w:i/>
      <w:iCs/>
      <w:sz w:val="24"/>
      <w:szCs w:val="24"/>
      <w:lang w:val="x-none" w:eastAsia="x-none"/>
    </w:rPr>
  </w:style>
  <w:style w:type="character" w:styleId="afa">
    <w:name w:val="Strong"/>
    <w:uiPriority w:val="22"/>
    <w:qFormat/>
    <w:rsid w:val="00CF5540"/>
    <w:rPr>
      <w:b/>
      <w:bCs/>
      <w:spacing w:val="0"/>
    </w:rPr>
  </w:style>
  <w:style w:type="character" w:styleId="afb">
    <w:name w:val="Emphasis"/>
    <w:uiPriority w:val="99"/>
    <w:qFormat/>
    <w:rsid w:val="00CF5540"/>
    <w:rPr>
      <w:b/>
      <w:bCs/>
      <w:i/>
      <w:iCs/>
      <w:color w:val="5A5A5A"/>
    </w:rPr>
  </w:style>
  <w:style w:type="character" w:customStyle="1" w:styleId="af2">
    <w:name w:val="Без интервала Знак"/>
    <w:basedOn w:val="a0"/>
    <w:link w:val="af1"/>
    <w:uiPriority w:val="99"/>
    <w:locked/>
    <w:rsid w:val="00CF5540"/>
    <w:rPr>
      <w:rFonts w:ascii="Times New Roman" w:eastAsia="Times New Roman" w:hAnsi="Times New Roman" w:cs="Times New Roman"/>
      <w:sz w:val="24"/>
      <w:szCs w:val="24"/>
      <w:lang w:eastAsia="ru-RU"/>
    </w:rPr>
  </w:style>
  <w:style w:type="paragraph" w:styleId="24">
    <w:name w:val="Quote"/>
    <w:basedOn w:val="a"/>
    <w:next w:val="a"/>
    <w:link w:val="25"/>
    <w:uiPriority w:val="99"/>
    <w:qFormat/>
    <w:rsid w:val="00CF5540"/>
    <w:pPr>
      <w:spacing w:after="0" w:line="240" w:lineRule="auto"/>
    </w:pPr>
    <w:rPr>
      <w:rFonts w:ascii="Cambria" w:eastAsia="Calibri" w:hAnsi="Cambria" w:cs="Times New Roman"/>
      <w:i/>
      <w:iCs/>
      <w:color w:val="5A5A5A"/>
      <w:sz w:val="20"/>
      <w:szCs w:val="20"/>
      <w:lang w:val="x-none" w:eastAsia="x-none"/>
    </w:rPr>
  </w:style>
  <w:style w:type="character" w:customStyle="1" w:styleId="25">
    <w:name w:val="Цитата 2 Знак"/>
    <w:basedOn w:val="a0"/>
    <w:link w:val="24"/>
    <w:uiPriority w:val="99"/>
    <w:rsid w:val="00CF5540"/>
    <w:rPr>
      <w:rFonts w:ascii="Cambria" w:eastAsia="Calibri" w:hAnsi="Cambria" w:cs="Times New Roman"/>
      <w:i/>
      <w:iCs/>
      <w:color w:val="5A5A5A"/>
      <w:sz w:val="20"/>
      <w:szCs w:val="20"/>
      <w:lang w:val="x-none" w:eastAsia="x-none"/>
    </w:rPr>
  </w:style>
  <w:style w:type="paragraph" w:styleId="afc">
    <w:name w:val="Intense Quote"/>
    <w:basedOn w:val="a"/>
    <w:next w:val="a"/>
    <w:link w:val="afd"/>
    <w:uiPriority w:val="99"/>
    <w:qFormat/>
    <w:rsid w:val="00CF5540"/>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eastAsia="Calibri" w:hAnsi="Cambria" w:cs="Times New Roman"/>
      <w:i/>
      <w:iCs/>
      <w:color w:val="FFFFFF"/>
      <w:sz w:val="24"/>
      <w:szCs w:val="24"/>
      <w:lang w:val="x-none" w:eastAsia="x-none"/>
    </w:rPr>
  </w:style>
  <w:style w:type="character" w:customStyle="1" w:styleId="afd">
    <w:name w:val="Выделенная цитата Знак"/>
    <w:basedOn w:val="a0"/>
    <w:link w:val="afc"/>
    <w:uiPriority w:val="99"/>
    <w:rsid w:val="00CF5540"/>
    <w:rPr>
      <w:rFonts w:ascii="Cambria" w:eastAsia="Calibri" w:hAnsi="Cambria" w:cs="Times New Roman"/>
      <w:i/>
      <w:iCs/>
      <w:color w:val="FFFFFF"/>
      <w:sz w:val="24"/>
      <w:szCs w:val="24"/>
      <w:shd w:val="clear" w:color="auto" w:fill="4F81BD"/>
      <w:lang w:val="x-none" w:eastAsia="x-none"/>
    </w:rPr>
  </w:style>
  <w:style w:type="character" w:styleId="afe">
    <w:name w:val="Subtle Emphasis"/>
    <w:uiPriority w:val="99"/>
    <w:qFormat/>
    <w:rsid w:val="00CF5540"/>
    <w:rPr>
      <w:i/>
      <w:iCs/>
      <w:color w:val="5A5A5A"/>
    </w:rPr>
  </w:style>
  <w:style w:type="character" w:styleId="aff">
    <w:name w:val="Intense Emphasis"/>
    <w:uiPriority w:val="99"/>
    <w:qFormat/>
    <w:rsid w:val="00CF5540"/>
    <w:rPr>
      <w:b/>
      <w:bCs/>
      <w:i/>
      <w:iCs/>
      <w:color w:val="4F81BD"/>
      <w:sz w:val="22"/>
      <w:szCs w:val="22"/>
    </w:rPr>
  </w:style>
  <w:style w:type="character" w:styleId="aff0">
    <w:name w:val="Subtle Reference"/>
    <w:uiPriority w:val="99"/>
    <w:qFormat/>
    <w:rsid w:val="00CF5540"/>
    <w:rPr>
      <w:color w:val="auto"/>
      <w:u w:val="single" w:color="9BBB59"/>
    </w:rPr>
  </w:style>
  <w:style w:type="character" w:styleId="aff1">
    <w:name w:val="Intense Reference"/>
    <w:uiPriority w:val="99"/>
    <w:qFormat/>
    <w:rsid w:val="00CF5540"/>
    <w:rPr>
      <w:b/>
      <w:bCs/>
      <w:color w:val="auto"/>
      <w:u w:val="single" w:color="9BBB59"/>
    </w:rPr>
  </w:style>
  <w:style w:type="character" w:styleId="aff2">
    <w:name w:val="Book Title"/>
    <w:uiPriority w:val="99"/>
    <w:qFormat/>
    <w:rsid w:val="00CF5540"/>
    <w:rPr>
      <w:rFonts w:ascii="Cambria" w:hAnsi="Cambria" w:cs="Cambria"/>
      <w:b/>
      <w:bCs/>
      <w:i/>
      <w:iCs/>
      <w:color w:val="auto"/>
    </w:rPr>
  </w:style>
  <w:style w:type="paragraph" w:styleId="aff3">
    <w:name w:val="TOC Heading"/>
    <w:basedOn w:val="1"/>
    <w:next w:val="a"/>
    <w:uiPriority w:val="99"/>
    <w:qFormat/>
    <w:rsid w:val="00CF5540"/>
    <w:pPr>
      <w:keepNext w:val="0"/>
      <w:pBdr>
        <w:bottom w:val="single" w:sz="12" w:space="1" w:color="365F91"/>
      </w:pBdr>
      <w:spacing w:before="600" w:after="80"/>
      <w:outlineLvl w:val="9"/>
    </w:pPr>
    <w:rPr>
      <w:rFonts w:ascii="Cambria" w:eastAsia="Calibri" w:hAnsi="Cambria" w:cs="Times New Roman"/>
      <w:color w:val="365F91"/>
      <w:kern w:val="0"/>
      <w:sz w:val="24"/>
      <w:szCs w:val="24"/>
      <w:lang w:val="x-none" w:eastAsia="x-none"/>
    </w:rPr>
  </w:style>
  <w:style w:type="paragraph" w:styleId="aff4">
    <w:name w:val="Body Text Indent"/>
    <w:basedOn w:val="a"/>
    <w:link w:val="aff5"/>
    <w:rsid w:val="00CF5540"/>
    <w:pPr>
      <w:autoSpaceDE w:val="0"/>
      <w:autoSpaceDN w:val="0"/>
      <w:spacing w:after="0" w:line="240" w:lineRule="auto"/>
      <w:ind w:left="426" w:hanging="426"/>
      <w:jc w:val="both"/>
    </w:pPr>
    <w:rPr>
      <w:rFonts w:ascii="Times New Roman" w:eastAsia="Calibri" w:hAnsi="Times New Roman" w:cs="Times New Roman"/>
      <w:sz w:val="28"/>
      <w:szCs w:val="28"/>
      <w:lang w:eastAsia="ru-RU"/>
    </w:rPr>
  </w:style>
  <w:style w:type="character" w:customStyle="1" w:styleId="aff5">
    <w:name w:val="Основной текст с отступом Знак"/>
    <w:basedOn w:val="a0"/>
    <w:link w:val="aff4"/>
    <w:rsid w:val="00CF5540"/>
    <w:rPr>
      <w:rFonts w:ascii="Times New Roman" w:eastAsia="Calibri" w:hAnsi="Times New Roman" w:cs="Times New Roman"/>
      <w:sz w:val="28"/>
      <w:szCs w:val="28"/>
      <w:lang w:eastAsia="ru-RU"/>
    </w:rPr>
  </w:style>
  <w:style w:type="paragraph" w:customStyle="1" w:styleId="12">
    <w:name w:val="марк список 1"/>
    <w:basedOn w:val="a"/>
    <w:uiPriority w:val="99"/>
    <w:rsid w:val="00CF5540"/>
    <w:pPr>
      <w:tabs>
        <w:tab w:val="left" w:pos="360"/>
      </w:tabs>
      <w:suppressAutoHyphens/>
      <w:spacing w:before="120" w:after="120" w:line="360" w:lineRule="atLeast"/>
      <w:jc w:val="both"/>
    </w:pPr>
    <w:rPr>
      <w:rFonts w:ascii="Times New Roman" w:eastAsia="Times New Roman" w:hAnsi="Times New Roman" w:cs="Times New Roman"/>
      <w:sz w:val="24"/>
      <w:szCs w:val="24"/>
      <w:lang w:eastAsia="ar-SA"/>
    </w:rPr>
  </w:style>
  <w:style w:type="table" w:customStyle="1" w:styleId="13">
    <w:name w:val="Сетка таблицы1"/>
    <w:basedOn w:val="a1"/>
    <w:next w:val="a5"/>
    <w:uiPriority w:val="59"/>
    <w:rsid w:val="00CF5540"/>
    <w:pPr>
      <w:spacing w:after="0" w:line="240" w:lineRule="auto"/>
    </w:pPr>
    <w:rPr>
      <w:rFonts w:ascii="Calibri" w:eastAsia="Calibri" w:hAnsi="Calibri" w:cs="Times New Roman"/>
      <w:sz w:val="20"/>
      <w:szCs w:val="20"/>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ff6">
    <w:name w:val="Гипертекстовая ссылка"/>
    <w:rsid w:val="00CF5540"/>
    <w:rPr>
      <w:rFonts w:cs="Times New Roman"/>
      <w:color w:val="008000"/>
    </w:rPr>
  </w:style>
  <w:style w:type="character" w:customStyle="1" w:styleId="aff7">
    <w:name w:val="Цветовое выделение"/>
    <w:uiPriority w:val="99"/>
    <w:rsid w:val="00CF5540"/>
    <w:rPr>
      <w:b/>
      <w:color w:val="000080"/>
    </w:rPr>
  </w:style>
  <w:style w:type="paragraph" w:customStyle="1" w:styleId="aff8">
    <w:name w:val="Знак Знак Знак Знак Знак Знак Знак"/>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character" w:styleId="aff9">
    <w:name w:val="endnote reference"/>
    <w:uiPriority w:val="99"/>
    <w:semiHidden/>
    <w:unhideWhenUsed/>
    <w:rsid w:val="00CF5540"/>
    <w:rPr>
      <w:vertAlign w:val="superscript"/>
    </w:rPr>
  </w:style>
  <w:style w:type="numbering" w:customStyle="1" w:styleId="31">
    <w:name w:val="Нет списка3"/>
    <w:next w:val="a2"/>
    <w:semiHidden/>
    <w:unhideWhenUsed/>
    <w:rsid w:val="00CF5540"/>
  </w:style>
  <w:style w:type="paragraph" w:styleId="32">
    <w:name w:val="Body Text 3"/>
    <w:basedOn w:val="a"/>
    <w:link w:val="33"/>
    <w:rsid w:val="00CF5540"/>
    <w:pPr>
      <w:spacing w:after="120" w:line="240" w:lineRule="auto"/>
    </w:pPr>
    <w:rPr>
      <w:rFonts w:ascii="Times New Roman" w:eastAsia="Calibri" w:hAnsi="Times New Roman" w:cs="Times New Roman"/>
      <w:sz w:val="16"/>
      <w:szCs w:val="16"/>
      <w:lang w:eastAsia="ru-RU"/>
    </w:rPr>
  </w:style>
  <w:style w:type="character" w:customStyle="1" w:styleId="33">
    <w:name w:val="Основной текст 3 Знак"/>
    <w:basedOn w:val="a0"/>
    <w:link w:val="32"/>
    <w:rsid w:val="00CF5540"/>
    <w:rPr>
      <w:rFonts w:ascii="Times New Roman" w:eastAsia="Calibri" w:hAnsi="Times New Roman" w:cs="Times New Roman"/>
      <w:sz w:val="16"/>
      <w:szCs w:val="16"/>
      <w:lang w:eastAsia="ru-RU"/>
    </w:rPr>
  </w:style>
  <w:style w:type="numbering" w:customStyle="1" w:styleId="43">
    <w:name w:val="Нет списка4"/>
    <w:next w:val="a2"/>
    <w:semiHidden/>
    <w:rsid w:val="00CF5540"/>
  </w:style>
  <w:style w:type="table" w:customStyle="1" w:styleId="26">
    <w:name w:val="Сетка таблицы2"/>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4">
    <w:name w:val="Body Text Indent 3"/>
    <w:basedOn w:val="a"/>
    <w:link w:val="35"/>
    <w:rsid w:val="00CF5540"/>
    <w:pPr>
      <w:spacing w:after="0" w:line="240" w:lineRule="auto"/>
      <w:ind w:left="708"/>
      <w:jc w:val="both"/>
    </w:pPr>
    <w:rPr>
      <w:rFonts w:ascii="Times New Roman" w:eastAsia="Times New Roman" w:hAnsi="Times New Roman" w:cs="Times New Roman"/>
      <w:sz w:val="24"/>
      <w:szCs w:val="24"/>
      <w:lang w:eastAsia="ru-RU"/>
    </w:rPr>
  </w:style>
  <w:style w:type="character" w:customStyle="1" w:styleId="35">
    <w:name w:val="Основной текст с отступом 3 Знак"/>
    <w:basedOn w:val="a0"/>
    <w:link w:val="34"/>
    <w:rsid w:val="00CF5540"/>
    <w:rPr>
      <w:rFonts w:ascii="Times New Roman" w:eastAsia="Times New Roman" w:hAnsi="Times New Roman" w:cs="Times New Roman"/>
      <w:sz w:val="24"/>
      <w:szCs w:val="24"/>
      <w:lang w:eastAsia="ru-RU"/>
    </w:rPr>
  </w:style>
  <w:style w:type="paragraph" w:customStyle="1" w:styleId="Heading">
    <w:name w:val="Heading"/>
    <w:rsid w:val="00CF5540"/>
    <w:pPr>
      <w:widowControl w:val="0"/>
      <w:autoSpaceDE w:val="0"/>
      <w:autoSpaceDN w:val="0"/>
      <w:adjustRightInd w:val="0"/>
      <w:spacing w:after="0" w:line="240" w:lineRule="auto"/>
    </w:pPr>
    <w:rPr>
      <w:rFonts w:ascii="Arial" w:eastAsia="Times New Roman" w:hAnsi="Arial" w:cs="Arial"/>
      <w:b/>
      <w:bCs/>
      <w:lang w:eastAsia="ru-RU"/>
    </w:rPr>
  </w:style>
  <w:style w:type="paragraph" w:styleId="affa">
    <w:name w:val="endnote text"/>
    <w:basedOn w:val="a"/>
    <w:link w:val="affb"/>
    <w:uiPriority w:val="99"/>
    <w:unhideWhenUsed/>
    <w:rsid w:val="00CF5540"/>
    <w:pPr>
      <w:spacing w:after="0" w:line="240" w:lineRule="auto"/>
    </w:pPr>
    <w:rPr>
      <w:rFonts w:ascii="Times New Roman" w:eastAsia="Times New Roman" w:hAnsi="Times New Roman" w:cs="Times New Roman"/>
      <w:sz w:val="20"/>
      <w:szCs w:val="20"/>
      <w:lang w:eastAsia="ru-RU"/>
    </w:rPr>
  </w:style>
  <w:style w:type="character" w:customStyle="1" w:styleId="affb">
    <w:name w:val="Текст концевой сноски Знак"/>
    <w:basedOn w:val="a0"/>
    <w:link w:val="affa"/>
    <w:uiPriority w:val="99"/>
    <w:rsid w:val="00CF5540"/>
    <w:rPr>
      <w:rFonts w:ascii="Times New Roman" w:eastAsia="Times New Roman" w:hAnsi="Times New Roman" w:cs="Times New Roman"/>
      <w:sz w:val="20"/>
      <w:szCs w:val="20"/>
      <w:lang w:eastAsia="ru-RU"/>
    </w:rPr>
  </w:style>
  <w:style w:type="paragraph" w:customStyle="1" w:styleId="CharChar">
    <w:name w:val="Char Знак Знак Char Знак Знак Знак Знак Знак Знак Знак Знак Знак Знак Знак Знак Знак Знак Знак Знак"/>
    <w:basedOn w:val="a"/>
    <w:rsid w:val="00CF5540"/>
    <w:pPr>
      <w:spacing w:after="0" w:line="240" w:lineRule="auto"/>
    </w:pPr>
    <w:rPr>
      <w:rFonts w:ascii="Verdana" w:eastAsia="Times New Roman" w:hAnsi="Verdana" w:cs="Verdana"/>
      <w:sz w:val="20"/>
      <w:szCs w:val="20"/>
      <w:lang w:val="en-US"/>
    </w:rPr>
  </w:style>
  <w:style w:type="character" w:customStyle="1" w:styleId="120">
    <w:name w:val="Основной текст + 12"/>
    <w:aliases w:val="5 pt74"/>
    <w:uiPriority w:val="99"/>
    <w:rsid w:val="00CF5540"/>
    <w:rPr>
      <w:rFonts w:ascii="Times New Roman" w:hAnsi="Times New Roman" w:cs="Times New Roman"/>
      <w:sz w:val="25"/>
      <w:szCs w:val="25"/>
      <w:shd w:val="clear" w:color="auto" w:fill="FFFFFF"/>
    </w:rPr>
  </w:style>
  <w:style w:type="numbering" w:customStyle="1" w:styleId="51">
    <w:name w:val="Нет списка5"/>
    <w:next w:val="a2"/>
    <w:semiHidden/>
    <w:rsid w:val="00CF5540"/>
  </w:style>
  <w:style w:type="table" w:customStyle="1" w:styleId="36">
    <w:name w:val="Сетка таблицы3"/>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1">
    <w:name w:val="Нет списка6"/>
    <w:next w:val="a2"/>
    <w:semiHidden/>
    <w:rsid w:val="00CF5540"/>
  </w:style>
  <w:style w:type="table" w:customStyle="1" w:styleId="44">
    <w:name w:val="Сетка таблицы4"/>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c">
    <w:name w:val="Знак Знак Знак"/>
    <w:basedOn w:val="a"/>
    <w:rsid w:val="00CF5540"/>
    <w:pPr>
      <w:spacing w:before="100" w:beforeAutospacing="1" w:after="100" w:afterAutospacing="1" w:line="240" w:lineRule="auto"/>
    </w:pPr>
    <w:rPr>
      <w:rFonts w:ascii="Tahoma" w:eastAsia="Times New Roman" w:hAnsi="Tahoma" w:cs="Times New Roman"/>
      <w:sz w:val="20"/>
      <w:szCs w:val="20"/>
      <w:lang w:val="en-US"/>
    </w:rPr>
  </w:style>
  <w:style w:type="paragraph" w:styleId="affd">
    <w:name w:val="Document Map"/>
    <w:basedOn w:val="a"/>
    <w:link w:val="affe"/>
    <w:semiHidden/>
    <w:rsid w:val="00CF5540"/>
    <w:pPr>
      <w:shd w:val="clear" w:color="auto" w:fill="000080"/>
      <w:spacing w:after="0" w:line="240" w:lineRule="auto"/>
    </w:pPr>
    <w:rPr>
      <w:rFonts w:ascii="Tahoma" w:eastAsia="Times New Roman" w:hAnsi="Tahoma" w:cs="Tahoma"/>
      <w:sz w:val="20"/>
      <w:szCs w:val="20"/>
      <w:lang w:eastAsia="ru-RU"/>
    </w:rPr>
  </w:style>
  <w:style w:type="character" w:customStyle="1" w:styleId="affe">
    <w:name w:val="Схема документа Знак"/>
    <w:basedOn w:val="a0"/>
    <w:link w:val="affd"/>
    <w:semiHidden/>
    <w:rsid w:val="00CF5540"/>
    <w:rPr>
      <w:rFonts w:ascii="Tahoma" w:eastAsia="Times New Roman" w:hAnsi="Tahoma" w:cs="Tahoma"/>
      <w:sz w:val="20"/>
      <w:szCs w:val="20"/>
      <w:shd w:val="clear" w:color="auto" w:fill="000080"/>
      <w:lang w:eastAsia="ru-RU"/>
    </w:rPr>
  </w:style>
  <w:style w:type="paragraph" w:customStyle="1" w:styleId="afff">
    <w:name w:val="Текст (лев. подпись)"/>
    <w:basedOn w:val="a"/>
    <w:next w:val="a"/>
    <w:rsid w:val="00CF5540"/>
    <w:pPr>
      <w:widowControl w:val="0"/>
      <w:autoSpaceDE w:val="0"/>
      <w:autoSpaceDN w:val="0"/>
      <w:adjustRightInd w:val="0"/>
      <w:spacing w:after="0" w:line="240" w:lineRule="auto"/>
    </w:pPr>
    <w:rPr>
      <w:rFonts w:ascii="Arial" w:eastAsia="Times New Roman" w:hAnsi="Arial" w:cs="Times New Roman"/>
      <w:sz w:val="24"/>
      <w:szCs w:val="24"/>
      <w:lang w:eastAsia="ru-RU"/>
    </w:rPr>
  </w:style>
  <w:style w:type="paragraph" w:customStyle="1" w:styleId="afff0">
    <w:name w:val="Текст (прав. подпись)"/>
    <w:basedOn w:val="a"/>
    <w:next w:val="a"/>
    <w:rsid w:val="00CF5540"/>
    <w:pPr>
      <w:widowControl w:val="0"/>
      <w:autoSpaceDE w:val="0"/>
      <w:autoSpaceDN w:val="0"/>
      <w:adjustRightInd w:val="0"/>
      <w:spacing w:after="0" w:line="240" w:lineRule="auto"/>
      <w:jc w:val="right"/>
    </w:pPr>
    <w:rPr>
      <w:rFonts w:ascii="Arial" w:eastAsia="Times New Roman" w:hAnsi="Arial" w:cs="Times New Roman"/>
      <w:sz w:val="24"/>
      <w:szCs w:val="24"/>
      <w:lang w:eastAsia="ru-RU"/>
    </w:rPr>
  </w:style>
  <w:style w:type="paragraph" w:customStyle="1" w:styleId="14">
    <w:name w:val="Обычный1"/>
    <w:rsid w:val="00CF5540"/>
    <w:pPr>
      <w:widowControl w:val="0"/>
      <w:spacing w:after="0" w:line="312" w:lineRule="auto"/>
      <w:ind w:firstLine="720"/>
    </w:pPr>
    <w:rPr>
      <w:rFonts w:ascii="Courier New" w:eastAsia="Times New Roman" w:hAnsi="Courier New" w:cs="Times New Roman"/>
      <w:sz w:val="18"/>
      <w:szCs w:val="20"/>
      <w:lang w:eastAsia="ru-RU"/>
    </w:rPr>
  </w:style>
  <w:style w:type="paragraph" w:customStyle="1" w:styleId="FR2">
    <w:name w:val="FR2"/>
    <w:rsid w:val="00CF5540"/>
    <w:pPr>
      <w:widowControl w:val="0"/>
      <w:spacing w:before="760" w:after="0" w:line="240" w:lineRule="auto"/>
    </w:pPr>
    <w:rPr>
      <w:rFonts w:ascii="Arial" w:eastAsia="Times New Roman" w:hAnsi="Arial" w:cs="Times New Roman"/>
      <w:sz w:val="28"/>
      <w:szCs w:val="20"/>
      <w:lang w:eastAsia="ru-RU"/>
    </w:rPr>
  </w:style>
  <w:style w:type="paragraph" w:customStyle="1" w:styleId="FR3">
    <w:name w:val="FR3"/>
    <w:rsid w:val="00CF5540"/>
    <w:pPr>
      <w:widowControl w:val="0"/>
      <w:spacing w:before="240" w:after="0" w:line="240" w:lineRule="auto"/>
      <w:ind w:left="4120"/>
    </w:pPr>
    <w:rPr>
      <w:rFonts w:ascii="Courier New" w:eastAsia="Times New Roman" w:hAnsi="Courier New" w:cs="Times New Roman"/>
      <w:b/>
      <w:sz w:val="28"/>
      <w:szCs w:val="20"/>
      <w:lang w:eastAsia="ru-RU"/>
    </w:rPr>
  </w:style>
  <w:style w:type="paragraph" w:customStyle="1" w:styleId="ConsTitle">
    <w:name w:val="ConsTitle"/>
    <w:rsid w:val="00CF5540"/>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character" w:customStyle="1" w:styleId="27">
    <w:name w:val="Знак Знак2"/>
    <w:semiHidden/>
    <w:rsid w:val="00CF5540"/>
    <w:rPr>
      <w:rFonts w:ascii="Times New Roman" w:eastAsia="Times New Roman" w:hAnsi="Times New Roman" w:cs="Times New Roman"/>
      <w:sz w:val="20"/>
      <w:szCs w:val="20"/>
    </w:rPr>
  </w:style>
  <w:style w:type="numbering" w:customStyle="1" w:styleId="71">
    <w:name w:val="Нет списка7"/>
    <w:next w:val="a2"/>
    <w:semiHidden/>
    <w:rsid w:val="00CF5540"/>
  </w:style>
  <w:style w:type="table" w:customStyle="1" w:styleId="52">
    <w:name w:val="Сетка таблицы5"/>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81">
    <w:name w:val="Нет списка8"/>
    <w:next w:val="a2"/>
    <w:uiPriority w:val="99"/>
    <w:semiHidden/>
    <w:unhideWhenUsed/>
    <w:rsid w:val="00CF5540"/>
  </w:style>
  <w:style w:type="character" w:customStyle="1" w:styleId="apple-converted-space">
    <w:name w:val="apple-converted-space"/>
    <w:rsid w:val="00CF5540"/>
  </w:style>
  <w:style w:type="numbering" w:customStyle="1" w:styleId="91">
    <w:name w:val="Нет списка9"/>
    <w:next w:val="a2"/>
    <w:uiPriority w:val="99"/>
    <w:semiHidden/>
    <w:unhideWhenUsed/>
    <w:rsid w:val="00CF5540"/>
  </w:style>
  <w:style w:type="paragraph" w:customStyle="1" w:styleId="consplusnormal0">
    <w:name w:val="consplusnormal"/>
    <w:basedOn w:val="a"/>
    <w:rsid w:val="00CF5540"/>
    <w:pPr>
      <w:suppressAutoHyphens/>
      <w:spacing w:before="280" w:after="280" w:line="240" w:lineRule="auto"/>
    </w:pPr>
    <w:rPr>
      <w:rFonts w:ascii="Times New Roman" w:eastAsia="Times New Roman" w:hAnsi="Times New Roman" w:cs="Calibri"/>
      <w:sz w:val="24"/>
      <w:szCs w:val="24"/>
      <w:lang w:eastAsia="ar-SA"/>
    </w:rPr>
  </w:style>
  <w:style w:type="paragraph" w:customStyle="1" w:styleId="37">
    <w:name w:val="Абзац Уровень 3"/>
    <w:basedOn w:val="a"/>
    <w:rsid w:val="00CF5540"/>
    <w:pPr>
      <w:tabs>
        <w:tab w:val="left" w:pos="11502"/>
      </w:tabs>
      <w:suppressAutoHyphens/>
      <w:spacing w:after="0" w:line="360" w:lineRule="auto"/>
      <w:ind w:left="3834" w:hanging="720"/>
      <w:jc w:val="both"/>
    </w:pPr>
    <w:rPr>
      <w:rFonts w:ascii="Times New Roman" w:eastAsia="Calibri" w:hAnsi="Times New Roman" w:cs="Times New Roman"/>
      <w:sz w:val="28"/>
      <w:szCs w:val="28"/>
      <w:lang w:eastAsia="ar-SA"/>
    </w:rPr>
  </w:style>
  <w:style w:type="paragraph" w:customStyle="1" w:styleId="15">
    <w:name w:val="Красная строка1"/>
    <w:basedOn w:val="af"/>
    <w:rsid w:val="00CF5540"/>
    <w:pPr>
      <w:widowControl/>
      <w:suppressAutoHyphens/>
      <w:autoSpaceDE/>
      <w:autoSpaceDN/>
      <w:adjustRightInd/>
      <w:spacing w:after="120"/>
      <w:ind w:firstLine="210"/>
      <w:jc w:val="left"/>
    </w:pPr>
    <w:rPr>
      <w:b w:val="0"/>
      <w:bCs w:val="0"/>
      <w:sz w:val="24"/>
      <w:szCs w:val="24"/>
      <w:lang w:eastAsia="ar-SA"/>
    </w:rPr>
  </w:style>
  <w:style w:type="paragraph" w:styleId="HTML">
    <w:name w:val="HTML Preformatted"/>
    <w:basedOn w:val="a"/>
    <w:link w:val="HTML0"/>
    <w:rsid w:val="00CF55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CF5540"/>
    <w:rPr>
      <w:rFonts w:ascii="Courier New" w:eastAsia="Times New Roman" w:hAnsi="Courier New" w:cs="Courier New"/>
      <w:sz w:val="20"/>
      <w:szCs w:val="20"/>
      <w:lang w:eastAsia="ru-RU"/>
    </w:rPr>
  </w:style>
  <w:style w:type="numbering" w:customStyle="1" w:styleId="110">
    <w:name w:val="Нет списка11"/>
    <w:next w:val="a2"/>
    <w:uiPriority w:val="99"/>
    <w:semiHidden/>
    <w:unhideWhenUsed/>
    <w:rsid w:val="00CF5540"/>
  </w:style>
  <w:style w:type="paragraph" w:customStyle="1" w:styleId="COLBOTTOM">
    <w:name w:val="#COL_BOTTOM"/>
    <w:rsid w:val="00CF5540"/>
    <w:pPr>
      <w:widowControl w:val="0"/>
      <w:autoSpaceDE w:val="0"/>
      <w:autoSpaceDN w:val="0"/>
      <w:adjustRightInd w:val="0"/>
      <w:spacing w:after="0" w:line="240" w:lineRule="auto"/>
    </w:pPr>
    <w:rPr>
      <w:rFonts w:ascii="Arial, sans-serif" w:eastAsia="Times New Roman" w:hAnsi="Arial, sans-serif" w:cs="Times New Roman"/>
      <w:sz w:val="16"/>
      <w:szCs w:val="16"/>
      <w:lang w:eastAsia="ru-RU"/>
    </w:rPr>
  </w:style>
  <w:style w:type="paragraph" w:customStyle="1" w:styleId="COLTOP">
    <w:name w:val="#COL_TOP"/>
    <w:uiPriority w:val="99"/>
    <w:rsid w:val="00CF5540"/>
    <w:pPr>
      <w:widowControl w:val="0"/>
      <w:autoSpaceDE w:val="0"/>
      <w:autoSpaceDN w:val="0"/>
      <w:adjustRightInd w:val="0"/>
      <w:spacing w:after="0" w:line="240" w:lineRule="auto"/>
    </w:pPr>
    <w:rPr>
      <w:rFonts w:ascii="Arial, sans-serif" w:eastAsia="Times New Roman" w:hAnsi="Arial, sans-serif" w:cs="Times New Roman"/>
      <w:sz w:val="16"/>
      <w:szCs w:val="16"/>
      <w:lang w:eastAsia="ru-RU"/>
    </w:rPr>
  </w:style>
  <w:style w:type="paragraph" w:customStyle="1" w:styleId="PRINTSECTION">
    <w:name w:val="#PRINT_SECTION"/>
    <w:uiPriority w:val="99"/>
    <w:rsid w:val="00CF5540"/>
    <w:pPr>
      <w:widowControl w:val="0"/>
      <w:autoSpaceDE w:val="0"/>
      <w:autoSpaceDN w:val="0"/>
      <w:adjustRightInd w:val="0"/>
      <w:spacing w:after="0" w:line="240" w:lineRule="auto"/>
    </w:pPr>
    <w:rPr>
      <w:rFonts w:ascii="Arial, sans-serif" w:eastAsia="Times New Roman" w:hAnsi="Arial, sans-serif" w:cs="Times New Roman"/>
      <w:sz w:val="16"/>
      <w:szCs w:val="16"/>
      <w:lang w:eastAsia="ru-RU"/>
    </w:rPr>
  </w:style>
  <w:style w:type="paragraph" w:customStyle="1" w:styleId="CENTERTEXT">
    <w:name w:val=".CENTERTEXT"/>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DJVU">
    <w:name w:val=".DJVU"/>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HORIZLINE0">
    <w:name w:val=".HORIZLINE"/>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MIDDLEPICT">
    <w:name w:val=".MIDDLEPICT"/>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OPENTAB">
    <w:name w:val=".OPENTAB"/>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TOPLEVELTEXT0">
    <w:name w:val=".TOPLEVELTEXT"/>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TradeMark">
    <w:name w:val=".TradeMark"/>
    <w:uiPriority w:val="99"/>
    <w:rsid w:val="00CF5540"/>
    <w:pPr>
      <w:widowControl w:val="0"/>
      <w:autoSpaceDE w:val="0"/>
      <w:autoSpaceDN w:val="0"/>
      <w:adjustRightInd w:val="0"/>
      <w:spacing w:after="0" w:line="240" w:lineRule="auto"/>
    </w:pPr>
    <w:rPr>
      <w:rFonts w:ascii="Arial, sans-serif" w:eastAsia="Times New Roman" w:hAnsi="Arial, sans-serif" w:cs="Arial, sans-serif"/>
      <w:sz w:val="16"/>
      <w:szCs w:val="16"/>
      <w:lang w:eastAsia="ru-RU"/>
    </w:rPr>
  </w:style>
  <w:style w:type="paragraph" w:customStyle="1" w:styleId="UNFORMATTEXT">
    <w:name w:val=".UNFORMATTEXT"/>
    <w:uiPriority w:val="99"/>
    <w:rsid w:val="00CF554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BODY">
    <w:name w:val="BODY"/>
    <w:uiPriority w:val="99"/>
    <w:rsid w:val="00CF55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HTML1">
    <w:name w:val="HTML"/>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paragraph" w:customStyle="1" w:styleId="TABLE">
    <w:name w:val="TABLE"/>
    <w:uiPriority w:val="99"/>
    <w:rsid w:val="00CF5540"/>
    <w:pPr>
      <w:widowControl w:val="0"/>
      <w:autoSpaceDE w:val="0"/>
      <w:autoSpaceDN w:val="0"/>
      <w:adjustRightInd w:val="0"/>
      <w:spacing w:after="0" w:line="240" w:lineRule="auto"/>
    </w:pPr>
    <w:rPr>
      <w:rFonts w:ascii="Arial, sans-serif" w:eastAsia="Times New Roman" w:hAnsi="Arial, sans-serif" w:cs="Times New Roman"/>
      <w:sz w:val="24"/>
      <w:szCs w:val="24"/>
      <w:lang w:eastAsia="ru-RU"/>
    </w:rPr>
  </w:style>
  <w:style w:type="numbering" w:customStyle="1" w:styleId="100">
    <w:name w:val="Нет списка10"/>
    <w:next w:val="a2"/>
    <w:semiHidden/>
    <w:rsid w:val="00CF5540"/>
  </w:style>
  <w:style w:type="table" w:customStyle="1" w:styleId="62">
    <w:name w:val="Сетка таблицы6"/>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
    <w:name w:val="Нет списка12"/>
    <w:next w:val="a2"/>
    <w:uiPriority w:val="99"/>
    <w:semiHidden/>
    <w:unhideWhenUsed/>
    <w:rsid w:val="00CF5540"/>
  </w:style>
  <w:style w:type="character" w:customStyle="1" w:styleId="Heading1Char">
    <w:name w:val="Heading 1 Char"/>
    <w:basedOn w:val="a0"/>
    <w:uiPriority w:val="99"/>
    <w:locked/>
    <w:rsid w:val="00CF5540"/>
    <w:rPr>
      <w:rFonts w:ascii="Cambria" w:hAnsi="Cambria" w:cs="Times New Roman"/>
      <w:b/>
      <w:bCs/>
      <w:kern w:val="32"/>
      <w:sz w:val="32"/>
      <w:szCs w:val="32"/>
      <w:lang w:val="ru-RU" w:eastAsia="ru-RU"/>
    </w:rPr>
  </w:style>
  <w:style w:type="numbering" w:customStyle="1" w:styleId="130">
    <w:name w:val="Нет списка13"/>
    <w:next w:val="a2"/>
    <w:semiHidden/>
    <w:rsid w:val="00CF5540"/>
  </w:style>
  <w:style w:type="table" w:customStyle="1" w:styleId="72">
    <w:name w:val="Сетка таблицы7"/>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40">
    <w:name w:val="Нет списка14"/>
    <w:next w:val="a2"/>
    <w:semiHidden/>
    <w:rsid w:val="00CF5540"/>
  </w:style>
  <w:style w:type="table" w:customStyle="1" w:styleId="82">
    <w:name w:val="Сетка таблицы8"/>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50">
    <w:name w:val="Нет списка15"/>
    <w:next w:val="a2"/>
    <w:semiHidden/>
    <w:rsid w:val="00CF5540"/>
  </w:style>
  <w:style w:type="table" w:customStyle="1" w:styleId="92">
    <w:name w:val="Сетка таблицы9"/>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6">
    <w:name w:val="Нет списка16"/>
    <w:next w:val="a2"/>
    <w:semiHidden/>
    <w:rsid w:val="00CF5540"/>
  </w:style>
  <w:style w:type="table" w:customStyle="1" w:styleId="101">
    <w:name w:val="Сетка таблицы10"/>
    <w:basedOn w:val="a1"/>
    <w:next w:val="a5"/>
    <w:rsid w:val="00CF554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2">
    <w:name w:val="Body text (2)_"/>
    <w:basedOn w:val="a0"/>
    <w:link w:val="Bodytext21"/>
    <w:uiPriority w:val="99"/>
    <w:locked/>
    <w:rsid w:val="004C59C3"/>
    <w:rPr>
      <w:rFonts w:ascii="Times New Roman" w:hAnsi="Times New Roman" w:cs="Times New Roman"/>
      <w:sz w:val="26"/>
      <w:szCs w:val="26"/>
      <w:shd w:val="clear" w:color="auto" w:fill="FFFFFF"/>
    </w:rPr>
  </w:style>
  <w:style w:type="paragraph" w:customStyle="1" w:styleId="Bodytext21">
    <w:name w:val="Body text (2)1"/>
    <w:basedOn w:val="a"/>
    <w:link w:val="Bodytext2"/>
    <w:uiPriority w:val="99"/>
    <w:rsid w:val="004C59C3"/>
    <w:pPr>
      <w:widowControl w:val="0"/>
      <w:shd w:val="clear" w:color="auto" w:fill="FFFFFF"/>
      <w:spacing w:after="0" w:line="324" w:lineRule="exact"/>
      <w:jc w:val="center"/>
    </w:pPr>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1501318">
      <w:bodyDiv w:val="1"/>
      <w:marLeft w:val="0"/>
      <w:marRight w:val="0"/>
      <w:marTop w:val="0"/>
      <w:marBottom w:val="0"/>
      <w:divBdr>
        <w:top w:val="none" w:sz="0" w:space="0" w:color="auto"/>
        <w:left w:val="none" w:sz="0" w:space="0" w:color="auto"/>
        <w:bottom w:val="none" w:sz="0" w:space="0" w:color="auto"/>
        <w:right w:val="none" w:sz="0" w:space="0" w:color="auto"/>
      </w:divBdr>
    </w:div>
    <w:div w:id="1168058829">
      <w:bodyDiv w:val="1"/>
      <w:marLeft w:val="0"/>
      <w:marRight w:val="0"/>
      <w:marTop w:val="0"/>
      <w:marBottom w:val="0"/>
      <w:divBdr>
        <w:top w:val="none" w:sz="0" w:space="0" w:color="auto"/>
        <w:left w:val="none" w:sz="0" w:space="0" w:color="auto"/>
        <w:bottom w:val="none" w:sz="0" w:space="0" w:color="auto"/>
        <w:right w:val="none" w:sz="0" w:space="0" w:color="auto"/>
      </w:divBdr>
    </w:div>
    <w:div w:id="1502967412">
      <w:bodyDiv w:val="1"/>
      <w:marLeft w:val="0"/>
      <w:marRight w:val="0"/>
      <w:marTop w:val="0"/>
      <w:marBottom w:val="0"/>
      <w:divBdr>
        <w:top w:val="none" w:sz="0" w:space="0" w:color="auto"/>
        <w:left w:val="none" w:sz="0" w:space="0" w:color="auto"/>
        <w:bottom w:val="none" w:sz="0" w:space="0" w:color="auto"/>
        <w:right w:val="none" w:sz="0" w:space="0" w:color="auto"/>
      </w:divBdr>
    </w:div>
    <w:div w:id="1728726532">
      <w:bodyDiv w:val="1"/>
      <w:marLeft w:val="0"/>
      <w:marRight w:val="0"/>
      <w:marTop w:val="0"/>
      <w:marBottom w:val="0"/>
      <w:divBdr>
        <w:top w:val="none" w:sz="0" w:space="0" w:color="auto"/>
        <w:left w:val="none" w:sz="0" w:space="0" w:color="auto"/>
        <w:bottom w:val="none" w:sz="0" w:space="0" w:color="auto"/>
        <w:right w:val="none" w:sz="0" w:space="0" w:color="auto"/>
      </w:divBdr>
    </w:div>
    <w:div w:id="1858733495">
      <w:bodyDiv w:val="1"/>
      <w:marLeft w:val="0"/>
      <w:marRight w:val="0"/>
      <w:marTop w:val="0"/>
      <w:marBottom w:val="0"/>
      <w:divBdr>
        <w:top w:val="none" w:sz="0" w:space="0" w:color="auto"/>
        <w:left w:val="none" w:sz="0" w:space="0" w:color="auto"/>
        <w:bottom w:val="none" w:sz="0" w:space="0" w:color="auto"/>
        <w:right w:val="none" w:sz="0" w:space="0" w:color="auto"/>
      </w:divBdr>
    </w:div>
    <w:div w:id="2018192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header" Target="header30.xml"/><Relationship Id="rId21" Type="http://schemas.openxmlformats.org/officeDocument/2006/relationships/hyperlink" Target="http://www.buinsk.tatar.ru" TargetMode="External"/><Relationship Id="rId42" Type="http://schemas.openxmlformats.org/officeDocument/2006/relationships/header" Target="header12.xml"/><Relationship Id="rId47" Type="http://schemas.openxmlformats.org/officeDocument/2006/relationships/hyperlink" Target="mailto:Chulpan.Hadiullina@tatar.ru" TargetMode="External"/><Relationship Id="rId63" Type="http://schemas.openxmlformats.org/officeDocument/2006/relationships/header" Target="header18.xml"/><Relationship Id="rId68" Type="http://schemas.openxmlformats.org/officeDocument/2006/relationships/hyperlink" Target="http://www.aksubayevo.tatar.ru" TargetMode="External"/><Relationship Id="rId84" Type="http://schemas.openxmlformats.org/officeDocument/2006/relationships/hyperlink" Target="http://www.aksubayevo.tatar.ru" TargetMode="External"/><Relationship Id="rId89" Type="http://schemas.openxmlformats.org/officeDocument/2006/relationships/hyperlink" Target="mailto:Gilfanov.Rinat@tatar.ru" TargetMode="External"/><Relationship Id="rId112" Type="http://schemas.openxmlformats.org/officeDocument/2006/relationships/hyperlink" Target="mailto:adm@bua.gov.tatarstan.ru" TargetMode="External"/><Relationship Id="rId133" Type="http://schemas.openxmlformats.org/officeDocument/2006/relationships/hyperlink" Target="mailto:adm@bua.gov.tatarstan.ru" TargetMode="External"/><Relationship Id="rId138" Type="http://schemas.openxmlformats.org/officeDocument/2006/relationships/header" Target="header34.xml"/><Relationship Id="rId154" Type="http://schemas.openxmlformats.org/officeDocument/2006/relationships/hyperlink" Target="http://www.gosuslugi.ru/" TargetMode="External"/><Relationship Id="rId159" Type="http://schemas.openxmlformats.org/officeDocument/2006/relationships/hyperlink" Target="consultantplus://offline/ref=06DABE22B68D461890DC8D7D54F7D17CF80516B1E536D0459EF274507FBDD48227F1C901D56690BBED514CSFACH" TargetMode="External"/><Relationship Id="rId175" Type="http://schemas.openxmlformats.org/officeDocument/2006/relationships/header" Target="header45.xml"/><Relationship Id="rId170" Type="http://schemas.openxmlformats.org/officeDocument/2006/relationships/oleObject" Target="embeddings/oleObject13.bin"/><Relationship Id="rId16" Type="http://schemas.openxmlformats.org/officeDocument/2006/relationships/header" Target="header2.xml"/><Relationship Id="rId107" Type="http://schemas.openxmlformats.org/officeDocument/2006/relationships/header" Target="header28.xml"/><Relationship Id="rId11" Type="http://schemas.openxmlformats.org/officeDocument/2006/relationships/hyperlink" Target="http://buinsk.tatarstan.ru" TargetMode="External"/><Relationship Id="rId32" Type="http://schemas.openxmlformats.org/officeDocument/2006/relationships/hyperlink" Target="http://www.gosuslugi.ru/" TargetMode="External"/><Relationship Id="rId37" Type="http://schemas.openxmlformats.org/officeDocument/2006/relationships/hyperlink" Target="http://www.bua@tatar.ru" TargetMode="External"/><Relationship Id="rId53" Type="http://schemas.openxmlformats.org/officeDocument/2006/relationships/header" Target="header13.xml"/><Relationship Id="rId58" Type="http://schemas.openxmlformats.org/officeDocument/2006/relationships/hyperlink" Target="http://www.aksubayevo.tatar.ru" TargetMode="External"/><Relationship Id="rId74" Type="http://schemas.openxmlformats.org/officeDocument/2006/relationships/oleObject" Target="embeddings/oleObject6.bin"/><Relationship Id="rId79" Type="http://schemas.openxmlformats.org/officeDocument/2006/relationships/header" Target="header22.xml"/><Relationship Id="rId102" Type="http://schemas.openxmlformats.org/officeDocument/2006/relationships/hyperlink" Target="mailto:Buinsk.Arhitektura@tatar.ru" TargetMode="External"/><Relationship Id="rId123" Type="http://schemas.openxmlformats.org/officeDocument/2006/relationships/hyperlink" Target="http://www.buinsk.tatar.ru" TargetMode="External"/><Relationship Id="rId128" Type="http://schemas.openxmlformats.org/officeDocument/2006/relationships/oleObject" Target="embeddings/_________Microsoft_Visio_2003_201011111111111111111.vsd"/><Relationship Id="rId144" Type="http://schemas.openxmlformats.org/officeDocument/2006/relationships/hyperlink" Target="http://www.buinsk.tatar.ru" TargetMode="External"/><Relationship Id="rId149" Type="http://schemas.openxmlformats.org/officeDocument/2006/relationships/header" Target="header38.xml"/><Relationship Id="rId5" Type="http://schemas.openxmlformats.org/officeDocument/2006/relationships/settings" Target="settings.xml"/><Relationship Id="rId90" Type="http://schemas.openxmlformats.org/officeDocument/2006/relationships/hyperlink" Target="mailto:Buinsk.Arhitektura@tatar.ru" TargetMode="External"/><Relationship Id="rId95" Type="http://schemas.openxmlformats.org/officeDocument/2006/relationships/header" Target="header24.xml"/><Relationship Id="rId160" Type="http://schemas.openxmlformats.org/officeDocument/2006/relationships/image" Target="media/image11.emf"/><Relationship Id="rId165" Type="http://schemas.openxmlformats.org/officeDocument/2006/relationships/hyperlink" Target="http://www.aksubayevo.tatar.ru" TargetMode="External"/><Relationship Id="rId181" Type="http://schemas.openxmlformats.org/officeDocument/2006/relationships/header" Target="header51.xml"/><Relationship Id="rId186" Type="http://schemas.openxmlformats.org/officeDocument/2006/relationships/fontTable" Target="fontTable.xml"/><Relationship Id="rId22" Type="http://schemas.openxmlformats.org/officeDocument/2006/relationships/hyperlink" Target="http://www.aksubayevo.tatar.ru" TargetMode="External"/><Relationship Id="rId27" Type="http://schemas.openxmlformats.org/officeDocument/2006/relationships/image" Target="media/image3.emf"/><Relationship Id="rId43" Type="http://schemas.openxmlformats.org/officeDocument/2006/relationships/image" Target="media/image5.emf"/><Relationship Id="rId48" Type="http://schemas.openxmlformats.org/officeDocument/2006/relationships/hyperlink" Target="mailto:Endzhe.Aglullina@tatar.ru" TargetMode="External"/><Relationship Id="rId64" Type="http://schemas.openxmlformats.org/officeDocument/2006/relationships/image" Target="media/image6.emf"/><Relationship Id="rId69" Type="http://schemas.openxmlformats.org/officeDocument/2006/relationships/hyperlink" Target="http://www.gosuslugi.ru/" TargetMode="External"/><Relationship Id="rId113" Type="http://schemas.openxmlformats.org/officeDocument/2006/relationships/hyperlink" Target="http://www.buinsk.tatar.ru" TargetMode="External"/><Relationship Id="rId118" Type="http://schemas.openxmlformats.org/officeDocument/2006/relationships/image" Target="media/image10.emf"/><Relationship Id="rId134" Type="http://schemas.openxmlformats.org/officeDocument/2006/relationships/hyperlink" Target="http://www.buinsk.tatar.ru" TargetMode="External"/><Relationship Id="rId139" Type="http://schemas.openxmlformats.org/officeDocument/2006/relationships/header" Target="header35.xml"/><Relationship Id="rId80" Type="http://schemas.openxmlformats.org/officeDocument/2006/relationships/hyperlink" Target="mailto:Gilfanov.Rinat@tatar.ru" TargetMode="External"/><Relationship Id="rId85" Type="http://schemas.openxmlformats.org/officeDocument/2006/relationships/hyperlink" Target="http://www.gosuslugi.ru/" TargetMode="External"/><Relationship Id="rId150" Type="http://schemas.openxmlformats.org/officeDocument/2006/relationships/oleObject" Target="embeddings/oleObject11.bin"/><Relationship Id="rId155" Type="http://schemas.openxmlformats.org/officeDocument/2006/relationships/header" Target="header39.xml"/><Relationship Id="rId171" Type="http://schemas.openxmlformats.org/officeDocument/2006/relationships/hyperlink" Target="mailto:adm@bua.gov.tatarstan.ru" TargetMode="External"/><Relationship Id="rId176" Type="http://schemas.openxmlformats.org/officeDocument/2006/relationships/header" Target="header46.xml"/><Relationship Id="rId12" Type="http://schemas.openxmlformats.org/officeDocument/2006/relationships/hyperlink" Target="http://www.buinsk.tatar.ru" TargetMode="External"/><Relationship Id="rId17" Type="http://schemas.openxmlformats.org/officeDocument/2006/relationships/header" Target="header3.xml"/><Relationship Id="rId33" Type="http://schemas.openxmlformats.org/officeDocument/2006/relationships/header" Target="header8.xml"/><Relationship Id="rId38" Type="http://schemas.openxmlformats.org/officeDocument/2006/relationships/image" Target="media/image4.emf"/><Relationship Id="rId59" Type="http://schemas.openxmlformats.org/officeDocument/2006/relationships/hyperlink" Target="http://www.gosuslugi.ru/" TargetMode="External"/><Relationship Id="rId103" Type="http://schemas.openxmlformats.org/officeDocument/2006/relationships/hyperlink" Target="mailto:adm@bua.gov.tatarstan.ru" TargetMode="External"/><Relationship Id="rId108" Type="http://schemas.openxmlformats.org/officeDocument/2006/relationships/image" Target="media/image9.emf"/><Relationship Id="rId124" Type="http://schemas.openxmlformats.org/officeDocument/2006/relationships/hyperlink" Target="http://www.aksubayevo.tatar.ru" TargetMode="External"/><Relationship Id="rId129" Type="http://schemas.openxmlformats.org/officeDocument/2006/relationships/hyperlink" Target="mailto:bua@tatar.ru" TargetMode="External"/><Relationship Id="rId54" Type="http://schemas.openxmlformats.org/officeDocument/2006/relationships/header" Target="header14.xml"/><Relationship Id="rId70" Type="http://schemas.openxmlformats.org/officeDocument/2006/relationships/header" Target="header19.xml"/><Relationship Id="rId75" Type="http://schemas.openxmlformats.org/officeDocument/2006/relationships/hyperlink" Target="mailto:adm@bua.gov.tatarstan.ru" TargetMode="External"/><Relationship Id="rId91" Type="http://schemas.openxmlformats.org/officeDocument/2006/relationships/hyperlink" Target="mailto:adm@bua.gov.tatarstan.ru" TargetMode="External"/><Relationship Id="rId96" Type="http://schemas.openxmlformats.org/officeDocument/2006/relationships/header" Target="header25.xml"/><Relationship Id="rId140" Type="http://schemas.openxmlformats.org/officeDocument/2006/relationships/hyperlink" Target="consultantplus://offline/ref=51E19334F964865E11C7DBD6639662E0324BD901046FA3DEB82F84E1FD912AAC670ED4334DA66987b3Q8F" TargetMode="External"/><Relationship Id="rId145" Type="http://schemas.openxmlformats.org/officeDocument/2006/relationships/hyperlink" Target="http://www.aksubayevo.tatar.ru" TargetMode="External"/><Relationship Id="rId161" Type="http://schemas.openxmlformats.org/officeDocument/2006/relationships/oleObject" Target="embeddings/oleObject12.bin"/><Relationship Id="rId166" Type="http://schemas.openxmlformats.org/officeDocument/2006/relationships/hyperlink" Target="http://www.gosuslugi.ru/" TargetMode="External"/><Relationship Id="rId182" Type="http://schemas.openxmlformats.org/officeDocument/2006/relationships/header" Target="header52.xm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www.gosuslugi.ru/" TargetMode="External"/><Relationship Id="rId28" Type="http://schemas.openxmlformats.org/officeDocument/2006/relationships/oleObject" Target="embeddings/oleObject1.bin"/><Relationship Id="rId49" Type="http://schemas.openxmlformats.org/officeDocument/2006/relationships/hyperlink" Target="mailto:adm@bua.gov.tatarstan.ru" TargetMode="External"/><Relationship Id="rId114" Type="http://schemas.openxmlformats.org/officeDocument/2006/relationships/hyperlink" Target="http://www.aksubayevo.tatar.ru" TargetMode="External"/><Relationship Id="rId119" Type="http://schemas.openxmlformats.org/officeDocument/2006/relationships/oleObject" Target="embeddings/oleObject9.bin"/><Relationship Id="rId44" Type="http://schemas.openxmlformats.org/officeDocument/2006/relationships/oleObject" Target="embeddings/oleObject3.bin"/><Relationship Id="rId60" Type="http://schemas.openxmlformats.org/officeDocument/2006/relationships/header" Target="header15.xml"/><Relationship Id="rId65" Type="http://schemas.openxmlformats.org/officeDocument/2006/relationships/oleObject" Target="embeddings/oleObject5.bin"/><Relationship Id="rId81" Type="http://schemas.openxmlformats.org/officeDocument/2006/relationships/hyperlink" Target="mailto:Buinsk.Arhitektura@tatar.ru" TargetMode="External"/><Relationship Id="rId86" Type="http://schemas.openxmlformats.org/officeDocument/2006/relationships/header" Target="header23.xml"/><Relationship Id="rId130" Type="http://schemas.openxmlformats.org/officeDocument/2006/relationships/hyperlink" Target="mailto:Ilgiz.Hanbikov@tatar.ru" TargetMode="External"/><Relationship Id="rId135" Type="http://schemas.openxmlformats.org/officeDocument/2006/relationships/hyperlink" Target="http://www.aksubayevo.tatar.ru" TargetMode="External"/><Relationship Id="rId151" Type="http://schemas.openxmlformats.org/officeDocument/2006/relationships/hyperlink" Target="mailto:adm@bua.gov.tatarstan.ru" TargetMode="External"/><Relationship Id="rId156" Type="http://schemas.openxmlformats.org/officeDocument/2006/relationships/header" Target="header40.xml"/><Relationship Id="rId177" Type="http://schemas.openxmlformats.org/officeDocument/2006/relationships/header" Target="header47.xml"/><Relationship Id="rId172" Type="http://schemas.openxmlformats.org/officeDocument/2006/relationships/hyperlink" Target="http://www.buinsk.tatar.ru" TargetMode="External"/><Relationship Id="rId13" Type="http://schemas.openxmlformats.org/officeDocument/2006/relationships/hyperlink" Target="http://www.aksubayevo.tatar.ru" TargetMode="External"/><Relationship Id="rId18" Type="http://schemas.openxmlformats.org/officeDocument/2006/relationships/header" Target="header4.xml"/><Relationship Id="rId39" Type="http://schemas.openxmlformats.org/officeDocument/2006/relationships/oleObject" Target="embeddings/oleObject2.bin"/><Relationship Id="rId109" Type="http://schemas.openxmlformats.org/officeDocument/2006/relationships/oleObject" Target="embeddings/oleObject8.bin"/><Relationship Id="rId34" Type="http://schemas.openxmlformats.org/officeDocument/2006/relationships/header" Target="header9.xml"/><Relationship Id="rId50" Type="http://schemas.openxmlformats.org/officeDocument/2006/relationships/hyperlink" Target="http://www.buinsk.tatar.ru" TargetMode="External"/><Relationship Id="rId55" Type="http://schemas.openxmlformats.org/officeDocument/2006/relationships/oleObject" Target="embeddings/oleObject4.bin"/><Relationship Id="rId76" Type="http://schemas.openxmlformats.org/officeDocument/2006/relationships/hyperlink" Target="http://www.buinsk.tatar.ru" TargetMode="External"/><Relationship Id="rId97" Type="http://schemas.openxmlformats.org/officeDocument/2006/relationships/image" Target="media/image8.emf"/><Relationship Id="rId104" Type="http://schemas.openxmlformats.org/officeDocument/2006/relationships/hyperlink" Target="http://www.buinsk.tatar.ru" TargetMode="External"/><Relationship Id="rId120" Type="http://schemas.openxmlformats.org/officeDocument/2006/relationships/hyperlink" Target="mailto:bua@minfin.kazan.ru" TargetMode="External"/><Relationship Id="rId125" Type="http://schemas.openxmlformats.org/officeDocument/2006/relationships/hyperlink" Target="http://www.gosuslugi.ru/" TargetMode="External"/><Relationship Id="rId141" Type="http://schemas.openxmlformats.org/officeDocument/2006/relationships/hyperlink" Target="consultantplus://offline/ref=51E19334F964865E11C7DBD6639662E0324BD901046FA3DEB82F84E1FD912AAC670ED4334DA66987b3Q9F" TargetMode="External"/><Relationship Id="rId146" Type="http://schemas.openxmlformats.org/officeDocument/2006/relationships/hyperlink" Target="http://www.gosuslugi.ru/" TargetMode="External"/><Relationship Id="rId167" Type="http://schemas.openxmlformats.org/officeDocument/2006/relationships/header" Target="header43.xml"/><Relationship Id="rId7" Type="http://schemas.openxmlformats.org/officeDocument/2006/relationships/footnotes" Target="footnotes.xml"/><Relationship Id="rId71" Type="http://schemas.openxmlformats.org/officeDocument/2006/relationships/header" Target="header20.xml"/><Relationship Id="rId92" Type="http://schemas.openxmlformats.org/officeDocument/2006/relationships/hyperlink" Target="http://www.buinsk.tatar.ru" TargetMode="External"/><Relationship Id="rId162" Type="http://schemas.openxmlformats.org/officeDocument/2006/relationships/hyperlink" Target="mailto:Chulpan.Hadiullina@tatar.ru" TargetMode="External"/><Relationship Id="rId183" Type="http://schemas.openxmlformats.org/officeDocument/2006/relationships/image" Target="media/image13.emf"/><Relationship Id="rId2" Type="http://schemas.openxmlformats.org/officeDocument/2006/relationships/numbering" Target="numbering.xml"/><Relationship Id="rId29" Type="http://schemas.openxmlformats.org/officeDocument/2006/relationships/hyperlink" Target="mailto:adm@bua.gov.tatarstan.ru" TargetMode="External"/><Relationship Id="rId24" Type="http://schemas.openxmlformats.org/officeDocument/2006/relationships/header" Target="header5.xml"/><Relationship Id="rId40" Type="http://schemas.openxmlformats.org/officeDocument/2006/relationships/hyperlink" Target="mailto:adm@bua.gov.tatarstan.ru" TargetMode="External"/><Relationship Id="rId45" Type="http://schemas.openxmlformats.org/officeDocument/2006/relationships/hyperlink" Target="mailto:bua@tatar.ru" TargetMode="External"/><Relationship Id="rId66" Type="http://schemas.openxmlformats.org/officeDocument/2006/relationships/hyperlink" Target="mailto:adm@bua.gov.tatarstan.ru" TargetMode="External"/><Relationship Id="rId87" Type="http://schemas.openxmlformats.org/officeDocument/2006/relationships/hyperlink" Target="mailto:bua@tatar.ru" TargetMode="External"/><Relationship Id="rId110" Type="http://schemas.openxmlformats.org/officeDocument/2006/relationships/hyperlink" Target="mailto:Gilfanov.Rinat@tatar.ru" TargetMode="External"/><Relationship Id="rId115" Type="http://schemas.openxmlformats.org/officeDocument/2006/relationships/hyperlink" Target="http://www.gosuslugi.ru/" TargetMode="External"/><Relationship Id="rId131" Type="http://schemas.openxmlformats.org/officeDocument/2006/relationships/hyperlink" Target="mailto:G.Sharafutdinova@tatar.ru" TargetMode="External"/><Relationship Id="rId136" Type="http://schemas.openxmlformats.org/officeDocument/2006/relationships/hyperlink" Target="http://www.gosuslugi.ru/" TargetMode="External"/><Relationship Id="rId157" Type="http://schemas.openxmlformats.org/officeDocument/2006/relationships/header" Target="header41.xml"/><Relationship Id="rId178" Type="http://schemas.openxmlformats.org/officeDocument/2006/relationships/header" Target="header48.xml"/><Relationship Id="rId61" Type="http://schemas.openxmlformats.org/officeDocument/2006/relationships/header" Target="header16.xml"/><Relationship Id="rId82" Type="http://schemas.openxmlformats.org/officeDocument/2006/relationships/hyperlink" Target="mailto:adm@bua.gov.tatarstan.ru" TargetMode="External"/><Relationship Id="rId152" Type="http://schemas.openxmlformats.org/officeDocument/2006/relationships/hyperlink" Target="http://www.buinsk.tatar.ru" TargetMode="External"/><Relationship Id="rId173" Type="http://schemas.openxmlformats.org/officeDocument/2006/relationships/hyperlink" Target="http://www.aksubayevo.tatar.ru" TargetMode="External"/><Relationship Id="rId19" Type="http://schemas.openxmlformats.org/officeDocument/2006/relationships/image" Target="media/image2.png"/><Relationship Id="rId14" Type="http://schemas.openxmlformats.org/officeDocument/2006/relationships/hyperlink" Target="http://www.gosuslugi.ru/" TargetMode="External"/><Relationship Id="rId30" Type="http://schemas.openxmlformats.org/officeDocument/2006/relationships/hyperlink" Target="http://www.buinsk.tatar.ru" TargetMode="External"/><Relationship Id="rId35" Type="http://schemas.openxmlformats.org/officeDocument/2006/relationships/header" Target="header10.xml"/><Relationship Id="rId56" Type="http://schemas.openxmlformats.org/officeDocument/2006/relationships/hyperlink" Target="mailto:adm@bua.gov.tatarstan.ru" TargetMode="External"/><Relationship Id="rId77" Type="http://schemas.openxmlformats.org/officeDocument/2006/relationships/hyperlink" Target="http://www.aksubayevo.tatar.ru" TargetMode="External"/><Relationship Id="rId100" Type="http://schemas.openxmlformats.org/officeDocument/2006/relationships/header" Target="header27.xml"/><Relationship Id="rId105" Type="http://schemas.openxmlformats.org/officeDocument/2006/relationships/hyperlink" Target="http://www.aksubayevo.tatar.ru" TargetMode="External"/><Relationship Id="rId126" Type="http://schemas.openxmlformats.org/officeDocument/2006/relationships/header" Target="header31.xml"/><Relationship Id="rId147" Type="http://schemas.openxmlformats.org/officeDocument/2006/relationships/header" Target="header36.xml"/><Relationship Id="rId168" Type="http://schemas.openxmlformats.org/officeDocument/2006/relationships/header" Target="header44.xml"/><Relationship Id="rId8" Type="http://schemas.openxmlformats.org/officeDocument/2006/relationships/endnotes" Target="endnotes.xml"/><Relationship Id="rId51" Type="http://schemas.openxmlformats.org/officeDocument/2006/relationships/hyperlink" Target="http://www.aksubayevo.tatar.ru" TargetMode="External"/><Relationship Id="rId72" Type="http://schemas.openxmlformats.org/officeDocument/2006/relationships/header" Target="header21.xml"/><Relationship Id="rId93" Type="http://schemas.openxmlformats.org/officeDocument/2006/relationships/hyperlink" Target="http://www.aksubayevo.tatar.ru" TargetMode="External"/><Relationship Id="rId98" Type="http://schemas.openxmlformats.org/officeDocument/2006/relationships/oleObject" Target="embeddings/oleObject7.bin"/><Relationship Id="rId121" Type="http://schemas.openxmlformats.org/officeDocument/2006/relationships/hyperlink" Target="mailto:bua@minfin.kazan.ru" TargetMode="External"/><Relationship Id="rId142" Type="http://schemas.openxmlformats.org/officeDocument/2006/relationships/oleObject" Target="embeddings/oleObject10.bin"/><Relationship Id="rId163" Type="http://schemas.openxmlformats.org/officeDocument/2006/relationships/hyperlink" Target="mailto:adm@bua.gov.tatarstan.ru" TargetMode="External"/><Relationship Id="rId184" Type="http://schemas.openxmlformats.org/officeDocument/2006/relationships/oleObject" Target="embeddings/oleObject14.bin"/><Relationship Id="rId3" Type="http://schemas.openxmlformats.org/officeDocument/2006/relationships/styles" Target="styles.xml"/><Relationship Id="rId25" Type="http://schemas.openxmlformats.org/officeDocument/2006/relationships/header" Target="header6.xml"/><Relationship Id="rId46" Type="http://schemas.openxmlformats.org/officeDocument/2006/relationships/hyperlink" Target="mailto:Ilgiz.Hanbikov@tatar.ru" TargetMode="External"/><Relationship Id="rId67" Type="http://schemas.openxmlformats.org/officeDocument/2006/relationships/hyperlink" Target="http://www.buinsk.tatar.ru" TargetMode="External"/><Relationship Id="rId116" Type="http://schemas.openxmlformats.org/officeDocument/2006/relationships/header" Target="header29.xml"/><Relationship Id="rId137" Type="http://schemas.openxmlformats.org/officeDocument/2006/relationships/header" Target="header33.xml"/><Relationship Id="rId158" Type="http://schemas.openxmlformats.org/officeDocument/2006/relationships/header" Target="header42.xml"/><Relationship Id="rId20" Type="http://schemas.openxmlformats.org/officeDocument/2006/relationships/hyperlink" Target="mailto:adm@bua.gov.tatarstan.ru" TargetMode="External"/><Relationship Id="rId41" Type="http://schemas.openxmlformats.org/officeDocument/2006/relationships/header" Target="header11.xml"/><Relationship Id="rId62" Type="http://schemas.openxmlformats.org/officeDocument/2006/relationships/header" Target="header17.xml"/><Relationship Id="rId83" Type="http://schemas.openxmlformats.org/officeDocument/2006/relationships/hyperlink" Target="http://www.buinsk.tatar.ru" TargetMode="External"/><Relationship Id="rId88" Type="http://schemas.openxmlformats.org/officeDocument/2006/relationships/hyperlink" Target="mailto:Ilgiz.Hanbikov@tatar.ru" TargetMode="External"/><Relationship Id="rId111" Type="http://schemas.openxmlformats.org/officeDocument/2006/relationships/hyperlink" Target="mailto:Buinsk.Arhitektura@tatar.ru" TargetMode="External"/><Relationship Id="rId132" Type="http://schemas.openxmlformats.org/officeDocument/2006/relationships/hyperlink" Target="mailto:G.Nasretdinova@tatar.ru" TargetMode="External"/><Relationship Id="rId153" Type="http://schemas.openxmlformats.org/officeDocument/2006/relationships/hyperlink" Target="http://www.aksubayevo.tatar.ru" TargetMode="External"/><Relationship Id="rId174" Type="http://schemas.openxmlformats.org/officeDocument/2006/relationships/hyperlink" Target="http://www.gosuslugi.ru/" TargetMode="External"/><Relationship Id="rId179" Type="http://schemas.openxmlformats.org/officeDocument/2006/relationships/header" Target="header49.xml"/><Relationship Id="rId15" Type="http://schemas.openxmlformats.org/officeDocument/2006/relationships/header" Target="header1.xml"/><Relationship Id="rId36" Type="http://schemas.openxmlformats.org/officeDocument/2006/relationships/hyperlink" Target="http://www.______.tatar.ru" TargetMode="External"/><Relationship Id="rId57" Type="http://schemas.openxmlformats.org/officeDocument/2006/relationships/hyperlink" Target="http://www.buinsk.tatar.ru" TargetMode="External"/><Relationship Id="rId106" Type="http://schemas.openxmlformats.org/officeDocument/2006/relationships/hyperlink" Target="http://www.gosuslugi.ru/" TargetMode="External"/><Relationship Id="rId127" Type="http://schemas.openxmlformats.org/officeDocument/2006/relationships/header" Target="header32.xml"/><Relationship Id="rId10" Type="http://schemas.openxmlformats.org/officeDocument/2006/relationships/hyperlink" Target="http://pravo.tatarstan.ru/" TargetMode="External"/><Relationship Id="rId31" Type="http://schemas.openxmlformats.org/officeDocument/2006/relationships/hyperlink" Target="http://www.aksubayevo.tatar.ru" TargetMode="External"/><Relationship Id="rId52" Type="http://schemas.openxmlformats.org/officeDocument/2006/relationships/hyperlink" Target="http://www.gosuslugi.ru/" TargetMode="External"/><Relationship Id="rId73" Type="http://schemas.openxmlformats.org/officeDocument/2006/relationships/image" Target="media/image7.emf"/><Relationship Id="rId78" Type="http://schemas.openxmlformats.org/officeDocument/2006/relationships/hyperlink" Target="http://www.gosuslugi.ru/" TargetMode="External"/><Relationship Id="rId94" Type="http://schemas.openxmlformats.org/officeDocument/2006/relationships/hyperlink" Target="http://www.gosuslugi.ru/" TargetMode="External"/><Relationship Id="rId99" Type="http://schemas.openxmlformats.org/officeDocument/2006/relationships/header" Target="header26.xml"/><Relationship Id="rId101" Type="http://schemas.openxmlformats.org/officeDocument/2006/relationships/hyperlink" Target="mailto:Gilfanov.Rinat@tatar.ru" TargetMode="External"/><Relationship Id="rId122" Type="http://schemas.openxmlformats.org/officeDocument/2006/relationships/hyperlink" Target="mailto:adm@bua.gov.tatarstan.ru" TargetMode="External"/><Relationship Id="rId143" Type="http://schemas.openxmlformats.org/officeDocument/2006/relationships/hyperlink" Target="mailto:adm@bua.gov.tatarstan.ru" TargetMode="External"/><Relationship Id="rId148" Type="http://schemas.openxmlformats.org/officeDocument/2006/relationships/header" Target="header37.xml"/><Relationship Id="rId164" Type="http://schemas.openxmlformats.org/officeDocument/2006/relationships/hyperlink" Target="http://www.buinsk.tatar.ru" TargetMode="External"/><Relationship Id="rId169" Type="http://schemas.openxmlformats.org/officeDocument/2006/relationships/image" Target="media/image12.emf"/><Relationship Id="rId185" Type="http://schemas.openxmlformats.org/officeDocument/2006/relationships/hyperlink" Target="mailto:adm@bua.gov.tatarstan.ru" TargetMode="External"/><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header" Target="header50.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2B1760-CBBE-4B63-93C7-F3FCEBF1A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6</TotalTime>
  <Pages>1</Pages>
  <Words>180301</Words>
  <Characters>1027716</Characters>
  <Application>Microsoft Office Word</Application>
  <DocSecurity>0</DocSecurity>
  <Lines>8564</Lines>
  <Paragraphs>24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5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ИК</dc:creator>
  <cp:keywords/>
  <dc:description/>
  <cp:lastModifiedBy>РИК</cp:lastModifiedBy>
  <cp:revision>28</cp:revision>
  <dcterms:created xsi:type="dcterms:W3CDTF">2021-04-08T07:54:00Z</dcterms:created>
  <dcterms:modified xsi:type="dcterms:W3CDTF">2021-04-16T13:15:00Z</dcterms:modified>
</cp:coreProperties>
</file>